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4" r:id="rId1"/>
  </p:sldMasterIdLst>
  <p:notesMasterIdLst>
    <p:notesMasterId r:id="rId37"/>
  </p:notesMasterIdLst>
  <p:handoutMasterIdLst>
    <p:handoutMasterId r:id="rId38"/>
  </p:handoutMasterIdLst>
  <p:sldIdLst>
    <p:sldId id="257" r:id="rId2"/>
    <p:sldId id="479" r:id="rId3"/>
    <p:sldId id="524" r:id="rId4"/>
    <p:sldId id="481" r:id="rId5"/>
    <p:sldId id="488" r:id="rId6"/>
    <p:sldId id="483" r:id="rId7"/>
    <p:sldId id="492" r:id="rId8"/>
    <p:sldId id="485" r:id="rId9"/>
    <p:sldId id="436" r:id="rId10"/>
    <p:sldId id="546" r:id="rId11"/>
    <p:sldId id="501" r:id="rId12"/>
    <p:sldId id="537" r:id="rId13"/>
    <p:sldId id="538" r:id="rId14"/>
    <p:sldId id="539" r:id="rId15"/>
    <p:sldId id="540" r:id="rId16"/>
    <p:sldId id="541" r:id="rId17"/>
    <p:sldId id="506" r:id="rId18"/>
    <p:sldId id="507" r:id="rId19"/>
    <p:sldId id="451" r:id="rId20"/>
    <p:sldId id="545" r:id="rId21"/>
    <p:sldId id="466" r:id="rId22"/>
    <p:sldId id="493" r:id="rId23"/>
    <p:sldId id="543" r:id="rId24"/>
    <p:sldId id="437" r:id="rId25"/>
    <p:sldId id="544" r:id="rId26"/>
    <p:sldId id="476" r:id="rId27"/>
    <p:sldId id="472" r:id="rId28"/>
    <p:sldId id="494" r:id="rId29"/>
    <p:sldId id="495" r:id="rId30"/>
    <p:sldId id="496" r:id="rId31"/>
    <p:sldId id="498" r:id="rId32"/>
    <p:sldId id="499" r:id="rId33"/>
    <p:sldId id="487" r:id="rId34"/>
    <p:sldId id="527" r:id="rId35"/>
    <p:sldId id="388" r:id="rId36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3" autoAdjust="0"/>
    <p:restoredTop sz="95547" autoAdjust="0"/>
  </p:normalViewPr>
  <p:slideViewPr>
    <p:cSldViewPr>
      <p:cViewPr varScale="1">
        <p:scale>
          <a:sx n="88" d="100"/>
          <a:sy n="88" d="100"/>
        </p:scale>
        <p:origin x="72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4" d="100"/>
          <a:sy n="74" d="100"/>
        </p:scale>
        <p:origin x="-272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8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#19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#20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1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7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49A6F2-744D-49AC-8592-F450A6EF97DB}" type="doc">
      <dgm:prSet loTypeId="urn:microsoft.com/office/officeart/2005/8/layout/radial5" loCatId="relationship" qsTypeId="urn:microsoft.com/office/officeart/2005/8/quickstyle/simple5" qsCatId="simple" csTypeId="urn:microsoft.com/office/officeart/2005/8/colors/colorful1#13" csCatId="colorful" phldr="1"/>
      <dgm:spPr/>
      <dgm:t>
        <a:bodyPr/>
        <a:lstStyle/>
        <a:p>
          <a:endParaRPr lang="zh-CN" altLang="en-US"/>
        </a:p>
      </dgm:t>
    </dgm:pt>
    <dgm:pt modelId="{68AB0082-FEC1-4170-A3B2-C828666A908D}">
      <dgm:prSet phldrT="[文本]"/>
      <dgm:spPr/>
      <dgm:t>
        <a:bodyPr/>
        <a:lstStyle/>
        <a:p>
          <a:r>
            <a:rPr lang="zh-CN" altLang="en-US"/>
            <a:t>能源管理系统</a:t>
          </a:r>
        </a:p>
      </dgm:t>
    </dgm:pt>
    <dgm:pt modelId="{CFC5CE0C-3E49-43B1-91F1-F11A60C1997C}" type="parTrans" cxnId="{62A2A9B9-CDC6-4723-B28E-589C30DFA4F1}">
      <dgm:prSet/>
      <dgm:spPr/>
      <dgm:t>
        <a:bodyPr/>
        <a:lstStyle/>
        <a:p>
          <a:endParaRPr lang="zh-CN" altLang="en-US"/>
        </a:p>
      </dgm:t>
    </dgm:pt>
    <dgm:pt modelId="{A3D80BF7-54BE-424C-8F62-158664550747}" type="sibTrans" cxnId="{62A2A9B9-CDC6-4723-B28E-589C30DFA4F1}">
      <dgm:prSet/>
      <dgm:spPr/>
      <dgm:t>
        <a:bodyPr/>
        <a:lstStyle/>
        <a:p>
          <a:endParaRPr lang="zh-CN" altLang="en-US"/>
        </a:p>
      </dgm:t>
    </dgm:pt>
    <dgm:pt modelId="{EB094472-D2E2-4F2A-A177-68929B5D4C43}">
      <dgm:prSet phldrT="[文本]"/>
      <dgm:spPr/>
      <dgm:t>
        <a:bodyPr/>
        <a:lstStyle/>
        <a:p>
          <a:r>
            <a:rPr lang="zh-CN" altLang="en-US"/>
            <a:t>基础信息管理子系统</a:t>
          </a:r>
        </a:p>
      </dgm:t>
    </dgm:pt>
    <dgm:pt modelId="{842C38F5-32C3-4332-9425-39307E40333D}" type="parTrans" cxnId="{E49A11B2-3F7C-4EE7-8F02-FFFBFED6E072}">
      <dgm:prSet/>
      <dgm:spPr/>
      <dgm:t>
        <a:bodyPr/>
        <a:lstStyle/>
        <a:p>
          <a:endParaRPr lang="zh-CN" altLang="en-US"/>
        </a:p>
      </dgm:t>
    </dgm:pt>
    <dgm:pt modelId="{1106986B-54D7-4FBB-9E86-B98C594A2EB9}" type="sibTrans" cxnId="{E49A11B2-3F7C-4EE7-8F02-FFFBFED6E072}">
      <dgm:prSet/>
      <dgm:spPr/>
      <dgm:t>
        <a:bodyPr/>
        <a:lstStyle/>
        <a:p>
          <a:endParaRPr lang="zh-CN" altLang="en-US"/>
        </a:p>
      </dgm:t>
    </dgm:pt>
    <dgm:pt modelId="{3BC8C96A-4756-405D-8F6E-B8128F0A6AE4}">
      <dgm:prSet phldrT="[文本]"/>
      <dgm:spPr/>
      <dgm:t>
        <a:bodyPr/>
        <a:lstStyle/>
        <a:p>
          <a:r>
            <a:rPr lang="zh-CN" altLang="en-US" smtClean="0"/>
            <a:t>卡表管理子系统</a:t>
          </a:r>
          <a:endParaRPr lang="zh-CN" altLang="en-US"/>
        </a:p>
      </dgm:t>
    </dgm:pt>
    <dgm:pt modelId="{BE90A713-0E2D-44E1-BE8F-D807A7A11047}" type="parTrans" cxnId="{3DFB8DE4-142F-44B9-9499-BD22B62B7DAE}">
      <dgm:prSet/>
      <dgm:spPr/>
      <dgm:t>
        <a:bodyPr/>
        <a:lstStyle/>
        <a:p>
          <a:endParaRPr lang="zh-CN" altLang="en-US"/>
        </a:p>
      </dgm:t>
    </dgm:pt>
    <dgm:pt modelId="{6B3A1881-FB4F-430B-A59D-AA4F89E42296}" type="sibTrans" cxnId="{3DFB8DE4-142F-44B9-9499-BD22B62B7DAE}">
      <dgm:prSet/>
      <dgm:spPr/>
      <dgm:t>
        <a:bodyPr/>
        <a:lstStyle/>
        <a:p>
          <a:endParaRPr lang="zh-CN" altLang="en-US"/>
        </a:p>
      </dgm:t>
    </dgm:pt>
    <dgm:pt modelId="{48764387-87A1-4DBF-BC89-A50E982761F7}">
      <dgm:prSet phldrT="[文本]"/>
      <dgm:spPr/>
      <dgm:t>
        <a:bodyPr/>
        <a:lstStyle/>
        <a:p>
          <a:r>
            <a:rPr lang="zh-CN" altLang="en-US" dirty="0"/>
            <a:t>远传表管理子系统</a:t>
          </a:r>
        </a:p>
      </dgm:t>
    </dgm:pt>
    <dgm:pt modelId="{054FFD96-183C-45FA-A96A-A92325888C64}" type="parTrans" cxnId="{1B1C3337-7574-468D-830E-34D5F82BDCF2}">
      <dgm:prSet/>
      <dgm:spPr/>
      <dgm:t>
        <a:bodyPr/>
        <a:lstStyle/>
        <a:p>
          <a:endParaRPr lang="zh-CN" altLang="en-US"/>
        </a:p>
      </dgm:t>
    </dgm:pt>
    <dgm:pt modelId="{E43166AC-71C0-43CA-83FE-36FFCDA53403}" type="sibTrans" cxnId="{1B1C3337-7574-468D-830E-34D5F82BDCF2}">
      <dgm:prSet/>
      <dgm:spPr/>
      <dgm:t>
        <a:bodyPr/>
        <a:lstStyle/>
        <a:p>
          <a:endParaRPr lang="zh-CN" altLang="en-US"/>
        </a:p>
      </dgm:t>
    </dgm:pt>
    <dgm:pt modelId="{43177310-9080-4D6F-9938-8AFBA22C6923}">
      <dgm:prSet phldrT="[文本]"/>
      <dgm:spPr/>
      <dgm:t>
        <a:bodyPr/>
        <a:lstStyle/>
        <a:p>
          <a:r>
            <a:rPr lang="zh-CN" altLang="en-US"/>
            <a:t>账户管理子系统</a:t>
          </a:r>
        </a:p>
      </dgm:t>
    </dgm:pt>
    <dgm:pt modelId="{A3459BFA-13BE-43EB-BDCA-9C48BF71B078}" type="parTrans" cxnId="{477CBCB5-4967-4CB0-9837-3E5F90936579}">
      <dgm:prSet/>
      <dgm:spPr/>
      <dgm:t>
        <a:bodyPr/>
        <a:lstStyle/>
        <a:p>
          <a:endParaRPr lang="zh-CN" altLang="en-US"/>
        </a:p>
      </dgm:t>
    </dgm:pt>
    <dgm:pt modelId="{5E016C2A-83BE-46C2-B792-C2C1A6AF5518}" type="sibTrans" cxnId="{477CBCB5-4967-4CB0-9837-3E5F90936579}">
      <dgm:prSet/>
      <dgm:spPr/>
      <dgm:t>
        <a:bodyPr/>
        <a:lstStyle/>
        <a:p>
          <a:endParaRPr lang="zh-CN" altLang="en-US"/>
        </a:p>
      </dgm:t>
    </dgm:pt>
    <dgm:pt modelId="{B3A56E2A-C809-4C06-99F7-B8E37F95ACF2}">
      <dgm:prSet phldrT="[文本]"/>
      <dgm:spPr/>
      <dgm:t>
        <a:bodyPr/>
        <a:lstStyle/>
        <a:p>
          <a:r>
            <a:rPr lang="zh-CN" altLang="en-US"/>
            <a:t>营收管理子系统</a:t>
          </a:r>
        </a:p>
      </dgm:t>
    </dgm:pt>
    <dgm:pt modelId="{E3FD7988-1DA7-4F99-AC98-75617413DAE1}" type="parTrans" cxnId="{92C16836-4EF0-43AB-BC23-EC436626B370}">
      <dgm:prSet/>
      <dgm:spPr/>
      <dgm:t>
        <a:bodyPr/>
        <a:lstStyle/>
        <a:p>
          <a:endParaRPr lang="zh-CN" altLang="en-US"/>
        </a:p>
      </dgm:t>
    </dgm:pt>
    <dgm:pt modelId="{D13A9486-A891-4894-B74C-DE53E1D53432}" type="sibTrans" cxnId="{92C16836-4EF0-43AB-BC23-EC436626B370}">
      <dgm:prSet/>
      <dgm:spPr/>
      <dgm:t>
        <a:bodyPr/>
        <a:lstStyle/>
        <a:p>
          <a:endParaRPr lang="zh-CN" altLang="en-US"/>
        </a:p>
      </dgm:t>
    </dgm:pt>
    <dgm:pt modelId="{39F22CC8-0E9C-45B7-A108-B2A57EF0A789}">
      <dgm:prSet phldrT="[文本]"/>
      <dgm:spPr/>
      <dgm:t>
        <a:bodyPr/>
        <a:lstStyle/>
        <a:p>
          <a:r>
            <a:rPr lang="zh-CN" altLang="en-US"/>
            <a:t>事务管理子系统</a:t>
          </a:r>
        </a:p>
      </dgm:t>
    </dgm:pt>
    <dgm:pt modelId="{92C3F422-9587-421D-8E46-35A0E3467CEC}" type="parTrans" cxnId="{9325E9B8-F2DD-4427-8F70-219B10DC5116}">
      <dgm:prSet/>
      <dgm:spPr/>
      <dgm:t>
        <a:bodyPr/>
        <a:lstStyle/>
        <a:p>
          <a:endParaRPr lang="zh-CN" altLang="en-US"/>
        </a:p>
      </dgm:t>
    </dgm:pt>
    <dgm:pt modelId="{49AEB44F-F127-4494-8426-BB3893CBFDDE}" type="sibTrans" cxnId="{9325E9B8-F2DD-4427-8F70-219B10DC5116}">
      <dgm:prSet/>
      <dgm:spPr/>
      <dgm:t>
        <a:bodyPr/>
        <a:lstStyle/>
        <a:p>
          <a:endParaRPr lang="zh-CN" altLang="en-US"/>
        </a:p>
      </dgm:t>
    </dgm:pt>
    <dgm:pt modelId="{911E8444-B4B5-4711-9D69-96CD8A6122BD}">
      <dgm:prSet phldrT="[文本]"/>
      <dgm:spPr/>
      <dgm:t>
        <a:bodyPr/>
        <a:lstStyle/>
        <a:p>
          <a:r>
            <a:rPr lang="zh-CN" altLang="en-US"/>
            <a:t>数据管理子系统</a:t>
          </a:r>
        </a:p>
      </dgm:t>
    </dgm:pt>
    <dgm:pt modelId="{EA154448-BAE6-471E-A1B2-D27F2ED1D8B5}" type="parTrans" cxnId="{0C9B7935-20B0-43A2-975F-E5425AA25D87}">
      <dgm:prSet/>
      <dgm:spPr/>
      <dgm:t>
        <a:bodyPr/>
        <a:lstStyle/>
        <a:p>
          <a:endParaRPr lang="zh-CN" altLang="en-US"/>
        </a:p>
      </dgm:t>
    </dgm:pt>
    <dgm:pt modelId="{D50C99F3-42CF-4CF7-9444-D191E3BFA306}" type="sibTrans" cxnId="{0C9B7935-20B0-43A2-975F-E5425AA25D87}">
      <dgm:prSet/>
      <dgm:spPr/>
      <dgm:t>
        <a:bodyPr/>
        <a:lstStyle/>
        <a:p>
          <a:endParaRPr lang="zh-CN" altLang="en-US"/>
        </a:p>
      </dgm:t>
    </dgm:pt>
    <dgm:pt modelId="{CA4F70F9-2E1B-43D8-87B0-FD5C06E7049E}">
      <dgm:prSet phldrT="[文本]"/>
      <dgm:spPr/>
      <dgm:t>
        <a:bodyPr/>
        <a:lstStyle/>
        <a:p>
          <a:r>
            <a:rPr lang="zh-CN" altLang="en-US"/>
            <a:t>统计分析子系统</a:t>
          </a:r>
        </a:p>
      </dgm:t>
    </dgm:pt>
    <dgm:pt modelId="{97D30277-54CE-475A-8F20-017834A0A41E}" type="parTrans" cxnId="{F0202D98-E0EB-473F-A95E-F6A9E35A5E40}">
      <dgm:prSet/>
      <dgm:spPr/>
      <dgm:t>
        <a:bodyPr/>
        <a:lstStyle/>
        <a:p>
          <a:endParaRPr lang="zh-CN" altLang="en-US"/>
        </a:p>
      </dgm:t>
    </dgm:pt>
    <dgm:pt modelId="{4B432342-8211-4ABF-8647-A88B967B5B7B}" type="sibTrans" cxnId="{F0202D98-E0EB-473F-A95E-F6A9E35A5E40}">
      <dgm:prSet/>
      <dgm:spPr/>
      <dgm:t>
        <a:bodyPr/>
        <a:lstStyle/>
        <a:p>
          <a:endParaRPr lang="zh-CN" altLang="en-US"/>
        </a:p>
      </dgm:t>
    </dgm:pt>
    <dgm:pt modelId="{8BF339A1-3119-463D-86AE-9BDA2C1B8F04}">
      <dgm:prSet phldrT="[文本]"/>
      <dgm:spPr/>
      <dgm:t>
        <a:bodyPr/>
        <a:lstStyle/>
        <a:p>
          <a:r>
            <a:rPr lang="zh-CN" altLang="en-US"/>
            <a:t>策略管理子系统</a:t>
          </a:r>
        </a:p>
      </dgm:t>
    </dgm:pt>
    <dgm:pt modelId="{286203FB-0FCF-4703-BD56-A144F60009A6}" type="parTrans" cxnId="{DF568B1D-674A-44E3-A872-5A30389BA3AD}">
      <dgm:prSet/>
      <dgm:spPr/>
      <dgm:t>
        <a:bodyPr/>
        <a:lstStyle/>
        <a:p>
          <a:endParaRPr lang="zh-CN" altLang="en-US"/>
        </a:p>
      </dgm:t>
    </dgm:pt>
    <dgm:pt modelId="{22350647-88C1-4892-9CFA-D574E2B3D354}" type="sibTrans" cxnId="{DF568B1D-674A-44E3-A872-5A30389BA3AD}">
      <dgm:prSet/>
      <dgm:spPr/>
      <dgm:t>
        <a:bodyPr/>
        <a:lstStyle/>
        <a:p>
          <a:endParaRPr lang="zh-CN" altLang="en-US"/>
        </a:p>
      </dgm:t>
    </dgm:pt>
    <dgm:pt modelId="{893F6C29-38DE-48AD-BF4D-62D62F61E271}">
      <dgm:prSet phldrT="[文本]"/>
      <dgm:spPr/>
      <dgm:t>
        <a:bodyPr/>
        <a:lstStyle/>
        <a:p>
          <a:r>
            <a:rPr lang="zh-CN" altLang="en-US"/>
            <a:t>数据查询子系统</a:t>
          </a:r>
        </a:p>
      </dgm:t>
    </dgm:pt>
    <dgm:pt modelId="{22E239F8-096B-4F50-97E7-83417DB272E7}" type="parTrans" cxnId="{FFBFA31E-EA69-4A5E-A3C0-EFF40BF16943}">
      <dgm:prSet/>
      <dgm:spPr/>
      <dgm:t>
        <a:bodyPr/>
        <a:lstStyle/>
        <a:p>
          <a:endParaRPr lang="zh-CN" altLang="en-US"/>
        </a:p>
      </dgm:t>
    </dgm:pt>
    <dgm:pt modelId="{5D43B732-CF67-4E2F-84BD-EF6C7FAF1B08}" type="sibTrans" cxnId="{FFBFA31E-EA69-4A5E-A3C0-EFF40BF16943}">
      <dgm:prSet/>
      <dgm:spPr/>
      <dgm:t>
        <a:bodyPr/>
        <a:lstStyle/>
        <a:p>
          <a:endParaRPr lang="zh-CN" altLang="en-US"/>
        </a:p>
      </dgm:t>
    </dgm:pt>
    <dgm:pt modelId="{C3D41A41-99D6-47DF-B928-DBB36F6BBE81}" type="pres">
      <dgm:prSet presAssocID="{4349A6F2-744D-49AC-8592-F450A6EF97D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8638817-6B7F-401C-84C5-599F5F5E1D3B}" type="pres">
      <dgm:prSet presAssocID="{68AB0082-FEC1-4170-A3B2-C828666A908D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166C2409-7A07-4792-951C-1C973361C5A4}" type="pres">
      <dgm:prSet presAssocID="{842C38F5-32C3-4332-9425-39307E40333D}" presName="parTrans" presStyleLbl="sibTrans2D1" presStyleIdx="0" presStyleCnt="10"/>
      <dgm:spPr/>
      <dgm:t>
        <a:bodyPr/>
        <a:lstStyle/>
        <a:p>
          <a:endParaRPr lang="zh-CN" altLang="en-US"/>
        </a:p>
      </dgm:t>
    </dgm:pt>
    <dgm:pt modelId="{C60BF9FE-ACB4-4E31-960F-D5288D769071}" type="pres">
      <dgm:prSet presAssocID="{842C38F5-32C3-4332-9425-39307E40333D}" presName="connectorText" presStyleLbl="sibTrans2D1" presStyleIdx="0" presStyleCnt="10"/>
      <dgm:spPr/>
      <dgm:t>
        <a:bodyPr/>
        <a:lstStyle/>
        <a:p>
          <a:endParaRPr lang="zh-CN" altLang="en-US"/>
        </a:p>
      </dgm:t>
    </dgm:pt>
    <dgm:pt modelId="{704CAFD9-D90F-42BB-A9B2-AC3F1D6E3E82}" type="pres">
      <dgm:prSet presAssocID="{EB094472-D2E2-4F2A-A177-68929B5D4C43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CF24E6-D59A-4992-85D6-C28ABDB1B1E4}" type="pres">
      <dgm:prSet presAssocID="{BE90A713-0E2D-44E1-BE8F-D807A7A11047}" presName="parTrans" presStyleLbl="sibTrans2D1" presStyleIdx="1" presStyleCnt="10"/>
      <dgm:spPr/>
      <dgm:t>
        <a:bodyPr/>
        <a:lstStyle/>
        <a:p>
          <a:endParaRPr lang="zh-CN" altLang="en-US"/>
        </a:p>
      </dgm:t>
    </dgm:pt>
    <dgm:pt modelId="{6797D701-B7CB-4454-84EF-570C9F56002C}" type="pres">
      <dgm:prSet presAssocID="{BE90A713-0E2D-44E1-BE8F-D807A7A11047}" presName="connectorText" presStyleLbl="sibTrans2D1" presStyleIdx="1" presStyleCnt="10"/>
      <dgm:spPr/>
      <dgm:t>
        <a:bodyPr/>
        <a:lstStyle/>
        <a:p>
          <a:endParaRPr lang="zh-CN" altLang="en-US"/>
        </a:p>
      </dgm:t>
    </dgm:pt>
    <dgm:pt modelId="{8DF9245E-4735-4646-9747-ECFD15E6D4BE}" type="pres">
      <dgm:prSet presAssocID="{3BC8C96A-4756-405D-8F6E-B8128F0A6AE4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6A4FD-3191-45E1-99A8-CD712AF7BFA5}" type="pres">
      <dgm:prSet presAssocID="{054FFD96-183C-45FA-A96A-A92325888C64}" presName="parTrans" presStyleLbl="sibTrans2D1" presStyleIdx="2" presStyleCnt="10"/>
      <dgm:spPr/>
      <dgm:t>
        <a:bodyPr/>
        <a:lstStyle/>
        <a:p>
          <a:endParaRPr lang="zh-CN" altLang="en-US"/>
        </a:p>
      </dgm:t>
    </dgm:pt>
    <dgm:pt modelId="{3E3BF054-1E9E-4785-A10F-CE553EEEAF3B}" type="pres">
      <dgm:prSet presAssocID="{054FFD96-183C-45FA-A96A-A92325888C64}" presName="connectorText" presStyleLbl="sibTrans2D1" presStyleIdx="2" presStyleCnt="10"/>
      <dgm:spPr/>
      <dgm:t>
        <a:bodyPr/>
        <a:lstStyle/>
        <a:p>
          <a:endParaRPr lang="zh-CN" altLang="en-US"/>
        </a:p>
      </dgm:t>
    </dgm:pt>
    <dgm:pt modelId="{024D2932-82A3-419A-8A4F-99D442725042}" type="pres">
      <dgm:prSet presAssocID="{48764387-87A1-4DBF-BC89-A50E982761F7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F40D7F-61CE-4028-BA6A-316188B28FE1}" type="pres">
      <dgm:prSet presAssocID="{A3459BFA-13BE-43EB-BDCA-9C48BF71B078}" presName="parTrans" presStyleLbl="sibTrans2D1" presStyleIdx="3" presStyleCnt="10"/>
      <dgm:spPr/>
      <dgm:t>
        <a:bodyPr/>
        <a:lstStyle/>
        <a:p>
          <a:endParaRPr lang="zh-CN" altLang="en-US"/>
        </a:p>
      </dgm:t>
    </dgm:pt>
    <dgm:pt modelId="{83025467-2A75-41FB-8A2C-DC0B67855BCA}" type="pres">
      <dgm:prSet presAssocID="{A3459BFA-13BE-43EB-BDCA-9C48BF71B078}" presName="connectorText" presStyleLbl="sibTrans2D1" presStyleIdx="3" presStyleCnt="10"/>
      <dgm:spPr/>
      <dgm:t>
        <a:bodyPr/>
        <a:lstStyle/>
        <a:p>
          <a:endParaRPr lang="zh-CN" altLang="en-US"/>
        </a:p>
      </dgm:t>
    </dgm:pt>
    <dgm:pt modelId="{944A75DE-93BF-473F-97D3-64D8E65C60B0}" type="pres">
      <dgm:prSet presAssocID="{43177310-9080-4D6F-9938-8AFBA22C6923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DFBF08-544A-43F8-BFC2-283E6B7DE6E9}" type="pres">
      <dgm:prSet presAssocID="{EA154448-BAE6-471E-A1B2-D27F2ED1D8B5}" presName="parTrans" presStyleLbl="sibTrans2D1" presStyleIdx="4" presStyleCnt="10"/>
      <dgm:spPr/>
      <dgm:t>
        <a:bodyPr/>
        <a:lstStyle/>
        <a:p>
          <a:endParaRPr lang="zh-CN" altLang="en-US"/>
        </a:p>
      </dgm:t>
    </dgm:pt>
    <dgm:pt modelId="{15E0C10E-8570-4BDD-A195-CEF449B59403}" type="pres">
      <dgm:prSet presAssocID="{EA154448-BAE6-471E-A1B2-D27F2ED1D8B5}" presName="connectorText" presStyleLbl="sibTrans2D1" presStyleIdx="4" presStyleCnt="10"/>
      <dgm:spPr/>
      <dgm:t>
        <a:bodyPr/>
        <a:lstStyle/>
        <a:p>
          <a:endParaRPr lang="zh-CN" altLang="en-US"/>
        </a:p>
      </dgm:t>
    </dgm:pt>
    <dgm:pt modelId="{E333D977-342A-43C5-8165-99A180E708AC}" type="pres">
      <dgm:prSet presAssocID="{911E8444-B4B5-4711-9D69-96CD8A6122BD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8968E6-55B2-46F2-835B-EC252B237C06}" type="pres">
      <dgm:prSet presAssocID="{E3FD7988-1DA7-4F99-AC98-75617413DAE1}" presName="parTrans" presStyleLbl="sibTrans2D1" presStyleIdx="5" presStyleCnt="10"/>
      <dgm:spPr/>
      <dgm:t>
        <a:bodyPr/>
        <a:lstStyle/>
        <a:p>
          <a:endParaRPr lang="zh-CN" altLang="en-US"/>
        </a:p>
      </dgm:t>
    </dgm:pt>
    <dgm:pt modelId="{1DA22E38-5DF2-4ADF-9F38-D750EE663420}" type="pres">
      <dgm:prSet presAssocID="{E3FD7988-1DA7-4F99-AC98-75617413DAE1}" presName="connectorText" presStyleLbl="sibTrans2D1" presStyleIdx="5" presStyleCnt="10"/>
      <dgm:spPr/>
      <dgm:t>
        <a:bodyPr/>
        <a:lstStyle/>
        <a:p>
          <a:endParaRPr lang="zh-CN" altLang="en-US"/>
        </a:p>
      </dgm:t>
    </dgm:pt>
    <dgm:pt modelId="{8AD90DCB-2B6E-445B-9C4C-A68C5772E4CC}" type="pres">
      <dgm:prSet presAssocID="{B3A56E2A-C809-4C06-99F7-B8E37F95ACF2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8B5A9A-019B-4C16-86B4-FEE8EE89D4B6}" type="pres">
      <dgm:prSet presAssocID="{92C3F422-9587-421D-8E46-35A0E3467CEC}" presName="parTrans" presStyleLbl="sibTrans2D1" presStyleIdx="6" presStyleCnt="10"/>
      <dgm:spPr/>
      <dgm:t>
        <a:bodyPr/>
        <a:lstStyle/>
        <a:p>
          <a:endParaRPr lang="zh-CN" altLang="en-US"/>
        </a:p>
      </dgm:t>
    </dgm:pt>
    <dgm:pt modelId="{1B4E49A8-EA79-442A-98D5-55D599245986}" type="pres">
      <dgm:prSet presAssocID="{92C3F422-9587-421D-8E46-35A0E3467CEC}" presName="connectorText" presStyleLbl="sibTrans2D1" presStyleIdx="6" presStyleCnt="10"/>
      <dgm:spPr/>
      <dgm:t>
        <a:bodyPr/>
        <a:lstStyle/>
        <a:p>
          <a:endParaRPr lang="zh-CN" altLang="en-US"/>
        </a:p>
      </dgm:t>
    </dgm:pt>
    <dgm:pt modelId="{8120F292-CFDB-4B8F-B61B-D4DA907BBA47}" type="pres">
      <dgm:prSet presAssocID="{39F22CC8-0E9C-45B7-A108-B2A57EF0A789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867430-894A-4C00-BA42-A62223775D9B}" type="pres">
      <dgm:prSet presAssocID="{22E239F8-096B-4F50-97E7-83417DB272E7}" presName="parTrans" presStyleLbl="sibTrans2D1" presStyleIdx="7" presStyleCnt="10"/>
      <dgm:spPr/>
      <dgm:t>
        <a:bodyPr/>
        <a:lstStyle/>
        <a:p>
          <a:endParaRPr lang="zh-CN" altLang="en-US"/>
        </a:p>
      </dgm:t>
    </dgm:pt>
    <dgm:pt modelId="{B567B25C-D776-461B-AE17-13B9A1A9AE79}" type="pres">
      <dgm:prSet presAssocID="{22E239F8-096B-4F50-97E7-83417DB272E7}" presName="connectorText" presStyleLbl="sibTrans2D1" presStyleIdx="7" presStyleCnt="10"/>
      <dgm:spPr/>
      <dgm:t>
        <a:bodyPr/>
        <a:lstStyle/>
        <a:p>
          <a:endParaRPr lang="zh-CN" altLang="en-US"/>
        </a:p>
      </dgm:t>
    </dgm:pt>
    <dgm:pt modelId="{971BD42D-FA45-4036-8A16-1BBA383D8A67}" type="pres">
      <dgm:prSet presAssocID="{893F6C29-38DE-48AD-BF4D-62D62F61E271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47986D-67DF-49EB-8687-5B4971AE7DDE}" type="pres">
      <dgm:prSet presAssocID="{97D30277-54CE-475A-8F20-017834A0A41E}" presName="parTrans" presStyleLbl="sibTrans2D1" presStyleIdx="8" presStyleCnt="10"/>
      <dgm:spPr/>
      <dgm:t>
        <a:bodyPr/>
        <a:lstStyle/>
        <a:p>
          <a:endParaRPr lang="zh-CN" altLang="en-US"/>
        </a:p>
      </dgm:t>
    </dgm:pt>
    <dgm:pt modelId="{04B27A3F-3D68-4BE8-B469-B80B3315DD5C}" type="pres">
      <dgm:prSet presAssocID="{97D30277-54CE-475A-8F20-017834A0A41E}" presName="connectorText" presStyleLbl="sibTrans2D1" presStyleIdx="8" presStyleCnt="10"/>
      <dgm:spPr/>
      <dgm:t>
        <a:bodyPr/>
        <a:lstStyle/>
        <a:p>
          <a:endParaRPr lang="zh-CN" altLang="en-US"/>
        </a:p>
      </dgm:t>
    </dgm:pt>
    <dgm:pt modelId="{0486F381-DDD9-49B9-884E-44C8459F8613}" type="pres">
      <dgm:prSet presAssocID="{CA4F70F9-2E1B-43D8-87B0-FD5C06E7049E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94FD16-0AA2-45B5-BE19-B4D232BC85E8}" type="pres">
      <dgm:prSet presAssocID="{286203FB-0FCF-4703-BD56-A144F60009A6}" presName="parTrans" presStyleLbl="sibTrans2D1" presStyleIdx="9" presStyleCnt="10"/>
      <dgm:spPr/>
      <dgm:t>
        <a:bodyPr/>
        <a:lstStyle/>
        <a:p>
          <a:endParaRPr lang="zh-CN" altLang="en-US"/>
        </a:p>
      </dgm:t>
    </dgm:pt>
    <dgm:pt modelId="{E0EF8BD5-2A4F-46F1-B4C2-064BED1DCDA4}" type="pres">
      <dgm:prSet presAssocID="{286203FB-0FCF-4703-BD56-A144F60009A6}" presName="connectorText" presStyleLbl="sibTrans2D1" presStyleIdx="9" presStyleCnt="10"/>
      <dgm:spPr/>
      <dgm:t>
        <a:bodyPr/>
        <a:lstStyle/>
        <a:p>
          <a:endParaRPr lang="zh-CN" altLang="en-US"/>
        </a:p>
      </dgm:t>
    </dgm:pt>
    <dgm:pt modelId="{5BD0C800-207A-4075-8120-BBEAE9D1E543}" type="pres">
      <dgm:prSet presAssocID="{8BF339A1-3119-463D-86AE-9BDA2C1B8F04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1DCD631-2A13-44BE-8A77-7592177AE7C3}" type="presOf" srcId="{842C38F5-32C3-4332-9425-39307E40333D}" destId="{C60BF9FE-ACB4-4E31-960F-D5288D769071}" srcOrd="1" destOrd="0" presId="urn:microsoft.com/office/officeart/2005/8/layout/radial5"/>
    <dgm:cxn modelId="{35A046D9-E8A1-4945-8697-B96071B32906}" type="presOf" srcId="{97D30277-54CE-475A-8F20-017834A0A41E}" destId="{5247986D-67DF-49EB-8687-5B4971AE7DDE}" srcOrd="0" destOrd="0" presId="urn:microsoft.com/office/officeart/2005/8/layout/radial5"/>
    <dgm:cxn modelId="{387F7A9B-B34F-4F70-BE31-DD2C5635DA59}" type="presOf" srcId="{286203FB-0FCF-4703-BD56-A144F60009A6}" destId="{2494FD16-0AA2-45B5-BE19-B4D232BC85E8}" srcOrd="0" destOrd="0" presId="urn:microsoft.com/office/officeart/2005/8/layout/radial5"/>
    <dgm:cxn modelId="{62A2A9B9-CDC6-4723-B28E-589C30DFA4F1}" srcId="{4349A6F2-744D-49AC-8592-F450A6EF97DB}" destId="{68AB0082-FEC1-4170-A3B2-C828666A908D}" srcOrd="0" destOrd="0" parTransId="{CFC5CE0C-3E49-43B1-91F1-F11A60C1997C}" sibTransId="{A3D80BF7-54BE-424C-8F62-158664550747}"/>
    <dgm:cxn modelId="{B557FB5D-3D00-45F0-931F-E865189EE85E}" type="presOf" srcId="{92C3F422-9587-421D-8E46-35A0E3467CEC}" destId="{688B5A9A-019B-4C16-86B4-FEE8EE89D4B6}" srcOrd="0" destOrd="0" presId="urn:microsoft.com/office/officeart/2005/8/layout/radial5"/>
    <dgm:cxn modelId="{2DCA5A78-C016-4912-BAAF-7D2B1C2A815D}" type="presOf" srcId="{22E239F8-096B-4F50-97E7-83417DB272E7}" destId="{41867430-894A-4C00-BA42-A62223775D9B}" srcOrd="0" destOrd="0" presId="urn:microsoft.com/office/officeart/2005/8/layout/radial5"/>
    <dgm:cxn modelId="{8C074AE1-920E-4ADA-B754-B0823044A5F2}" type="presOf" srcId="{EA154448-BAE6-471E-A1B2-D27F2ED1D8B5}" destId="{15E0C10E-8570-4BDD-A195-CEF449B59403}" srcOrd="1" destOrd="0" presId="urn:microsoft.com/office/officeart/2005/8/layout/radial5"/>
    <dgm:cxn modelId="{9E2FCA05-A9B7-4D4B-AD82-EA54DB8CF8B4}" type="presOf" srcId="{68AB0082-FEC1-4170-A3B2-C828666A908D}" destId="{08638817-6B7F-401C-84C5-599F5F5E1D3B}" srcOrd="0" destOrd="0" presId="urn:microsoft.com/office/officeart/2005/8/layout/radial5"/>
    <dgm:cxn modelId="{92C16836-4EF0-43AB-BC23-EC436626B370}" srcId="{68AB0082-FEC1-4170-A3B2-C828666A908D}" destId="{B3A56E2A-C809-4C06-99F7-B8E37F95ACF2}" srcOrd="5" destOrd="0" parTransId="{E3FD7988-1DA7-4F99-AC98-75617413DAE1}" sibTransId="{D13A9486-A891-4894-B74C-DE53E1D53432}"/>
    <dgm:cxn modelId="{14A09409-23D5-449F-8B5F-230C9CC38D29}" type="presOf" srcId="{911E8444-B4B5-4711-9D69-96CD8A6122BD}" destId="{E333D977-342A-43C5-8165-99A180E708AC}" srcOrd="0" destOrd="0" presId="urn:microsoft.com/office/officeart/2005/8/layout/radial5"/>
    <dgm:cxn modelId="{428A2888-5E76-4C20-B1EE-79BCC817D0D6}" type="presOf" srcId="{A3459BFA-13BE-43EB-BDCA-9C48BF71B078}" destId="{ABF40D7F-61CE-4028-BA6A-316188B28FE1}" srcOrd="0" destOrd="0" presId="urn:microsoft.com/office/officeart/2005/8/layout/radial5"/>
    <dgm:cxn modelId="{2B19178F-2F51-4C4A-965D-28F57DDCAB5E}" type="presOf" srcId="{4349A6F2-744D-49AC-8592-F450A6EF97DB}" destId="{C3D41A41-99D6-47DF-B928-DBB36F6BBE81}" srcOrd="0" destOrd="0" presId="urn:microsoft.com/office/officeart/2005/8/layout/radial5"/>
    <dgm:cxn modelId="{65283FA5-21A2-43AD-A494-1B7501D990CA}" type="presOf" srcId="{43177310-9080-4D6F-9938-8AFBA22C6923}" destId="{944A75DE-93BF-473F-97D3-64D8E65C60B0}" srcOrd="0" destOrd="0" presId="urn:microsoft.com/office/officeart/2005/8/layout/radial5"/>
    <dgm:cxn modelId="{1B1C3337-7574-468D-830E-34D5F82BDCF2}" srcId="{68AB0082-FEC1-4170-A3B2-C828666A908D}" destId="{48764387-87A1-4DBF-BC89-A50E982761F7}" srcOrd="2" destOrd="0" parTransId="{054FFD96-183C-45FA-A96A-A92325888C64}" sibTransId="{E43166AC-71C0-43CA-83FE-36FFCDA53403}"/>
    <dgm:cxn modelId="{0C9B7935-20B0-43A2-975F-E5425AA25D87}" srcId="{68AB0082-FEC1-4170-A3B2-C828666A908D}" destId="{911E8444-B4B5-4711-9D69-96CD8A6122BD}" srcOrd="4" destOrd="0" parTransId="{EA154448-BAE6-471E-A1B2-D27F2ED1D8B5}" sibTransId="{D50C99F3-42CF-4CF7-9444-D191E3BFA306}"/>
    <dgm:cxn modelId="{23CFB80A-D5BB-4AAB-8F5F-02286579544D}" type="presOf" srcId="{92C3F422-9587-421D-8E46-35A0E3467CEC}" destId="{1B4E49A8-EA79-442A-98D5-55D599245986}" srcOrd="1" destOrd="0" presId="urn:microsoft.com/office/officeart/2005/8/layout/radial5"/>
    <dgm:cxn modelId="{F46F0B4D-B677-4145-9545-D372B8D0DE7E}" type="presOf" srcId="{893F6C29-38DE-48AD-BF4D-62D62F61E271}" destId="{971BD42D-FA45-4036-8A16-1BBA383D8A67}" srcOrd="0" destOrd="0" presId="urn:microsoft.com/office/officeart/2005/8/layout/radial5"/>
    <dgm:cxn modelId="{DF568B1D-674A-44E3-A872-5A30389BA3AD}" srcId="{68AB0082-FEC1-4170-A3B2-C828666A908D}" destId="{8BF339A1-3119-463D-86AE-9BDA2C1B8F04}" srcOrd="9" destOrd="0" parTransId="{286203FB-0FCF-4703-BD56-A144F60009A6}" sibTransId="{22350647-88C1-4892-9CFA-D574E2B3D354}"/>
    <dgm:cxn modelId="{F0202D98-E0EB-473F-A95E-F6A9E35A5E40}" srcId="{68AB0082-FEC1-4170-A3B2-C828666A908D}" destId="{CA4F70F9-2E1B-43D8-87B0-FD5C06E7049E}" srcOrd="8" destOrd="0" parTransId="{97D30277-54CE-475A-8F20-017834A0A41E}" sibTransId="{4B432342-8211-4ABF-8647-A88B967B5B7B}"/>
    <dgm:cxn modelId="{E1341B6D-47F9-4019-A4DA-C1BF364E8C34}" type="presOf" srcId="{22E239F8-096B-4F50-97E7-83417DB272E7}" destId="{B567B25C-D776-461B-AE17-13B9A1A9AE79}" srcOrd="1" destOrd="0" presId="urn:microsoft.com/office/officeart/2005/8/layout/radial5"/>
    <dgm:cxn modelId="{12B7A87D-4FE5-40B4-ADE4-FC4F1C52EE02}" type="presOf" srcId="{A3459BFA-13BE-43EB-BDCA-9C48BF71B078}" destId="{83025467-2A75-41FB-8A2C-DC0B67855BCA}" srcOrd="1" destOrd="0" presId="urn:microsoft.com/office/officeart/2005/8/layout/radial5"/>
    <dgm:cxn modelId="{4F1D2F99-C152-4E5D-AD6E-E41DFB6C79ED}" type="presOf" srcId="{3BC8C96A-4756-405D-8F6E-B8128F0A6AE4}" destId="{8DF9245E-4735-4646-9747-ECFD15E6D4BE}" srcOrd="0" destOrd="0" presId="urn:microsoft.com/office/officeart/2005/8/layout/radial5"/>
    <dgm:cxn modelId="{EB6367F8-9E1D-48CA-B704-BA1777DB24BD}" type="presOf" srcId="{CA4F70F9-2E1B-43D8-87B0-FD5C06E7049E}" destId="{0486F381-DDD9-49B9-884E-44C8459F8613}" srcOrd="0" destOrd="0" presId="urn:microsoft.com/office/officeart/2005/8/layout/radial5"/>
    <dgm:cxn modelId="{B0A73A16-37D4-4B17-AE28-5E8A0371FCC6}" type="presOf" srcId="{EA154448-BAE6-471E-A1B2-D27F2ED1D8B5}" destId="{5FDFBF08-544A-43F8-BFC2-283E6B7DE6E9}" srcOrd="0" destOrd="0" presId="urn:microsoft.com/office/officeart/2005/8/layout/radial5"/>
    <dgm:cxn modelId="{702EB286-A987-45C0-BCE0-60F57CF9BAC1}" type="presOf" srcId="{E3FD7988-1DA7-4F99-AC98-75617413DAE1}" destId="{1DA22E38-5DF2-4ADF-9F38-D750EE663420}" srcOrd="1" destOrd="0" presId="urn:microsoft.com/office/officeart/2005/8/layout/radial5"/>
    <dgm:cxn modelId="{3DFB8DE4-142F-44B9-9499-BD22B62B7DAE}" srcId="{68AB0082-FEC1-4170-A3B2-C828666A908D}" destId="{3BC8C96A-4756-405D-8F6E-B8128F0A6AE4}" srcOrd="1" destOrd="0" parTransId="{BE90A713-0E2D-44E1-BE8F-D807A7A11047}" sibTransId="{6B3A1881-FB4F-430B-A59D-AA4F89E42296}"/>
    <dgm:cxn modelId="{8D3FB4F5-FABA-4291-B7C5-61ED27C8C0AF}" type="presOf" srcId="{B3A56E2A-C809-4C06-99F7-B8E37F95ACF2}" destId="{8AD90DCB-2B6E-445B-9C4C-A68C5772E4CC}" srcOrd="0" destOrd="0" presId="urn:microsoft.com/office/officeart/2005/8/layout/radial5"/>
    <dgm:cxn modelId="{9325E9B8-F2DD-4427-8F70-219B10DC5116}" srcId="{68AB0082-FEC1-4170-A3B2-C828666A908D}" destId="{39F22CC8-0E9C-45B7-A108-B2A57EF0A789}" srcOrd="6" destOrd="0" parTransId="{92C3F422-9587-421D-8E46-35A0E3467CEC}" sibTransId="{49AEB44F-F127-4494-8426-BB3893CBFDDE}"/>
    <dgm:cxn modelId="{65619606-32D0-40C7-8C31-ED707B922D0B}" type="presOf" srcId="{BE90A713-0E2D-44E1-BE8F-D807A7A11047}" destId="{6797D701-B7CB-4454-84EF-570C9F56002C}" srcOrd="1" destOrd="0" presId="urn:microsoft.com/office/officeart/2005/8/layout/radial5"/>
    <dgm:cxn modelId="{10B11124-8101-4E89-ADD2-20E2C5EC08B9}" type="presOf" srcId="{48764387-87A1-4DBF-BC89-A50E982761F7}" destId="{024D2932-82A3-419A-8A4F-99D442725042}" srcOrd="0" destOrd="0" presId="urn:microsoft.com/office/officeart/2005/8/layout/radial5"/>
    <dgm:cxn modelId="{41CE14D0-C9A9-4D8D-AED8-6D2BDE27FB6E}" type="presOf" srcId="{842C38F5-32C3-4332-9425-39307E40333D}" destId="{166C2409-7A07-4792-951C-1C973361C5A4}" srcOrd="0" destOrd="0" presId="urn:microsoft.com/office/officeart/2005/8/layout/radial5"/>
    <dgm:cxn modelId="{30505AB7-E0DC-4A4B-8703-F06E37C87989}" type="presOf" srcId="{BE90A713-0E2D-44E1-BE8F-D807A7A11047}" destId="{2CCF24E6-D59A-4992-85D6-C28ABDB1B1E4}" srcOrd="0" destOrd="0" presId="urn:microsoft.com/office/officeart/2005/8/layout/radial5"/>
    <dgm:cxn modelId="{9073467B-E644-416C-9629-DFCF1E6A96E9}" type="presOf" srcId="{E3FD7988-1DA7-4F99-AC98-75617413DAE1}" destId="{6F8968E6-55B2-46F2-835B-EC252B237C06}" srcOrd="0" destOrd="0" presId="urn:microsoft.com/office/officeart/2005/8/layout/radial5"/>
    <dgm:cxn modelId="{0E518673-E78B-42D3-9132-47B6E035C69C}" type="presOf" srcId="{286203FB-0FCF-4703-BD56-A144F60009A6}" destId="{E0EF8BD5-2A4F-46F1-B4C2-064BED1DCDA4}" srcOrd="1" destOrd="0" presId="urn:microsoft.com/office/officeart/2005/8/layout/radial5"/>
    <dgm:cxn modelId="{BC28511E-1DBF-4297-822F-615A147599CC}" type="presOf" srcId="{054FFD96-183C-45FA-A96A-A92325888C64}" destId="{3E3BF054-1E9E-4785-A10F-CE553EEEAF3B}" srcOrd="1" destOrd="0" presId="urn:microsoft.com/office/officeart/2005/8/layout/radial5"/>
    <dgm:cxn modelId="{7A37B77C-6D45-43F6-BB37-6477437A81F5}" type="presOf" srcId="{EB094472-D2E2-4F2A-A177-68929B5D4C43}" destId="{704CAFD9-D90F-42BB-A9B2-AC3F1D6E3E82}" srcOrd="0" destOrd="0" presId="urn:microsoft.com/office/officeart/2005/8/layout/radial5"/>
    <dgm:cxn modelId="{106D3ED7-10CE-4B72-A42D-7F66DC97A71F}" type="presOf" srcId="{8BF339A1-3119-463D-86AE-9BDA2C1B8F04}" destId="{5BD0C800-207A-4075-8120-BBEAE9D1E543}" srcOrd="0" destOrd="0" presId="urn:microsoft.com/office/officeart/2005/8/layout/radial5"/>
    <dgm:cxn modelId="{E49A11B2-3F7C-4EE7-8F02-FFFBFED6E072}" srcId="{68AB0082-FEC1-4170-A3B2-C828666A908D}" destId="{EB094472-D2E2-4F2A-A177-68929B5D4C43}" srcOrd="0" destOrd="0" parTransId="{842C38F5-32C3-4332-9425-39307E40333D}" sibTransId="{1106986B-54D7-4FBB-9E86-B98C594A2EB9}"/>
    <dgm:cxn modelId="{FFBFA31E-EA69-4A5E-A3C0-EFF40BF16943}" srcId="{68AB0082-FEC1-4170-A3B2-C828666A908D}" destId="{893F6C29-38DE-48AD-BF4D-62D62F61E271}" srcOrd="7" destOrd="0" parTransId="{22E239F8-096B-4F50-97E7-83417DB272E7}" sibTransId="{5D43B732-CF67-4E2F-84BD-EF6C7FAF1B08}"/>
    <dgm:cxn modelId="{477CBCB5-4967-4CB0-9837-3E5F90936579}" srcId="{68AB0082-FEC1-4170-A3B2-C828666A908D}" destId="{43177310-9080-4D6F-9938-8AFBA22C6923}" srcOrd="3" destOrd="0" parTransId="{A3459BFA-13BE-43EB-BDCA-9C48BF71B078}" sibTransId="{5E016C2A-83BE-46C2-B792-C2C1A6AF5518}"/>
    <dgm:cxn modelId="{636BFAE4-9BC1-4EDE-BA67-C41A31C621A5}" type="presOf" srcId="{97D30277-54CE-475A-8F20-017834A0A41E}" destId="{04B27A3F-3D68-4BE8-B469-B80B3315DD5C}" srcOrd="1" destOrd="0" presId="urn:microsoft.com/office/officeart/2005/8/layout/radial5"/>
    <dgm:cxn modelId="{FA48ED10-070D-4E9F-BF80-7EA0EFE80EA7}" type="presOf" srcId="{39F22CC8-0E9C-45B7-A108-B2A57EF0A789}" destId="{8120F292-CFDB-4B8F-B61B-D4DA907BBA47}" srcOrd="0" destOrd="0" presId="urn:microsoft.com/office/officeart/2005/8/layout/radial5"/>
    <dgm:cxn modelId="{C4C01343-3D53-43AE-8F88-7F43458060A2}" type="presOf" srcId="{054FFD96-183C-45FA-A96A-A92325888C64}" destId="{8A76A4FD-3191-45E1-99A8-CD712AF7BFA5}" srcOrd="0" destOrd="0" presId="urn:microsoft.com/office/officeart/2005/8/layout/radial5"/>
    <dgm:cxn modelId="{8B68906D-647B-41A7-8E6D-33497AE1B241}" type="presParOf" srcId="{C3D41A41-99D6-47DF-B928-DBB36F6BBE81}" destId="{08638817-6B7F-401C-84C5-599F5F5E1D3B}" srcOrd="0" destOrd="0" presId="urn:microsoft.com/office/officeart/2005/8/layout/radial5"/>
    <dgm:cxn modelId="{0A2C9C48-304A-4BE9-9C96-31E188B0C406}" type="presParOf" srcId="{C3D41A41-99D6-47DF-B928-DBB36F6BBE81}" destId="{166C2409-7A07-4792-951C-1C973361C5A4}" srcOrd="1" destOrd="0" presId="urn:microsoft.com/office/officeart/2005/8/layout/radial5"/>
    <dgm:cxn modelId="{33BF16C7-7391-4ADD-8B00-20F3A4B3C8FA}" type="presParOf" srcId="{166C2409-7A07-4792-951C-1C973361C5A4}" destId="{C60BF9FE-ACB4-4E31-960F-D5288D769071}" srcOrd="0" destOrd="0" presId="urn:microsoft.com/office/officeart/2005/8/layout/radial5"/>
    <dgm:cxn modelId="{1169375E-79DF-4E6B-A278-F94CDF983070}" type="presParOf" srcId="{C3D41A41-99D6-47DF-B928-DBB36F6BBE81}" destId="{704CAFD9-D90F-42BB-A9B2-AC3F1D6E3E82}" srcOrd="2" destOrd="0" presId="urn:microsoft.com/office/officeart/2005/8/layout/radial5"/>
    <dgm:cxn modelId="{3456BAE0-1E20-4780-BC9D-C78EC7A598A3}" type="presParOf" srcId="{C3D41A41-99D6-47DF-B928-DBB36F6BBE81}" destId="{2CCF24E6-D59A-4992-85D6-C28ABDB1B1E4}" srcOrd="3" destOrd="0" presId="urn:microsoft.com/office/officeart/2005/8/layout/radial5"/>
    <dgm:cxn modelId="{D8B26D99-CE44-4CAD-9E90-727420DD70F7}" type="presParOf" srcId="{2CCF24E6-D59A-4992-85D6-C28ABDB1B1E4}" destId="{6797D701-B7CB-4454-84EF-570C9F56002C}" srcOrd="0" destOrd="0" presId="urn:microsoft.com/office/officeart/2005/8/layout/radial5"/>
    <dgm:cxn modelId="{05635F8C-1F1F-41E8-BF10-4C81F3FF5278}" type="presParOf" srcId="{C3D41A41-99D6-47DF-B928-DBB36F6BBE81}" destId="{8DF9245E-4735-4646-9747-ECFD15E6D4BE}" srcOrd="4" destOrd="0" presId="urn:microsoft.com/office/officeart/2005/8/layout/radial5"/>
    <dgm:cxn modelId="{3CC5C4C7-5838-422D-923C-6A0D14544302}" type="presParOf" srcId="{C3D41A41-99D6-47DF-B928-DBB36F6BBE81}" destId="{8A76A4FD-3191-45E1-99A8-CD712AF7BFA5}" srcOrd="5" destOrd="0" presId="urn:microsoft.com/office/officeart/2005/8/layout/radial5"/>
    <dgm:cxn modelId="{81BB6928-6B41-44A1-8875-199A6509DEBE}" type="presParOf" srcId="{8A76A4FD-3191-45E1-99A8-CD712AF7BFA5}" destId="{3E3BF054-1E9E-4785-A10F-CE553EEEAF3B}" srcOrd="0" destOrd="0" presId="urn:microsoft.com/office/officeart/2005/8/layout/radial5"/>
    <dgm:cxn modelId="{8297F7B0-46FD-4D84-AB41-D49F202087C0}" type="presParOf" srcId="{C3D41A41-99D6-47DF-B928-DBB36F6BBE81}" destId="{024D2932-82A3-419A-8A4F-99D442725042}" srcOrd="6" destOrd="0" presId="urn:microsoft.com/office/officeart/2005/8/layout/radial5"/>
    <dgm:cxn modelId="{3528FD12-5B8E-433C-BA67-1A538C77F35A}" type="presParOf" srcId="{C3D41A41-99D6-47DF-B928-DBB36F6BBE81}" destId="{ABF40D7F-61CE-4028-BA6A-316188B28FE1}" srcOrd="7" destOrd="0" presId="urn:microsoft.com/office/officeart/2005/8/layout/radial5"/>
    <dgm:cxn modelId="{98473668-DE2E-4220-987F-800FEFF9A60D}" type="presParOf" srcId="{ABF40D7F-61CE-4028-BA6A-316188B28FE1}" destId="{83025467-2A75-41FB-8A2C-DC0B67855BCA}" srcOrd="0" destOrd="0" presId="urn:microsoft.com/office/officeart/2005/8/layout/radial5"/>
    <dgm:cxn modelId="{7201A291-F7CF-436E-9E45-15FEF6C9819E}" type="presParOf" srcId="{C3D41A41-99D6-47DF-B928-DBB36F6BBE81}" destId="{944A75DE-93BF-473F-97D3-64D8E65C60B0}" srcOrd="8" destOrd="0" presId="urn:microsoft.com/office/officeart/2005/8/layout/radial5"/>
    <dgm:cxn modelId="{77E7AC1B-35E4-463E-B83B-83872EE48102}" type="presParOf" srcId="{C3D41A41-99D6-47DF-B928-DBB36F6BBE81}" destId="{5FDFBF08-544A-43F8-BFC2-283E6B7DE6E9}" srcOrd="9" destOrd="0" presId="urn:microsoft.com/office/officeart/2005/8/layout/radial5"/>
    <dgm:cxn modelId="{6342B4C3-0EF3-4C20-8EE0-ADBB7F06E078}" type="presParOf" srcId="{5FDFBF08-544A-43F8-BFC2-283E6B7DE6E9}" destId="{15E0C10E-8570-4BDD-A195-CEF449B59403}" srcOrd="0" destOrd="0" presId="urn:microsoft.com/office/officeart/2005/8/layout/radial5"/>
    <dgm:cxn modelId="{32C3F0FF-9A09-437B-8DF5-B6A47381376D}" type="presParOf" srcId="{C3D41A41-99D6-47DF-B928-DBB36F6BBE81}" destId="{E333D977-342A-43C5-8165-99A180E708AC}" srcOrd="10" destOrd="0" presId="urn:microsoft.com/office/officeart/2005/8/layout/radial5"/>
    <dgm:cxn modelId="{B8D600F8-F217-4430-90CA-4079F8A991B6}" type="presParOf" srcId="{C3D41A41-99D6-47DF-B928-DBB36F6BBE81}" destId="{6F8968E6-55B2-46F2-835B-EC252B237C06}" srcOrd="11" destOrd="0" presId="urn:microsoft.com/office/officeart/2005/8/layout/radial5"/>
    <dgm:cxn modelId="{05C49B06-87FB-4D55-BD35-6387D4EFDCAE}" type="presParOf" srcId="{6F8968E6-55B2-46F2-835B-EC252B237C06}" destId="{1DA22E38-5DF2-4ADF-9F38-D750EE663420}" srcOrd="0" destOrd="0" presId="urn:microsoft.com/office/officeart/2005/8/layout/radial5"/>
    <dgm:cxn modelId="{3988CF27-AC5D-4315-A115-3A1CE80C6DDC}" type="presParOf" srcId="{C3D41A41-99D6-47DF-B928-DBB36F6BBE81}" destId="{8AD90DCB-2B6E-445B-9C4C-A68C5772E4CC}" srcOrd="12" destOrd="0" presId="urn:microsoft.com/office/officeart/2005/8/layout/radial5"/>
    <dgm:cxn modelId="{B96DD910-DCE0-4CFF-9B36-91CF7D510E43}" type="presParOf" srcId="{C3D41A41-99D6-47DF-B928-DBB36F6BBE81}" destId="{688B5A9A-019B-4C16-86B4-FEE8EE89D4B6}" srcOrd="13" destOrd="0" presId="urn:microsoft.com/office/officeart/2005/8/layout/radial5"/>
    <dgm:cxn modelId="{B671AF32-B568-4DD5-8ABF-AFA92F80743D}" type="presParOf" srcId="{688B5A9A-019B-4C16-86B4-FEE8EE89D4B6}" destId="{1B4E49A8-EA79-442A-98D5-55D599245986}" srcOrd="0" destOrd="0" presId="urn:microsoft.com/office/officeart/2005/8/layout/radial5"/>
    <dgm:cxn modelId="{D8F995B1-2BC2-46A0-989C-A4A0B968BC7D}" type="presParOf" srcId="{C3D41A41-99D6-47DF-B928-DBB36F6BBE81}" destId="{8120F292-CFDB-4B8F-B61B-D4DA907BBA47}" srcOrd="14" destOrd="0" presId="urn:microsoft.com/office/officeart/2005/8/layout/radial5"/>
    <dgm:cxn modelId="{24E936F3-8484-4DD6-BFD9-5A129E72F847}" type="presParOf" srcId="{C3D41A41-99D6-47DF-B928-DBB36F6BBE81}" destId="{41867430-894A-4C00-BA42-A62223775D9B}" srcOrd="15" destOrd="0" presId="urn:microsoft.com/office/officeart/2005/8/layout/radial5"/>
    <dgm:cxn modelId="{12B6862B-2E09-4B81-AD3C-687472113F0E}" type="presParOf" srcId="{41867430-894A-4C00-BA42-A62223775D9B}" destId="{B567B25C-D776-461B-AE17-13B9A1A9AE79}" srcOrd="0" destOrd="0" presId="urn:microsoft.com/office/officeart/2005/8/layout/radial5"/>
    <dgm:cxn modelId="{541DF477-92DA-4585-9C4E-DBE4BECBE0E2}" type="presParOf" srcId="{C3D41A41-99D6-47DF-B928-DBB36F6BBE81}" destId="{971BD42D-FA45-4036-8A16-1BBA383D8A67}" srcOrd="16" destOrd="0" presId="urn:microsoft.com/office/officeart/2005/8/layout/radial5"/>
    <dgm:cxn modelId="{3C431B8E-1248-47CD-A13D-4F3140BBD552}" type="presParOf" srcId="{C3D41A41-99D6-47DF-B928-DBB36F6BBE81}" destId="{5247986D-67DF-49EB-8687-5B4971AE7DDE}" srcOrd="17" destOrd="0" presId="urn:microsoft.com/office/officeart/2005/8/layout/radial5"/>
    <dgm:cxn modelId="{5C073E6B-814A-46EE-83A8-37E039AE8B15}" type="presParOf" srcId="{5247986D-67DF-49EB-8687-5B4971AE7DDE}" destId="{04B27A3F-3D68-4BE8-B469-B80B3315DD5C}" srcOrd="0" destOrd="0" presId="urn:microsoft.com/office/officeart/2005/8/layout/radial5"/>
    <dgm:cxn modelId="{383304AC-4746-4668-903B-5F3A3B27CBF0}" type="presParOf" srcId="{C3D41A41-99D6-47DF-B928-DBB36F6BBE81}" destId="{0486F381-DDD9-49B9-884E-44C8459F8613}" srcOrd="18" destOrd="0" presId="urn:microsoft.com/office/officeart/2005/8/layout/radial5"/>
    <dgm:cxn modelId="{03E6E392-20EC-4791-BFA4-9AABE8E36525}" type="presParOf" srcId="{C3D41A41-99D6-47DF-B928-DBB36F6BBE81}" destId="{2494FD16-0AA2-45B5-BE19-B4D232BC85E8}" srcOrd="19" destOrd="0" presId="urn:microsoft.com/office/officeart/2005/8/layout/radial5"/>
    <dgm:cxn modelId="{32BCF95E-21CB-42B7-B4D3-9161B8973708}" type="presParOf" srcId="{2494FD16-0AA2-45B5-BE19-B4D232BC85E8}" destId="{E0EF8BD5-2A4F-46F1-B4C2-064BED1DCDA4}" srcOrd="0" destOrd="0" presId="urn:microsoft.com/office/officeart/2005/8/layout/radial5"/>
    <dgm:cxn modelId="{85D29E6E-4076-41DC-B8D6-04FBA4D95B29}" type="presParOf" srcId="{C3D41A41-99D6-47DF-B928-DBB36F6BBE81}" destId="{5BD0C800-207A-4075-8120-BBEAE9D1E543}" srcOrd="2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AE07CFF-DA7B-4B18-8550-1365D58416D6}" type="doc">
      <dgm:prSet loTypeId="urn:microsoft.com/office/officeart/2005/8/layout/h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20E017F-E3EE-4C4E-BE3F-3733673EAFD0}">
      <dgm:prSet phldrT="[文本]"/>
      <dgm:spPr/>
      <dgm:t>
        <a:bodyPr/>
        <a:lstStyle/>
        <a:p>
          <a:r>
            <a:rPr lang="zh-CN" altLang="en-US" dirty="0" smtClean="0"/>
            <a:t>规则设置</a:t>
          </a:r>
          <a:endParaRPr lang="zh-CN" altLang="en-US" dirty="0"/>
        </a:p>
      </dgm:t>
    </dgm:pt>
    <dgm:pt modelId="{1000FF7A-3D4B-4F64-AFC8-FD5FD5137EEF}" type="parTrans" cxnId="{07957B7A-44C1-4698-8E9E-08E980FA8DC5}">
      <dgm:prSet/>
      <dgm:spPr/>
      <dgm:t>
        <a:bodyPr/>
        <a:lstStyle/>
        <a:p>
          <a:endParaRPr lang="zh-CN" altLang="en-US"/>
        </a:p>
      </dgm:t>
    </dgm:pt>
    <dgm:pt modelId="{26E8415F-3907-4283-B3AF-2FDA20C62AD2}" type="sibTrans" cxnId="{07957B7A-44C1-4698-8E9E-08E980FA8DC5}">
      <dgm:prSet/>
      <dgm:spPr/>
      <dgm:t>
        <a:bodyPr/>
        <a:lstStyle/>
        <a:p>
          <a:endParaRPr lang="zh-CN" altLang="en-US"/>
        </a:p>
      </dgm:t>
    </dgm:pt>
    <dgm:pt modelId="{6B4A07B4-87DC-40F3-A7F7-707674516FBB}">
      <dgm:prSet phldrT="[文本]"/>
      <dgm:spPr/>
      <dgm:t>
        <a:bodyPr/>
        <a:lstStyle/>
        <a:p>
          <a:r>
            <a:rPr lang="zh-CN" altLang="en-US" dirty="0" smtClean="0"/>
            <a:t>表设置</a:t>
          </a:r>
          <a:endParaRPr lang="zh-CN" altLang="en-US" dirty="0"/>
        </a:p>
      </dgm:t>
    </dgm:pt>
    <dgm:pt modelId="{63BCF957-DC3E-4FB2-AF02-A4D5D39D95D2}" type="parTrans" cxnId="{CB238E27-564E-4134-9A0B-C022DB8B5448}">
      <dgm:prSet/>
      <dgm:spPr/>
      <dgm:t>
        <a:bodyPr/>
        <a:lstStyle/>
        <a:p>
          <a:endParaRPr lang="zh-CN" altLang="en-US"/>
        </a:p>
      </dgm:t>
    </dgm:pt>
    <dgm:pt modelId="{22F0434A-8ABB-451B-A435-114AEAFC5C66}" type="sibTrans" cxnId="{CB238E27-564E-4134-9A0B-C022DB8B5448}">
      <dgm:prSet/>
      <dgm:spPr/>
      <dgm:t>
        <a:bodyPr/>
        <a:lstStyle/>
        <a:p>
          <a:endParaRPr lang="zh-CN" altLang="en-US"/>
        </a:p>
      </dgm:t>
    </dgm:pt>
    <dgm:pt modelId="{AF6755D2-6FD5-440C-8458-880CD5374FBA}">
      <dgm:prSet phldrT="[文本]"/>
      <dgm:spPr/>
      <dgm:t>
        <a:bodyPr/>
        <a:lstStyle/>
        <a:p>
          <a:r>
            <a:rPr lang="zh-CN" altLang="en-US" dirty="0" smtClean="0"/>
            <a:t>集中器设置</a:t>
          </a:r>
          <a:endParaRPr lang="zh-CN" altLang="en-US" dirty="0"/>
        </a:p>
      </dgm:t>
    </dgm:pt>
    <dgm:pt modelId="{C85E8F03-37CA-415B-B756-4A19B0388E7D}" type="parTrans" cxnId="{23A5AA3B-D5B3-408D-B244-AB6FCEB073F1}">
      <dgm:prSet/>
      <dgm:spPr/>
      <dgm:t>
        <a:bodyPr/>
        <a:lstStyle/>
        <a:p>
          <a:endParaRPr lang="zh-CN" altLang="en-US"/>
        </a:p>
      </dgm:t>
    </dgm:pt>
    <dgm:pt modelId="{4E731897-5653-4109-B170-C68B28D098A2}" type="sibTrans" cxnId="{23A5AA3B-D5B3-408D-B244-AB6FCEB073F1}">
      <dgm:prSet/>
      <dgm:spPr/>
      <dgm:t>
        <a:bodyPr/>
        <a:lstStyle/>
        <a:p>
          <a:endParaRPr lang="zh-CN" altLang="en-US"/>
        </a:p>
      </dgm:t>
    </dgm:pt>
    <dgm:pt modelId="{9B99FF36-E8DE-4852-8459-0CCAB045139F}">
      <dgm:prSet phldrT="[文本]"/>
      <dgm:spPr/>
      <dgm:t>
        <a:bodyPr/>
        <a:lstStyle/>
        <a:p>
          <a:r>
            <a:rPr lang="zh-CN" altLang="en-US" dirty="0" smtClean="0"/>
            <a:t>系统操作</a:t>
          </a:r>
          <a:endParaRPr lang="zh-CN" altLang="en-US" dirty="0"/>
        </a:p>
      </dgm:t>
    </dgm:pt>
    <dgm:pt modelId="{64765884-665D-499C-BB97-D45787DFFB46}" type="parTrans" cxnId="{DF9E14DC-E442-4843-B8FB-D9DA592140F1}">
      <dgm:prSet/>
      <dgm:spPr/>
      <dgm:t>
        <a:bodyPr/>
        <a:lstStyle/>
        <a:p>
          <a:endParaRPr lang="zh-CN" altLang="en-US"/>
        </a:p>
      </dgm:t>
    </dgm:pt>
    <dgm:pt modelId="{17A3D75E-DBFE-4848-B3FF-2C6C99BDD8CB}" type="sibTrans" cxnId="{DF9E14DC-E442-4843-B8FB-D9DA592140F1}">
      <dgm:prSet/>
      <dgm:spPr/>
      <dgm:t>
        <a:bodyPr/>
        <a:lstStyle/>
        <a:p>
          <a:endParaRPr lang="zh-CN" altLang="en-US"/>
        </a:p>
      </dgm:t>
    </dgm:pt>
    <dgm:pt modelId="{D688F80A-0891-4449-B01A-4F8854FEFD48}">
      <dgm:prSet phldrT="[文本]"/>
      <dgm:spPr/>
      <dgm:t>
        <a:bodyPr/>
        <a:lstStyle/>
        <a:p>
          <a:r>
            <a:rPr lang="zh-CN" altLang="en-US" dirty="0" smtClean="0"/>
            <a:t>表操控</a:t>
          </a:r>
          <a:endParaRPr lang="zh-CN" altLang="en-US" dirty="0"/>
        </a:p>
      </dgm:t>
    </dgm:pt>
    <dgm:pt modelId="{72883288-8BCC-4416-9CE2-456C37125331}" type="parTrans" cxnId="{51AAB876-DC53-4B1F-B633-E2B7E53E55E1}">
      <dgm:prSet/>
      <dgm:spPr/>
      <dgm:t>
        <a:bodyPr/>
        <a:lstStyle/>
        <a:p>
          <a:endParaRPr lang="zh-CN" altLang="en-US"/>
        </a:p>
      </dgm:t>
    </dgm:pt>
    <dgm:pt modelId="{6CB5DEFB-3ABB-4FD0-BF2B-F239980E3094}" type="sibTrans" cxnId="{51AAB876-DC53-4B1F-B633-E2B7E53E55E1}">
      <dgm:prSet/>
      <dgm:spPr/>
      <dgm:t>
        <a:bodyPr/>
        <a:lstStyle/>
        <a:p>
          <a:endParaRPr lang="zh-CN" altLang="en-US"/>
        </a:p>
      </dgm:t>
    </dgm:pt>
    <dgm:pt modelId="{FF7FC65E-374B-4C95-B040-6394466246AE}">
      <dgm:prSet phldrT="[文本]"/>
      <dgm:spPr/>
      <dgm:t>
        <a:bodyPr/>
        <a:lstStyle/>
        <a:p>
          <a:r>
            <a:rPr lang="zh-CN" altLang="en-US" dirty="0" smtClean="0"/>
            <a:t>集中器操控</a:t>
          </a:r>
          <a:endParaRPr lang="zh-CN" altLang="en-US" dirty="0"/>
        </a:p>
      </dgm:t>
    </dgm:pt>
    <dgm:pt modelId="{061BB65F-6CE3-464E-943B-AB5E7176D8FA}" type="parTrans" cxnId="{525CFC41-953A-4A15-8E2A-53FD66D86A41}">
      <dgm:prSet/>
      <dgm:spPr/>
      <dgm:t>
        <a:bodyPr/>
        <a:lstStyle/>
        <a:p>
          <a:endParaRPr lang="zh-CN" altLang="en-US"/>
        </a:p>
      </dgm:t>
    </dgm:pt>
    <dgm:pt modelId="{947BE617-BF28-4FBE-B5CB-180F4341782F}" type="sibTrans" cxnId="{525CFC41-953A-4A15-8E2A-53FD66D86A41}">
      <dgm:prSet/>
      <dgm:spPr/>
      <dgm:t>
        <a:bodyPr/>
        <a:lstStyle/>
        <a:p>
          <a:endParaRPr lang="zh-CN" altLang="en-US"/>
        </a:p>
      </dgm:t>
    </dgm:pt>
    <dgm:pt modelId="{408725C2-C155-4708-AB6B-9C3B85B2900B}">
      <dgm:prSet phldrT="[文本]"/>
      <dgm:spPr/>
      <dgm:t>
        <a:bodyPr/>
        <a:lstStyle/>
        <a:p>
          <a:r>
            <a:rPr lang="zh-CN" altLang="en-US" dirty="0" smtClean="0"/>
            <a:t>状态监控</a:t>
          </a:r>
          <a:endParaRPr lang="zh-CN" altLang="en-US" dirty="0"/>
        </a:p>
      </dgm:t>
    </dgm:pt>
    <dgm:pt modelId="{1447F0F6-9684-4DA5-B068-8B5DAC348091}" type="parTrans" cxnId="{2795F7EA-7FA0-43A9-9CA7-41D7A5833C73}">
      <dgm:prSet/>
      <dgm:spPr/>
      <dgm:t>
        <a:bodyPr/>
        <a:lstStyle/>
        <a:p>
          <a:endParaRPr lang="zh-CN" altLang="en-US"/>
        </a:p>
      </dgm:t>
    </dgm:pt>
    <dgm:pt modelId="{D5A00E38-1FFD-420A-AF5F-B9073F21E3DE}" type="sibTrans" cxnId="{2795F7EA-7FA0-43A9-9CA7-41D7A5833C73}">
      <dgm:prSet/>
      <dgm:spPr/>
      <dgm:t>
        <a:bodyPr/>
        <a:lstStyle/>
        <a:p>
          <a:endParaRPr lang="zh-CN" altLang="en-US"/>
        </a:p>
      </dgm:t>
    </dgm:pt>
    <dgm:pt modelId="{07E019C4-6207-47F6-9A56-7C8FB9F04321}">
      <dgm:prSet phldrT="[文本]"/>
      <dgm:spPr/>
      <dgm:t>
        <a:bodyPr/>
        <a:lstStyle/>
        <a:p>
          <a:r>
            <a:rPr lang="zh-CN" altLang="en-US" dirty="0" smtClean="0"/>
            <a:t>集中器状态</a:t>
          </a:r>
          <a:endParaRPr lang="zh-CN" altLang="en-US" dirty="0"/>
        </a:p>
      </dgm:t>
    </dgm:pt>
    <dgm:pt modelId="{1AC41CD2-6B46-4EB4-B801-29F9CE49C0B2}" type="parTrans" cxnId="{3990CB1D-82D1-40AC-9DD9-78F9FBF57368}">
      <dgm:prSet/>
      <dgm:spPr/>
      <dgm:t>
        <a:bodyPr/>
        <a:lstStyle/>
        <a:p>
          <a:endParaRPr lang="zh-CN" altLang="en-US"/>
        </a:p>
      </dgm:t>
    </dgm:pt>
    <dgm:pt modelId="{77A23EB1-320C-460A-9BD0-C36F9FF25FFA}" type="sibTrans" cxnId="{3990CB1D-82D1-40AC-9DD9-78F9FBF57368}">
      <dgm:prSet/>
      <dgm:spPr/>
      <dgm:t>
        <a:bodyPr/>
        <a:lstStyle/>
        <a:p>
          <a:endParaRPr lang="zh-CN" altLang="en-US"/>
        </a:p>
      </dgm:t>
    </dgm:pt>
    <dgm:pt modelId="{21B2948D-5968-44B2-9439-74A368A9773A}">
      <dgm:prSet phldrT="[文本]"/>
      <dgm:spPr/>
      <dgm:t>
        <a:bodyPr/>
        <a:lstStyle/>
        <a:p>
          <a:r>
            <a:rPr lang="zh-CN" altLang="en-US" dirty="0" smtClean="0"/>
            <a:t>表具状态</a:t>
          </a:r>
          <a:endParaRPr lang="zh-CN" altLang="en-US" dirty="0"/>
        </a:p>
      </dgm:t>
    </dgm:pt>
    <dgm:pt modelId="{4EA602B2-6CFA-4D0E-8F58-6152FC6C190B}" type="parTrans" cxnId="{C4EA365B-EF43-4F16-8ED9-91C91DA3793A}">
      <dgm:prSet/>
      <dgm:spPr/>
      <dgm:t>
        <a:bodyPr/>
        <a:lstStyle/>
        <a:p>
          <a:endParaRPr lang="zh-CN" altLang="en-US"/>
        </a:p>
      </dgm:t>
    </dgm:pt>
    <dgm:pt modelId="{B1F852CE-C90F-4E47-9D35-04A02888E043}" type="sibTrans" cxnId="{C4EA365B-EF43-4F16-8ED9-91C91DA3793A}">
      <dgm:prSet/>
      <dgm:spPr/>
      <dgm:t>
        <a:bodyPr/>
        <a:lstStyle/>
        <a:p>
          <a:endParaRPr lang="zh-CN" altLang="en-US"/>
        </a:p>
      </dgm:t>
    </dgm:pt>
    <dgm:pt modelId="{218C8BF5-B15A-431E-8259-66D96CFFC4D5}">
      <dgm:prSet phldrT="[文本]"/>
      <dgm:spPr/>
      <dgm:t>
        <a:bodyPr/>
        <a:lstStyle/>
        <a:p>
          <a:r>
            <a:rPr lang="zh-CN" altLang="en-US" dirty="0" smtClean="0"/>
            <a:t>命令管理</a:t>
          </a:r>
          <a:endParaRPr lang="zh-CN" altLang="en-US" dirty="0"/>
        </a:p>
      </dgm:t>
    </dgm:pt>
    <dgm:pt modelId="{D2C68E7F-6F70-49E2-B44A-D12874356860}" type="parTrans" cxnId="{2BAB0517-C792-4049-B311-39C278FB74B9}">
      <dgm:prSet/>
      <dgm:spPr/>
      <dgm:t>
        <a:bodyPr/>
        <a:lstStyle/>
        <a:p>
          <a:endParaRPr lang="zh-CN" altLang="en-US"/>
        </a:p>
      </dgm:t>
    </dgm:pt>
    <dgm:pt modelId="{EA2C002B-EF6E-4592-A1BC-FA41B8332355}" type="sibTrans" cxnId="{2BAB0517-C792-4049-B311-39C278FB74B9}">
      <dgm:prSet/>
      <dgm:spPr/>
      <dgm:t>
        <a:bodyPr/>
        <a:lstStyle/>
        <a:p>
          <a:endParaRPr lang="zh-CN" altLang="en-US"/>
        </a:p>
      </dgm:t>
    </dgm:pt>
    <dgm:pt modelId="{F37BBC08-3B08-4D0E-891B-9B6F0C661D7A}">
      <dgm:prSet phldrT="[文本]"/>
      <dgm:spPr/>
      <dgm:t>
        <a:bodyPr/>
        <a:lstStyle/>
        <a:p>
          <a:r>
            <a:rPr lang="zh-CN" altLang="en-US" dirty="0" smtClean="0"/>
            <a:t>通信状态</a:t>
          </a:r>
          <a:endParaRPr lang="zh-CN" altLang="en-US" dirty="0"/>
        </a:p>
      </dgm:t>
    </dgm:pt>
    <dgm:pt modelId="{7AF4A3A9-D6D3-45C9-94BB-FD4BEFADA7AA}" type="parTrans" cxnId="{CB508F05-59CA-4E04-9015-C059AF84343C}">
      <dgm:prSet/>
      <dgm:spPr/>
      <dgm:t>
        <a:bodyPr/>
        <a:lstStyle/>
        <a:p>
          <a:endParaRPr lang="zh-CN" altLang="en-US"/>
        </a:p>
      </dgm:t>
    </dgm:pt>
    <dgm:pt modelId="{B69F8FB2-BC13-4665-B887-EA83EE62CED1}" type="sibTrans" cxnId="{CB508F05-59CA-4E04-9015-C059AF84343C}">
      <dgm:prSet/>
      <dgm:spPr/>
      <dgm:t>
        <a:bodyPr/>
        <a:lstStyle/>
        <a:p>
          <a:endParaRPr lang="zh-CN" altLang="en-US"/>
        </a:p>
      </dgm:t>
    </dgm:pt>
    <dgm:pt modelId="{E6DE35F3-5B66-4B3D-BDAA-2D3CD91B9867}">
      <dgm:prSet phldrT="[文本]"/>
      <dgm:spPr/>
      <dgm:t>
        <a:bodyPr/>
        <a:lstStyle/>
        <a:p>
          <a:r>
            <a:rPr lang="zh-CN" altLang="en-US" dirty="0" smtClean="0"/>
            <a:t>命令配置</a:t>
          </a:r>
          <a:endParaRPr lang="zh-CN" altLang="en-US" dirty="0"/>
        </a:p>
      </dgm:t>
    </dgm:pt>
    <dgm:pt modelId="{D663E828-4904-4C70-A575-33BCC02AFE04}" type="parTrans" cxnId="{9A26765D-E15F-4493-91CA-F397C30EB2D3}">
      <dgm:prSet/>
      <dgm:spPr/>
      <dgm:t>
        <a:bodyPr/>
        <a:lstStyle/>
        <a:p>
          <a:endParaRPr lang="zh-CN" altLang="en-US"/>
        </a:p>
      </dgm:t>
    </dgm:pt>
    <dgm:pt modelId="{D60E2D96-EBD6-46EE-AA13-D0A97A2883FC}" type="sibTrans" cxnId="{9A26765D-E15F-4493-91CA-F397C30EB2D3}">
      <dgm:prSet/>
      <dgm:spPr/>
      <dgm:t>
        <a:bodyPr/>
        <a:lstStyle/>
        <a:p>
          <a:endParaRPr lang="zh-CN" altLang="en-US"/>
        </a:p>
      </dgm:t>
    </dgm:pt>
    <dgm:pt modelId="{9A5BBD37-AB18-4C50-A0E6-CC144B5746F0}">
      <dgm:prSet phldrT="[文本]"/>
      <dgm:spPr/>
      <dgm:t>
        <a:bodyPr/>
        <a:lstStyle/>
        <a:p>
          <a:r>
            <a:rPr lang="zh-CN" altLang="en-US" dirty="0" smtClean="0"/>
            <a:t>故障处理</a:t>
          </a:r>
          <a:endParaRPr lang="zh-CN" altLang="en-US" dirty="0"/>
        </a:p>
      </dgm:t>
    </dgm:pt>
    <dgm:pt modelId="{9664231C-3C90-43C7-B033-AE5235205FFF}" type="parTrans" cxnId="{C1543F86-6785-4BF8-891A-A8AF0D7B40B2}">
      <dgm:prSet/>
      <dgm:spPr/>
      <dgm:t>
        <a:bodyPr/>
        <a:lstStyle/>
        <a:p>
          <a:endParaRPr lang="zh-CN" altLang="en-US"/>
        </a:p>
      </dgm:t>
    </dgm:pt>
    <dgm:pt modelId="{DEDC7411-029A-42CD-8275-642A8ABE1C4C}" type="sibTrans" cxnId="{C1543F86-6785-4BF8-891A-A8AF0D7B40B2}">
      <dgm:prSet/>
      <dgm:spPr/>
      <dgm:t>
        <a:bodyPr/>
        <a:lstStyle/>
        <a:p>
          <a:endParaRPr lang="zh-CN" altLang="en-US"/>
        </a:p>
      </dgm:t>
    </dgm:pt>
    <dgm:pt modelId="{E3CAC2E0-591D-4EE4-93D5-D4BFB580A922}">
      <dgm:prSet phldrT="[文本]"/>
      <dgm:spPr/>
      <dgm:t>
        <a:bodyPr/>
        <a:lstStyle/>
        <a:p>
          <a:r>
            <a:rPr lang="zh-CN" altLang="en-US" dirty="0" smtClean="0"/>
            <a:t>是否可控</a:t>
          </a:r>
          <a:endParaRPr lang="zh-CN" altLang="en-US" dirty="0"/>
        </a:p>
      </dgm:t>
    </dgm:pt>
    <dgm:pt modelId="{1ABD8436-789C-4D44-B088-8A3361FE1D0F}" type="parTrans" cxnId="{204BDB2D-FB63-429E-A9D2-C37848ECC8B5}">
      <dgm:prSet/>
      <dgm:spPr/>
      <dgm:t>
        <a:bodyPr/>
        <a:lstStyle/>
        <a:p>
          <a:endParaRPr lang="zh-CN" altLang="en-US"/>
        </a:p>
      </dgm:t>
    </dgm:pt>
    <dgm:pt modelId="{CDAA0845-4D81-4DAF-B6EC-3735BD27331F}" type="sibTrans" cxnId="{204BDB2D-FB63-429E-A9D2-C37848ECC8B5}">
      <dgm:prSet/>
      <dgm:spPr/>
      <dgm:t>
        <a:bodyPr/>
        <a:lstStyle/>
        <a:p>
          <a:endParaRPr lang="zh-CN" altLang="en-US"/>
        </a:p>
      </dgm:t>
    </dgm:pt>
    <dgm:pt modelId="{EE3261FC-648B-4041-9C1A-E8FEDF8C2FC9}">
      <dgm:prSet phldrT="[文本]"/>
      <dgm:spPr/>
      <dgm:t>
        <a:bodyPr/>
        <a:lstStyle/>
        <a:p>
          <a:r>
            <a:rPr lang="zh-CN" altLang="en-US" dirty="0" smtClean="0"/>
            <a:t>是否可调</a:t>
          </a:r>
          <a:endParaRPr lang="zh-CN" altLang="en-US" dirty="0"/>
        </a:p>
      </dgm:t>
    </dgm:pt>
    <dgm:pt modelId="{96E1D9D3-EB29-437C-84F6-B62FC9D16684}" type="parTrans" cxnId="{F6B0D79A-7911-40F4-A704-AD7F8B4D160C}">
      <dgm:prSet/>
      <dgm:spPr/>
      <dgm:t>
        <a:bodyPr/>
        <a:lstStyle/>
        <a:p>
          <a:endParaRPr lang="zh-CN" altLang="en-US"/>
        </a:p>
      </dgm:t>
    </dgm:pt>
    <dgm:pt modelId="{FBE3FB81-620C-458E-8082-637A2B3196F1}" type="sibTrans" cxnId="{F6B0D79A-7911-40F4-A704-AD7F8B4D160C}">
      <dgm:prSet/>
      <dgm:spPr/>
      <dgm:t>
        <a:bodyPr/>
        <a:lstStyle/>
        <a:p>
          <a:endParaRPr lang="zh-CN" altLang="en-US"/>
        </a:p>
      </dgm:t>
    </dgm:pt>
    <dgm:pt modelId="{1E09111D-99A1-48AC-969C-869E5551F55F}">
      <dgm:prSet phldrT="[文本]"/>
      <dgm:spPr/>
      <dgm:t>
        <a:bodyPr/>
        <a:lstStyle/>
        <a:p>
          <a:r>
            <a:rPr lang="zh-CN" altLang="en-US" dirty="0" smtClean="0"/>
            <a:t>参数设置</a:t>
          </a:r>
          <a:endParaRPr lang="zh-CN" altLang="en-US" dirty="0"/>
        </a:p>
      </dgm:t>
    </dgm:pt>
    <dgm:pt modelId="{0A7B062C-5DAF-44FC-8D8D-C339664134CC}" type="parTrans" cxnId="{71D1CD7F-110A-43E6-90C7-3EFE1AEF0F70}">
      <dgm:prSet/>
      <dgm:spPr/>
      <dgm:t>
        <a:bodyPr/>
        <a:lstStyle/>
        <a:p>
          <a:endParaRPr lang="zh-CN" altLang="en-US"/>
        </a:p>
      </dgm:t>
    </dgm:pt>
    <dgm:pt modelId="{C7E8B58E-FD59-443D-82C3-C665E9EC6698}" type="sibTrans" cxnId="{71D1CD7F-110A-43E6-90C7-3EFE1AEF0F70}">
      <dgm:prSet/>
      <dgm:spPr/>
      <dgm:t>
        <a:bodyPr/>
        <a:lstStyle/>
        <a:p>
          <a:endParaRPr lang="zh-CN" altLang="en-US"/>
        </a:p>
      </dgm:t>
    </dgm:pt>
    <dgm:pt modelId="{E8BFBCF7-362E-41E1-B0A1-08279FADE5D6}">
      <dgm:prSet phldrT="[文本]"/>
      <dgm:spPr/>
      <dgm:t>
        <a:bodyPr/>
        <a:lstStyle/>
        <a:p>
          <a:r>
            <a:rPr lang="zh-CN" altLang="en-US" dirty="0" smtClean="0"/>
            <a:t>抄表周期</a:t>
          </a:r>
          <a:endParaRPr lang="zh-CN" altLang="en-US" dirty="0"/>
        </a:p>
      </dgm:t>
    </dgm:pt>
    <dgm:pt modelId="{3B9CF174-4C7A-486E-BFBB-9A07CFC2F83E}" type="parTrans" cxnId="{00CDC477-473E-44D2-A18A-B7CCFA250716}">
      <dgm:prSet/>
      <dgm:spPr/>
      <dgm:t>
        <a:bodyPr/>
        <a:lstStyle/>
        <a:p>
          <a:endParaRPr lang="zh-CN" altLang="en-US"/>
        </a:p>
      </dgm:t>
    </dgm:pt>
    <dgm:pt modelId="{BAD90002-1ED4-46BF-B171-86D40F32725C}" type="sibTrans" cxnId="{00CDC477-473E-44D2-A18A-B7CCFA250716}">
      <dgm:prSet/>
      <dgm:spPr/>
      <dgm:t>
        <a:bodyPr/>
        <a:lstStyle/>
        <a:p>
          <a:endParaRPr lang="zh-CN" altLang="en-US"/>
        </a:p>
      </dgm:t>
    </dgm:pt>
    <dgm:pt modelId="{C111BE34-2C05-47D3-B442-CB1DE8989E27}">
      <dgm:prSet phldrT="[文本]"/>
      <dgm:spPr/>
      <dgm:t>
        <a:bodyPr/>
        <a:lstStyle/>
        <a:p>
          <a:r>
            <a:rPr lang="zh-CN" altLang="en-US" dirty="0" smtClean="0"/>
            <a:t>通信参数</a:t>
          </a:r>
          <a:endParaRPr lang="zh-CN" altLang="en-US" dirty="0"/>
        </a:p>
      </dgm:t>
    </dgm:pt>
    <dgm:pt modelId="{B013EB2D-96C9-4006-9A6A-703BF0FEBC8D}" type="parTrans" cxnId="{4150D319-F006-4A47-8C1F-D2D38CD2C2D6}">
      <dgm:prSet/>
      <dgm:spPr/>
      <dgm:t>
        <a:bodyPr/>
        <a:lstStyle/>
        <a:p>
          <a:endParaRPr lang="zh-CN" altLang="en-US"/>
        </a:p>
      </dgm:t>
    </dgm:pt>
    <dgm:pt modelId="{5CA2BC50-4408-4816-A80F-DB82187F4ECD}" type="sibTrans" cxnId="{4150D319-F006-4A47-8C1F-D2D38CD2C2D6}">
      <dgm:prSet/>
      <dgm:spPr/>
      <dgm:t>
        <a:bodyPr/>
        <a:lstStyle/>
        <a:p>
          <a:endParaRPr lang="zh-CN" altLang="en-US"/>
        </a:p>
      </dgm:t>
    </dgm:pt>
    <dgm:pt modelId="{D9307795-5D3F-4AF2-BF2F-A58671D86CBB}">
      <dgm:prSet phldrT="[文本]"/>
      <dgm:spPr/>
      <dgm:t>
        <a:bodyPr/>
        <a:lstStyle/>
        <a:p>
          <a:r>
            <a:rPr lang="zh-CN" altLang="en-US" dirty="0" smtClean="0"/>
            <a:t>三类命令</a:t>
          </a:r>
          <a:endParaRPr lang="zh-CN" altLang="en-US" dirty="0"/>
        </a:p>
      </dgm:t>
    </dgm:pt>
    <dgm:pt modelId="{7FE93F88-15F0-4204-B98D-E6E2A568E56C}" type="parTrans" cxnId="{C853FC85-73BD-4BDD-BF2D-5F1B3FBF95DD}">
      <dgm:prSet/>
      <dgm:spPr/>
      <dgm:t>
        <a:bodyPr/>
        <a:lstStyle/>
        <a:p>
          <a:endParaRPr lang="zh-CN" altLang="en-US"/>
        </a:p>
      </dgm:t>
    </dgm:pt>
    <dgm:pt modelId="{62E8D115-738A-4D44-8536-E0313E3D43BB}" type="sibTrans" cxnId="{C853FC85-73BD-4BDD-BF2D-5F1B3FBF95DD}">
      <dgm:prSet/>
      <dgm:spPr/>
      <dgm:t>
        <a:bodyPr/>
        <a:lstStyle/>
        <a:p>
          <a:endParaRPr lang="zh-CN" altLang="en-US"/>
        </a:p>
      </dgm:t>
    </dgm:pt>
    <dgm:pt modelId="{A4D1BEE9-697F-4690-AD1C-AA5D971EEB09}">
      <dgm:prSet phldrT="[文本]"/>
      <dgm:spPr/>
      <dgm:t>
        <a:bodyPr/>
        <a:lstStyle/>
        <a:p>
          <a:r>
            <a:rPr lang="zh-CN" altLang="en-US" dirty="0" smtClean="0"/>
            <a:t>读取</a:t>
          </a:r>
          <a:endParaRPr lang="zh-CN" altLang="en-US" dirty="0"/>
        </a:p>
      </dgm:t>
    </dgm:pt>
    <dgm:pt modelId="{388A49AE-24C8-40FB-8C73-17308C5DA268}" type="parTrans" cxnId="{CE4FD239-BF26-4EDD-8EBC-EC100ADD1B3D}">
      <dgm:prSet/>
      <dgm:spPr/>
      <dgm:t>
        <a:bodyPr/>
        <a:lstStyle/>
        <a:p>
          <a:endParaRPr lang="zh-CN" altLang="en-US"/>
        </a:p>
      </dgm:t>
    </dgm:pt>
    <dgm:pt modelId="{62F830EC-C74F-4CD7-9A71-65DAB4532C5F}" type="sibTrans" cxnId="{CE4FD239-BF26-4EDD-8EBC-EC100ADD1B3D}">
      <dgm:prSet/>
      <dgm:spPr/>
      <dgm:t>
        <a:bodyPr/>
        <a:lstStyle/>
        <a:p>
          <a:endParaRPr lang="zh-CN" altLang="en-US"/>
        </a:p>
      </dgm:t>
    </dgm:pt>
    <dgm:pt modelId="{E7BC402F-488E-4EB1-9627-EDC78252F1FC}">
      <dgm:prSet phldrT="[文本]"/>
      <dgm:spPr/>
      <dgm:t>
        <a:bodyPr/>
        <a:lstStyle/>
        <a:p>
          <a:r>
            <a:rPr lang="zh-CN" altLang="en-US" dirty="0" smtClean="0"/>
            <a:t>设置</a:t>
          </a:r>
          <a:endParaRPr lang="zh-CN" altLang="en-US" dirty="0"/>
        </a:p>
      </dgm:t>
    </dgm:pt>
    <dgm:pt modelId="{56ADE222-47E8-4E7C-AEE9-9460C3386937}" type="parTrans" cxnId="{85277CE7-45EF-41F9-8016-62FCD001EC11}">
      <dgm:prSet/>
      <dgm:spPr/>
      <dgm:t>
        <a:bodyPr/>
        <a:lstStyle/>
        <a:p>
          <a:endParaRPr lang="zh-CN" altLang="en-US"/>
        </a:p>
      </dgm:t>
    </dgm:pt>
    <dgm:pt modelId="{76B7B29B-BDEA-41AC-B36A-F9420A951E11}" type="sibTrans" cxnId="{85277CE7-45EF-41F9-8016-62FCD001EC11}">
      <dgm:prSet/>
      <dgm:spPr/>
      <dgm:t>
        <a:bodyPr/>
        <a:lstStyle/>
        <a:p>
          <a:endParaRPr lang="zh-CN" altLang="en-US"/>
        </a:p>
      </dgm:t>
    </dgm:pt>
    <dgm:pt modelId="{699B3B66-446B-44CB-9395-A95EC1E014C3}">
      <dgm:prSet phldrT="[文本]"/>
      <dgm:spPr/>
      <dgm:t>
        <a:bodyPr/>
        <a:lstStyle/>
        <a:p>
          <a:r>
            <a:rPr lang="zh-CN" altLang="en-US" dirty="0" smtClean="0"/>
            <a:t>控制</a:t>
          </a:r>
          <a:endParaRPr lang="zh-CN" altLang="en-US" dirty="0"/>
        </a:p>
      </dgm:t>
    </dgm:pt>
    <dgm:pt modelId="{642A5E9C-4B03-4CA8-AD09-E52B7A694E1D}" type="parTrans" cxnId="{EC6E85D2-E796-4949-91AA-ED2A2D92BBCC}">
      <dgm:prSet/>
      <dgm:spPr/>
      <dgm:t>
        <a:bodyPr/>
        <a:lstStyle/>
        <a:p>
          <a:endParaRPr lang="zh-CN" altLang="en-US"/>
        </a:p>
      </dgm:t>
    </dgm:pt>
    <dgm:pt modelId="{0872DD18-1160-44DF-A27F-5ED8497908AD}" type="sibTrans" cxnId="{EC6E85D2-E796-4949-91AA-ED2A2D92BBCC}">
      <dgm:prSet/>
      <dgm:spPr/>
      <dgm:t>
        <a:bodyPr/>
        <a:lstStyle/>
        <a:p>
          <a:endParaRPr lang="zh-CN" altLang="en-US"/>
        </a:p>
      </dgm:t>
    </dgm:pt>
    <dgm:pt modelId="{C2CBCCC5-0F80-4C1B-B617-BB79C361B09C}">
      <dgm:prSet phldrT="[文本]"/>
      <dgm:spPr/>
      <dgm:t>
        <a:bodyPr/>
        <a:lstStyle/>
        <a:p>
          <a:r>
            <a:rPr lang="zh-CN" altLang="en-US" dirty="0" smtClean="0"/>
            <a:t>在离线</a:t>
          </a:r>
          <a:endParaRPr lang="zh-CN" altLang="en-US" dirty="0"/>
        </a:p>
      </dgm:t>
    </dgm:pt>
    <dgm:pt modelId="{ED7DBE10-57FF-4A6E-809D-FD89A6F79AEE}" type="parTrans" cxnId="{ECEC432E-F54D-4EFA-9E44-77A512A0D893}">
      <dgm:prSet/>
      <dgm:spPr/>
      <dgm:t>
        <a:bodyPr/>
        <a:lstStyle/>
        <a:p>
          <a:endParaRPr lang="zh-CN" altLang="en-US"/>
        </a:p>
      </dgm:t>
    </dgm:pt>
    <dgm:pt modelId="{E7565AF2-99A1-4909-9572-29AD642B52BC}" type="sibTrans" cxnId="{ECEC432E-F54D-4EFA-9E44-77A512A0D893}">
      <dgm:prSet/>
      <dgm:spPr/>
      <dgm:t>
        <a:bodyPr/>
        <a:lstStyle/>
        <a:p>
          <a:endParaRPr lang="zh-CN" altLang="en-US"/>
        </a:p>
      </dgm:t>
    </dgm:pt>
    <dgm:pt modelId="{9C52C97F-4D6C-4C72-AE47-D05D429A4369}">
      <dgm:prSet phldrT="[文本]"/>
      <dgm:spPr/>
      <dgm:t>
        <a:bodyPr/>
        <a:lstStyle/>
        <a:p>
          <a:r>
            <a:rPr lang="zh-CN" altLang="en-US" dirty="0" smtClean="0"/>
            <a:t>信号强度</a:t>
          </a:r>
          <a:endParaRPr lang="zh-CN" altLang="en-US" dirty="0"/>
        </a:p>
      </dgm:t>
    </dgm:pt>
    <dgm:pt modelId="{A598927B-0A22-476A-ACDB-AB34C3C22F7D}" type="parTrans" cxnId="{35AC4621-CCF8-48CA-931D-FF5FC0E88779}">
      <dgm:prSet/>
      <dgm:spPr/>
      <dgm:t>
        <a:bodyPr/>
        <a:lstStyle/>
        <a:p>
          <a:endParaRPr lang="zh-CN" altLang="en-US"/>
        </a:p>
      </dgm:t>
    </dgm:pt>
    <dgm:pt modelId="{76DB53D8-DA7B-4AC2-92EA-B1B2F0EBD57A}" type="sibTrans" cxnId="{35AC4621-CCF8-48CA-931D-FF5FC0E88779}">
      <dgm:prSet/>
      <dgm:spPr/>
      <dgm:t>
        <a:bodyPr/>
        <a:lstStyle/>
        <a:p>
          <a:endParaRPr lang="zh-CN" altLang="en-US"/>
        </a:p>
      </dgm:t>
    </dgm:pt>
    <dgm:pt modelId="{1C703E66-9056-4826-B920-48F3111BF9DA}">
      <dgm:prSet phldrT="[文本]"/>
      <dgm:spPr/>
      <dgm:t>
        <a:bodyPr/>
        <a:lstStyle/>
        <a:p>
          <a:r>
            <a:rPr lang="zh-CN" altLang="en-US" dirty="0" smtClean="0"/>
            <a:t>流量</a:t>
          </a:r>
          <a:endParaRPr lang="zh-CN" altLang="en-US" dirty="0"/>
        </a:p>
      </dgm:t>
    </dgm:pt>
    <dgm:pt modelId="{7821308F-1EB1-466E-BF0E-EC548AB85AAA}" type="parTrans" cxnId="{29C954A0-B4D0-4A5D-A687-245DA4AAC63C}">
      <dgm:prSet/>
      <dgm:spPr/>
      <dgm:t>
        <a:bodyPr/>
        <a:lstStyle/>
        <a:p>
          <a:endParaRPr lang="zh-CN" altLang="en-US"/>
        </a:p>
      </dgm:t>
    </dgm:pt>
    <dgm:pt modelId="{763FB5E3-7795-402E-BE52-1B4BECCE9337}" type="sibTrans" cxnId="{29C954A0-B4D0-4A5D-A687-245DA4AAC63C}">
      <dgm:prSet/>
      <dgm:spPr/>
      <dgm:t>
        <a:bodyPr/>
        <a:lstStyle/>
        <a:p>
          <a:endParaRPr lang="zh-CN" altLang="en-US"/>
        </a:p>
      </dgm:t>
    </dgm:pt>
    <dgm:pt modelId="{A7763A71-B15A-4D06-8FCE-B4069E8AB4C3}">
      <dgm:prSet phldrT="[文本]"/>
      <dgm:spPr/>
      <dgm:t>
        <a:bodyPr/>
        <a:lstStyle/>
        <a:p>
          <a:r>
            <a:rPr lang="zh-CN" altLang="en-US" dirty="0" smtClean="0"/>
            <a:t>命令执行情况</a:t>
          </a:r>
          <a:endParaRPr lang="zh-CN" altLang="en-US" dirty="0"/>
        </a:p>
      </dgm:t>
    </dgm:pt>
    <dgm:pt modelId="{6AC20E96-16CC-4E9E-B87D-255849EEA66C}" type="parTrans" cxnId="{68CDC586-3026-4C5D-9AE2-863AA457A8EE}">
      <dgm:prSet/>
      <dgm:spPr/>
      <dgm:t>
        <a:bodyPr/>
        <a:lstStyle/>
        <a:p>
          <a:endParaRPr lang="zh-CN" altLang="en-US"/>
        </a:p>
      </dgm:t>
    </dgm:pt>
    <dgm:pt modelId="{BD6259B3-8ED5-4098-B325-63DCBD551257}" type="sibTrans" cxnId="{68CDC586-3026-4C5D-9AE2-863AA457A8EE}">
      <dgm:prSet/>
      <dgm:spPr/>
      <dgm:t>
        <a:bodyPr/>
        <a:lstStyle/>
        <a:p>
          <a:endParaRPr lang="zh-CN" altLang="en-US"/>
        </a:p>
      </dgm:t>
    </dgm:pt>
    <dgm:pt modelId="{71C3F023-232A-4C08-9543-107ADE7439B0}">
      <dgm:prSet phldrT="[文本]"/>
      <dgm:spPr/>
      <dgm:t>
        <a:bodyPr/>
        <a:lstStyle/>
        <a:p>
          <a:r>
            <a:rPr lang="zh-CN" altLang="en-US" dirty="0" smtClean="0"/>
            <a:t>故障分析</a:t>
          </a:r>
          <a:endParaRPr lang="zh-CN" altLang="en-US" dirty="0"/>
        </a:p>
      </dgm:t>
    </dgm:pt>
    <dgm:pt modelId="{3DE82206-D8B8-41FF-B485-4B090531DA26}" type="parTrans" cxnId="{B2B9BDC1-5859-4AC8-845B-6BF6783B46D7}">
      <dgm:prSet/>
      <dgm:spPr/>
      <dgm:t>
        <a:bodyPr/>
        <a:lstStyle/>
        <a:p>
          <a:endParaRPr lang="zh-CN" altLang="en-US"/>
        </a:p>
      </dgm:t>
    </dgm:pt>
    <dgm:pt modelId="{21B06ABA-3202-4C55-9CA1-61FCFB25654B}" type="sibTrans" cxnId="{B2B9BDC1-5859-4AC8-845B-6BF6783B46D7}">
      <dgm:prSet/>
      <dgm:spPr/>
      <dgm:t>
        <a:bodyPr/>
        <a:lstStyle/>
        <a:p>
          <a:endParaRPr lang="zh-CN" altLang="en-US"/>
        </a:p>
      </dgm:t>
    </dgm:pt>
    <dgm:pt modelId="{30D93C5B-E423-4B2D-A7B7-C07D300393FC}">
      <dgm:prSet phldrT="[文本]"/>
      <dgm:spPr/>
      <dgm:t>
        <a:bodyPr/>
        <a:lstStyle/>
        <a:p>
          <a:r>
            <a:rPr lang="zh-CN" altLang="en-US" dirty="0" smtClean="0"/>
            <a:t>集中器命令</a:t>
          </a:r>
          <a:endParaRPr lang="zh-CN" altLang="en-US" dirty="0"/>
        </a:p>
      </dgm:t>
    </dgm:pt>
    <dgm:pt modelId="{EAA1B432-FB96-4CD6-8264-44E4DBA74C64}" type="parTrans" cxnId="{CC1E8E68-03C7-4326-B0D0-FD76FC853914}">
      <dgm:prSet/>
      <dgm:spPr/>
      <dgm:t>
        <a:bodyPr/>
        <a:lstStyle/>
        <a:p>
          <a:endParaRPr lang="zh-CN" altLang="en-US"/>
        </a:p>
      </dgm:t>
    </dgm:pt>
    <dgm:pt modelId="{03973EA9-6016-483E-BFFF-FB8584FE8715}" type="sibTrans" cxnId="{CC1E8E68-03C7-4326-B0D0-FD76FC853914}">
      <dgm:prSet/>
      <dgm:spPr/>
      <dgm:t>
        <a:bodyPr/>
        <a:lstStyle/>
        <a:p>
          <a:endParaRPr lang="zh-CN" altLang="en-US"/>
        </a:p>
      </dgm:t>
    </dgm:pt>
    <dgm:pt modelId="{66C25704-CA8F-4AB7-9179-E52BA0E87B45}">
      <dgm:prSet phldrT="[文本]"/>
      <dgm:spPr/>
      <dgm:t>
        <a:bodyPr/>
        <a:lstStyle/>
        <a:p>
          <a:r>
            <a:rPr lang="zh-CN" altLang="en-US" dirty="0" smtClean="0"/>
            <a:t>表具命令</a:t>
          </a:r>
          <a:endParaRPr lang="zh-CN" altLang="en-US" dirty="0"/>
        </a:p>
      </dgm:t>
    </dgm:pt>
    <dgm:pt modelId="{94734C09-D753-4828-B923-916D40C820B6}" type="parTrans" cxnId="{99F75DB5-8496-462C-B892-4102B9F11E78}">
      <dgm:prSet/>
      <dgm:spPr/>
      <dgm:t>
        <a:bodyPr/>
        <a:lstStyle/>
        <a:p>
          <a:endParaRPr lang="zh-CN" altLang="en-US"/>
        </a:p>
      </dgm:t>
    </dgm:pt>
    <dgm:pt modelId="{C7A3A745-B018-40E6-8116-C74C4395BEBA}" type="sibTrans" cxnId="{99F75DB5-8496-462C-B892-4102B9F11E78}">
      <dgm:prSet/>
      <dgm:spPr/>
      <dgm:t>
        <a:bodyPr/>
        <a:lstStyle/>
        <a:p>
          <a:endParaRPr lang="zh-CN" altLang="en-US"/>
        </a:p>
      </dgm:t>
    </dgm:pt>
    <dgm:pt modelId="{55EB18A1-43C2-4FA0-872E-974600B61B9A}">
      <dgm:prSet phldrT="[文本]"/>
      <dgm:spPr/>
      <dgm:t>
        <a:bodyPr/>
        <a:lstStyle/>
        <a:p>
          <a:r>
            <a:rPr lang="zh-CN" altLang="en-US" dirty="0" smtClean="0"/>
            <a:t>命令参数</a:t>
          </a:r>
          <a:endParaRPr lang="zh-CN" altLang="en-US" dirty="0"/>
        </a:p>
      </dgm:t>
    </dgm:pt>
    <dgm:pt modelId="{D7821C43-0792-4A25-BF40-6FB0A8F14FA0}" type="parTrans" cxnId="{8E2F33C1-0886-4307-B4DB-3D665A60C658}">
      <dgm:prSet/>
      <dgm:spPr/>
      <dgm:t>
        <a:bodyPr/>
        <a:lstStyle/>
        <a:p>
          <a:endParaRPr lang="zh-CN" altLang="en-US"/>
        </a:p>
      </dgm:t>
    </dgm:pt>
    <dgm:pt modelId="{69FBF99D-FB7E-4E79-8093-BCD5568DD50C}" type="sibTrans" cxnId="{8E2F33C1-0886-4307-B4DB-3D665A60C658}">
      <dgm:prSet/>
      <dgm:spPr/>
      <dgm:t>
        <a:bodyPr/>
        <a:lstStyle/>
        <a:p>
          <a:endParaRPr lang="zh-CN" altLang="en-US"/>
        </a:p>
      </dgm:t>
    </dgm:pt>
    <dgm:pt modelId="{4D805A45-E593-44BA-B966-2C4B8F7073C3}" type="pres">
      <dgm:prSet presAssocID="{4AE07CFF-DA7B-4B18-8550-1365D58416D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37B563E-961C-4B3D-B73F-85E14BB94475}" type="pres">
      <dgm:prSet presAssocID="{C20E017F-E3EE-4C4E-BE3F-3733673EAFD0}" presName="composite" presStyleCnt="0"/>
      <dgm:spPr/>
    </dgm:pt>
    <dgm:pt modelId="{2D41D0F6-BF6C-4F2D-AB65-E704B093E71E}" type="pres">
      <dgm:prSet presAssocID="{C20E017F-E3EE-4C4E-BE3F-3733673EAFD0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6C8129D-CC66-4270-880E-3649748B7A01}" type="pres">
      <dgm:prSet presAssocID="{C20E017F-E3EE-4C4E-BE3F-3733673EAFD0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62C671-B7AA-4CBB-AB2A-1F5567302767}" type="pres">
      <dgm:prSet presAssocID="{26E8415F-3907-4283-B3AF-2FDA20C62AD2}" presName="space" presStyleCnt="0"/>
      <dgm:spPr/>
    </dgm:pt>
    <dgm:pt modelId="{3B64DA43-8181-4766-88D8-027AC867D36C}" type="pres">
      <dgm:prSet presAssocID="{9B99FF36-E8DE-4852-8459-0CCAB045139F}" presName="composite" presStyleCnt="0"/>
      <dgm:spPr/>
    </dgm:pt>
    <dgm:pt modelId="{4D4266E9-461C-403E-90EB-BC1AC50872E9}" type="pres">
      <dgm:prSet presAssocID="{9B99FF36-E8DE-4852-8459-0CCAB045139F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DD2AD9-E672-4783-839E-7B927E0DCD4C}" type="pres">
      <dgm:prSet presAssocID="{9B99FF36-E8DE-4852-8459-0CCAB045139F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AD9080-58BD-4E8B-870E-FCFD6A8690ED}" type="pres">
      <dgm:prSet presAssocID="{17A3D75E-DBFE-4848-B3FF-2C6C99BDD8CB}" presName="space" presStyleCnt="0"/>
      <dgm:spPr/>
    </dgm:pt>
    <dgm:pt modelId="{DF8C4136-A3D8-4B7A-A483-3CB78256770E}" type="pres">
      <dgm:prSet presAssocID="{408725C2-C155-4708-AB6B-9C3B85B2900B}" presName="composite" presStyleCnt="0"/>
      <dgm:spPr/>
    </dgm:pt>
    <dgm:pt modelId="{024E66DA-9181-426D-AE1D-DF6C35BAB909}" type="pres">
      <dgm:prSet presAssocID="{408725C2-C155-4708-AB6B-9C3B85B2900B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AAEFB3-89F7-403B-8B48-DED59A8701A0}" type="pres">
      <dgm:prSet presAssocID="{408725C2-C155-4708-AB6B-9C3B85B2900B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EF08EE-DFD3-4979-A2BE-C59CDA2FE566}" type="pres">
      <dgm:prSet presAssocID="{D5A00E38-1FFD-420A-AF5F-B9073F21E3DE}" presName="space" presStyleCnt="0"/>
      <dgm:spPr/>
    </dgm:pt>
    <dgm:pt modelId="{097DB059-46C1-4BA6-8903-1784BC2C25DF}" type="pres">
      <dgm:prSet presAssocID="{218C8BF5-B15A-431E-8259-66D96CFFC4D5}" presName="composite" presStyleCnt="0"/>
      <dgm:spPr/>
    </dgm:pt>
    <dgm:pt modelId="{83C6BDF2-4045-4EED-8477-678C94F9DED8}" type="pres">
      <dgm:prSet presAssocID="{218C8BF5-B15A-431E-8259-66D96CFFC4D5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B685BA-3D67-4FE4-A12D-598DF6C00CAA}" type="pres">
      <dgm:prSet presAssocID="{218C8BF5-B15A-431E-8259-66D96CFFC4D5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9C954A0-B4D0-4A5D-A687-245DA4AAC63C}" srcId="{F37BBC08-3B08-4D0E-891B-9B6F0C661D7A}" destId="{1C703E66-9056-4826-B920-48F3111BF9DA}" srcOrd="2" destOrd="0" parTransId="{7821308F-1EB1-466E-BF0E-EC548AB85AAA}" sibTransId="{763FB5E3-7795-402E-BE52-1B4BECCE9337}"/>
    <dgm:cxn modelId="{DDACCC33-DFA2-414D-896F-A2B63DF736AB}" type="presOf" srcId="{30D93C5B-E423-4B2D-A7B7-C07D300393FC}" destId="{64B685BA-3D67-4FE4-A12D-598DF6C00CAA}" srcOrd="0" destOrd="1" presId="urn:microsoft.com/office/officeart/2005/8/layout/hList1"/>
    <dgm:cxn modelId="{9AEBEE72-3B44-47C3-A54E-1ADB62A9104F}" type="presOf" srcId="{1C703E66-9056-4826-B920-48F3111BF9DA}" destId="{C1AAEFB3-89F7-403B-8B48-DED59A8701A0}" srcOrd="0" destOrd="5" presId="urn:microsoft.com/office/officeart/2005/8/layout/hList1"/>
    <dgm:cxn modelId="{87256488-C4C9-44FE-8189-B8962CBDC9E6}" type="presOf" srcId="{AF6755D2-6FD5-440C-8458-880CD5374FBA}" destId="{B6C8129D-CC66-4270-880E-3649748B7A01}" srcOrd="0" destOrd="5" presId="urn:microsoft.com/office/officeart/2005/8/layout/hList1"/>
    <dgm:cxn modelId="{0AC774B5-6BFB-426E-963B-993784F389F6}" type="presOf" srcId="{9B99FF36-E8DE-4852-8459-0CCAB045139F}" destId="{4D4266E9-461C-403E-90EB-BC1AC50872E9}" srcOrd="0" destOrd="0" presId="urn:microsoft.com/office/officeart/2005/8/layout/hList1"/>
    <dgm:cxn modelId="{8E2F33C1-0886-4307-B4DB-3D665A60C658}" srcId="{E6DE35F3-5B66-4B3D-BDAA-2D3CD91B9867}" destId="{55EB18A1-43C2-4FA0-872E-974600B61B9A}" srcOrd="2" destOrd="0" parTransId="{D7821C43-0792-4A25-BF40-6FB0A8F14FA0}" sibTransId="{69FBF99D-FB7E-4E79-8093-BCD5568DD50C}"/>
    <dgm:cxn modelId="{CE4FD239-BF26-4EDD-8EBC-EC100ADD1B3D}" srcId="{D9307795-5D3F-4AF2-BF2F-A58671D86CBB}" destId="{A4D1BEE9-697F-4690-AD1C-AA5D971EEB09}" srcOrd="0" destOrd="0" parTransId="{388A49AE-24C8-40FB-8C73-17308C5DA268}" sibTransId="{62F830EC-C74F-4CD7-9A71-65DAB4532C5F}"/>
    <dgm:cxn modelId="{B2B9BDC1-5859-4AC8-845B-6BF6783B46D7}" srcId="{218C8BF5-B15A-431E-8259-66D96CFFC4D5}" destId="{71C3F023-232A-4C08-9543-107ADE7439B0}" srcOrd="1" destOrd="0" parTransId="{3DE82206-D8B8-41FF-B485-4B090531DA26}" sibTransId="{21B06ABA-3202-4C55-9CA1-61FCFB25654B}"/>
    <dgm:cxn modelId="{26AEE644-D14C-42BE-8A0F-4709CDD97088}" type="presOf" srcId="{C2CBCCC5-0F80-4C1B-B617-BB79C361B09C}" destId="{C1AAEFB3-89F7-403B-8B48-DED59A8701A0}" srcOrd="0" destOrd="3" presId="urn:microsoft.com/office/officeart/2005/8/layout/hList1"/>
    <dgm:cxn modelId="{C7DEA618-B143-4A23-88B0-B1246C06A9A5}" type="presOf" srcId="{A4D1BEE9-697F-4690-AD1C-AA5D971EEB09}" destId="{82DD2AD9-E672-4783-839E-7B927E0DCD4C}" srcOrd="0" destOrd="3" presId="urn:microsoft.com/office/officeart/2005/8/layout/hList1"/>
    <dgm:cxn modelId="{ECB86999-E10D-4529-814A-AE9474B56DA6}" type="presOf" srcId="{699B3B66-446B-44CB-9395-A95EC1E014C3}" destId="{82DD2AD9-E672-4783-839E-7B927E0DCD4C}" srcOrd="0" destOrd="5" presId="urn:microsoft.com/office/officeart/2005/8/layout/hList1"/>
    <dgm:cxn modelId="{18C89D9A-BA2B-4386-9816-5F6FEAD77A33}" type="presOf" srcId="{EE3261FC-648B-4041-9C1A-E8FEDF8C2FC9}" destId="{B6C8129D-CC66-4270-880E-3649748B7A01}" srcOrd="0" destOrd="2" presId="urn:microsoft.com/office/officeart/2005/8/layout/hList1"/>
    <dgm:cxn modelId="{9AE43F89-E145-4304-8DAB-FEB4FFD509DC}" type="presOf" srcId="{D688F80A-0891-4449-B01A-4F8854FEFD48}" destId="{82DD2AD9-E672-4783-839E-7B927E0DCD4C}" srcOrd="0" destOrd="0" presId="urn:microsoft.com/office/officeart/2005/8/layout/hList1"/>
    <dgm:cxn modelId="{99F75DB5-8496-462C-B892-4102B9F11E78}" srcId="{E6DE35F3-5B66-4B3D-BDAA-2D3CD91B9867}" destId="{66C25704-CA8F-4AB7-9179-E52BA0E87B45}" srcOrd="1" destOrd="0" parTransId="{94734C09-D753-4828-B923-916D40C820B6}" sibTransId="{C7A3A745-B018-40E6-8116-C74C4395BEBA}"/>
    <dgm:cxn modelId="{CEE4BCC5-59AD-4EA6-9AFE-8BE3804749F9}" type="presOf" srcId="{4AE07CFF-DA7B-4B18-8550-1365D58416D6}" destId="{4D805A45-E593-44BA-B966-2C4B8F7073C3}" srcOrd="0" destOrd="0" presId="urn:microsoft.com/office/officeart/2005/8/layout/hList1"/>
    <dgm:cxn modelId="{C1543F86-6785-4BF8-891A-A8AF0D7B40B2}" srcId="{218C8BF5-B15A-431E-8259-66D96CFFC4D5}" destId="{9A5BBD37-AB18-4C50-A0E6-CC144B5746F0}" srcOrd="2" destOrd="0" parTransId="{9664231C-3C90-43C7-B033-AE5235205FFF}" sibTransId="{DEDC7411-029A-42CD-8275-642A8ABE1C4C}"/>
    <dgm:cxn modelId="{35AC4621-CCF8-48CA-931D-FF5FC0E88779}" srcId="{F37BBC08-3B08-4D0E-891B-9B6F0C661D7A}" destId="{9C52C97F-4D6C-4C72-AE47-D05D429A4369}" srcOrd="1" destOrd="0" parTransId="{A598927B-0A22-476A-ACDB-AB34C3C22F7D}" sibTransId="{76DB53D8-DA7B-4AC2-92EA-B1B2F0EBD57A}"/>
    <dgm:cxn modelId="{CC1E8E68-03C7-4326-B0D0-FD76FC853914}" srcId="{E6DE35F3-5B66-4B3D-BDAA-2D3CD91B9867}" destId="{30D93C5B-E423-4B2D-A7B7-C07D300393FC}" srcOrd="0" destOrd="0" parTransId="{EAA1B432-FB96-4CD6-8264-44E4DBA74C64}" sibTransId="{03973EA9-6016-483E-BFFF-FB8584FE8715}"/>
    <dgm:cxn modelId="{D23C116B-40FD-4D1E-AD7D-DDBFEC93607D}" type="presOf" srcId="{F37BBC08-3B08-4D0E-891B-9B6F0C661D7A}" destId="{C1AAEFB3-89F7-403B-8B48-DED59A8701A0}" srcOrd="0" destOrd="2" presId="urn:microsoft.com/office/officeart/2005/8/layout/hList1"/>
    <dgm:cxn modelId="{1D6A7488-DB3D-4494-9BD4-370B989ED962}" type="presOf" srcId="{FF7FC65E-374B-4C95-B040-6394466246AE}" destId="{82DD2AD9-E672-4783-839E-7B927E0DCD4C}" srcOrd="0" destOrd="1" presId="urn:microsoft.com/office/officeart/2005/8/layout/hList1"/>
    <dgm:cxn modelId="{B5A26B09-EEA3-4450-9F68-6AF447B883B0}" type="presOf" srcId="{1E09111D-99A1-48AC-969C-869E5551F55F}" destId="{B6C8129D-CC66-4270-880E-3649748B7A01}" srcOrd="0" destOrd="3" presId="urn:microsoft.com/office/officeart/2005/8/layout/hList1"/>
    <dgm:cxn modelId="{9874023F-9186-43B3-B59F-7C08DC7DF5D1}" type="presOf" srcId="{C20E017F-E3EE-4C4E-BE3F-3733673EAFD0}" destId="{2D41D0F6-BF6C-4F2D-AB65-E704B093E71E}" srcOrd="0" destOrd="0" presId="urn:microsoft.com/office/officeart/2005/8/layout/hList1"/>
    <dgm:cxn modelId="{6144D25F-1845-4117-88A0-E59C8C05574F}" type="presOf" srcId="{66C25704-CA8F-4AB7-9179-E52BA0E87B45}" destId="{64B685BA-3D67-4FE4-A12D-598DF6C00CAA}" srcOrd="0" destOrd="2" presId="urn:microsoft.com/office/officeart/2005/8/layout/hList1"/>
    <dgm:cxn modelId="{51AAB876-DC53-4B1F-B633-E2B7E53E55E1}" srcId="{9B99FF36-E8DE-4852-8459-0CCAB045139F}" destId="{D688F80A-0891-4449-B01A-4F8854FEFD48}" srcOrd="0" destOrd="0" parTransId="{72883288-8BCC-4416-9CE2-456C37125331}" sibTransId="{6CB5DEFB-3ABB-4FD0-BF2B-F239980E3094}"/>
    <dgm:cxn modelId="{6DA9F28E-C5CC-490E-B62D-B976349E3911}" type="presOf" srcId="{6B4A07B4-87DC-40F3-A7F7-707674516FBB}" destId="{B6C8129D-CC66-4270-880E-3649748B7A01}" srcOrd="0" destOrd="0" presId="urn:microsoft.com/office/officeart/2005/8/layout/hList1"/>
    <dgm:cxn modelId="{02546C8E-5ACC-4B9F-AAE1-985F5951DBD0}" type="presOf" srcId="{D9307795-5D3F-4AF2-BF2F-A58671D86CBB}" destId="{82DD2AD9-E672-4783-839E-7B927E0DCD4C}" srcOrd="0" destOrd="2" presId="urn:microsoft.com/office/officeart/2005/8/layout/hList1"/>
    <dgm:cxn modelId="{C4EA365B-EF43-4F16-8ED9-91C91DA3793A}" srcId="{408725C2-C155-4708-AB6B-9C3B85B2900B}" destId="{21B2948D-5968-44B2-9439-74A368A9773A}" srcOrd="1" destOrd="0" parTransId="{4EA602B2-6CFA-4D0E-8F58-6152FC6C190B}" sibTransId="{B1F852CE-C90F-4E47-9D35-04A02888E043}"/>
    <dgm:cxn modelId="{3990CB1D-82D1-40AC-9DD9-78F9FBF57368}" srcId="{408725C2-C155-4708-AB6B-9C3B85B2900B}" destId="{07E019C4-6207-47F6-9A56-7C8FB9F04321}" srcOrd="0" destOrd="0" parTransId="{1AC41CD2-6B46-4EB4-B801-29F9CE49C0B2}" sibTransId="{77A23EB1-320C-460A-9BD0-C36F9FF25FFA}"/>
    <dgm:cxn modelId="{DF9E14DC-E442-4843-B8FB-D9DA592140F1}" srcId="{4AE07CFF-DA7B-4B18-8550-1365D58416D6}" destId="{9B99FF36-E8DE-4852-8459-0CCAB045139F}" srcOrd="1" destOrd="0" parTransId="{64765884-665D-499C-BB97-D45787DFFB46}" sibTransId="{17A3D75E-DBFE-4848-B3FF-2C6C99BDD8CB}"/>
    <dgm:cxn modelId="{F5DC6861-EAFA-40F9-9A04-CA2E950EF61E}" type="presOf" srcId="{218C8BF5-B15A-431E-8259-66D96CFFC4D5}" destId="{83C6BDF2-4045-4EED-8477-678C94F9DED8}" srcOrd="0" destOrd="0" presId="urn:microsoft.com/office/officeart/2005/8/layout/hList1"/>
    <dgm:cxn modelId="{ECEC432E-F54D-4EFA-9E44-77A512A0D893}" srcId="{F37BBC08-3B08-4D0E-891B-9B6F0C661D7A}" destId="{C2CBCCC5-0F80-4C1B-B617-BB79C361B09C}" srcOrd="0" destOrd="0" parTransId="{ED7DBE10-57FF-4A6E-809D-FD89A6F79AEE}" sibTransId="{E7565AF2-99A1-4909-9572-29AD642B52BC}"/>
    <dgm:cxn modelId="{85277CE7-45EF-41F9-8016-62FCD001EC11}" srcId="{D9307795-5D3F-4AF2-BF2F-A58671D86CBB}" destId="{E7BC402F-488E-4EB1-9627-EDC78252F1FC}" srcOrd="1" destOrd="0" parTransId="{56ADE222-47E8-4E7C-AEE9-9460C3386937}" sibTransId="{76B7B29B-BDEA-41AC-B36A-F9420A951E11}"/>
    <dgm:cxn modelId="{A2414C2F-5CB2-4F61-9546-A8BEF53DA9E2}" type="presOf" srcId="{E6DE35F3-5B66-4B3D-BDAA-2D3CD91B9867}" destId="{64B685BA-3D67-4FE4-A12D-598DF6C00CAA}" srcOrd="0" destOrd="0" presId="urn:microsoft.com/office/officeart/2005/8/layout/hList1"/>
    <dgm:cxn modelId="{82BC312E-E09D-4898-BE20-8BDD59BC1B52}" type="presOf" srcId="{E8BFBCF7-362E-41E1-B0A1-08279FADE5D6}" destId="{B6C8129D-CC66-4270-880E-3649748B7A01}" srcOrd="0" destOrd="6" presId="urn:microsoft.com/office/officeart/2005/8/layout/hList1"/>
    <dgm:cxn modelId="{481CBEB5-3A4B-436F-BCE9-42C29B4DBC41}" type="presOf" srcId="{71C3F023-232A-4C08-9543-107ADE7439B0}" destId="{64B685BA-3D67-4FE4-A12D-598DF6C00CAA}" srcOrd="0" destOrd="4" presId="urn:microsoft.com/office/officeart/2005/8/layout/hList1"/>
    <dgm:cxn modelId="{64943471-2212-4993-9DF2-3D46E6350951}" type="presOf" srcId="{A7763A71-B15A-4D06-8FCE-B4069E8AB4C3}" destId="{C1AAEFB3-89F7-403B-8B48-DED59A8701A0}" srcOrd="0" destOrd="6" presId="urn:microsoft.com/office/officeart/2005/8/layout/hList1"/>
    <dgm:cxn modelId="{F6B0D79A-7911-40F4-A704-AD7F8B4D160C}" srcId="{6B4A07B4-87DC-40F3-A7F7-707674516FBB}" destId="{EE3261FC-648B-4041-9C1A-E8FEDF8C2FC9}" srcOrd="1" destOrd="0" parTransId="{96E1D9D3-EB29-437C-84F6-B62FC9D16684}" sibTransId="{FBE3FB81-620C-458E-8082-637A2B3196F1}"/>
    <dgm:cxn modelId="{CB508F05-59CA-4E04-9015-C059AF84343C}" srcId="{408725C2-C155-4708-AB6B-9C3B85B2900B}" destId="{F37BBC08-3B08-4D0E-891B-9B6F0C661D7A}" srcOrd="2" destOrd="0" parTransId="{7AF4A3A9-D6D3-45C9-94BB-FD4BEFADA7AA}" sibTransId="{B69F8FB2-BC13-4665-B887-EA83EE62CED1}"/>
    <dgm:cxn modelId="{29139CEF-3CB8-45E3-A7E9-153EAA22C612}" type="presOf" srcId="{408725C2-C155-4708-AB6B-9C3B85B2900B}" destId="{024E66DA-9181-426D-AE1D-DF6C35BAB909}" srcOrd="0" destOrd="0" presId="urn:microsoft.com/office/officeart/2005/8/layout/hList1"/>
    <dgm:cxn modelId="{2795F7EA-7FA0-43A9-9CA7-41D7A5833C73}" srcId="{4AE07CFF-DA7B-4B18-8550-1365D58416D6}" destId="{408725C2-C155-4708-AB6B-9C3B85B2900B}" srcOrd="2" destOrd="0" parTransId="{1447F0F6-9684-4DA5-B068-8B5DAC348091}" sibTransId="{D5A00E38-1FFD-420A-AF5F-B9073F21E3DE}"/>
    <dgm:cxn modelId="{CB238E27-564E-4134-9A0B-C022DB8B5448}" srcId="{C20E017F-E3EE-4C4E-BE3F-3733673EAFD0}" destId="{6B4A07B4-87DC-40F3-A7F7-707674516FBB}" srcOrd="0" destOrd="0" parTransId="{63BCF957-DC3E-4FB2-AF02-A4D5D39D95D2}" sibTransId="{22F0434A-8ABB-451B-A435-114AEAFC5C66}"/>
    <dgm:cxn modelId="{B688DC21-8352-4F63-8655-FD2688C3573D}" type="presOf" srcId="{C111BE34-2C05-47D3-B442-CB1DE8989E27}" destId="{B6C8129D-CC66-4270-880E-3649748B7A01}" srcOrd="0" destOrd="4" presId="urn:microsoft.com/office/officeart/2005/8/layout/hList1"/>
    <dgm:cxn modelId="{D9080BE8-D28E-47F9-9548-A1ED2C8E9F61}" type="presOf" srcId="{21B2948D-5968-44B2-9439-74A368A9773A}" destId="{C1AAEFB3-89F7-403B-8B48-DED59A8701A0}" srcOrd="0" destOrd="1" presId="urn:microsoft.com/office/officeart/2005/8/layout/hList1"/>
    <dgm:cxn modelId="{807C809F-CA85-44CA-8151-A2E21BFDFE78}" type="presOf" srcId="{55EB18A1-43C2-4FA0-872E-974600B61B9A}" destId="{64B685BA-3D67-4FE4-A12D-598DF6C00CAA}" srcOrd="0" destOrd="3" presId="urn:microsoft.com/office/officeart/2005/8/layout/hList1"/>
    <dgm:cxn modelId="{4150D319-F006-4A47-8C1F-D2D38CD2C2D6}" srcId="{6B4A07B4-87DC-40F3-A7F7-707674516FBB}" destId="{C111BE34-2C05-47D3-B442-CB1DE8989E27}" srcOrd="3" destOrd="0" parTransId="{B013EB2D-96C9-4006-9A6A-703BF0FEBC8D}" sibTransId="{5CA2BC50-4408-4816-A80F-DB82187F4ECD}"/>
    <dgm:cxn modelId="{00CDC477-473E-44D2-A18A-B7CCFA250716}" srcId="{AF6755D2-6FD5-440C-8458-880CD5374FBA}" destId="{E8BFBCF7-362E-41E1-B0A1-08279FADE5D6}" srcOrd="0" destOrd="0" parTransId="{3B9CF174-4C7A-486E-BFBB-9A07CFC2F83E}" sibTransId="{BAD90002-1ED4-46BF-B171-86D40F32725C}"/>
    <dgm:cxn modelId="{EC6E85D2-E796-4949-91AA-ED2A2D92BBCC}" srcId="{D9307795-5D3F-4AF2-BF2F-A58671D86CBB}" destId="{699B3B66-446B-44CB-9395-A95EC1E014C3}" srcOrd="2" destOrd="0" parTransId="{642A5E9C-4B03-4CA8-AD09-E52B7A694E1D}" sibTransId="{0872DD18-1160-44DF-A27F-5ED8497908AD}"/>
    <dgm:cxn modelId="{71D1CD7F-110A-43E6-90C7-3EFE1AEF0F70}" srcId="{6B4A07B4-87DC-40F3-A7F7-707674516FBB}" destId="{1E09111D-99A1-48AC-969C-869E5551F55F}" srcOrd="2" destOrd="0" parTransId="{0A7B062C-5DAF-44FC-8D8D-C339664134CC}" sibTransId="{C7E8B58E-FD59-443D-82C3-C665E9EC6698}"/>
    <dgm:cxn modelId="{D4C3DE41-4D90-4188-A036-E8510A4EB7C0}" type="presOf" srcId="{9A5BBD37-AB18-4C50-A0E6-CC144B5746F0}" destId="{64B685BA-3D67-4FE4-A12D-598DF6C00CAA}" srcOrd="0" destOrd="5" presId="urn:microsoft.com/office/officeart/2005/8/layout/hList1"/>
    <dgm:cxn modelId="{07957B7A-44C1-4698-8E9E-08E980FA8DC5}" srcId="{4AE07CFF-DA7B-4B18-8550-1365D58416D6}" destId="{C20E017F-E3EE-4C4E-BE3F-3733673EAFD0}" srcOrd="0" destOrd="0" parTransId="{1000FF7A-3D4B-4F64-AFC8-FD5FD5137EEF}" sibTransId="{26E8415F-3907-4283-B3AF-2FDA20C62AD2}"/>
    <dgm:cxn modelId="{C853FC85-73BD-4BDD-BF2D-5F1B3FBF95DD}" srcId="{9B99FF36-E8DE-4852-8459-0CCAB045139F}" destId="{D9307795-5D3F-4AF2-BF2F-A58671D86CBB}" srcOrd="2" destOrd="0" parTransId="{7FE93F88-15F0-4204-B98D-E6E2A568E56C}" sibTransId="{62E8D115-738A-4D44-8536-E0313E3D43BB}"/>
    <dgm:cxn modelId="{23A5AA3B-D5B3-408D-B244-AB6FCEB073F1}" srcId="{C20E017F-E3EE-4C4E-BE3F-3733673EAFD0}" destId="{AF6755D2-6FD5-440C-8458-880CD5374FBA}" srcOrd="1" destOrd="0" parTransId="{C85E8F03-37CA-415B-B756-4A19B0388E7D}" sibTransId="{4E731897-5653-4109-B170-C68B28D098A2}"/>
    <dgm:cxn modelId="{CDC69207-56CF-4A6D-BDC2-CD78171CDEA6}" type="presOf" srcId="{E3CAC2E0-591D-4EE4-93D5-D4BFB580A922}" destId="{B6C8129D-CC66-4270-880E-3649748B7A01}" srcOrd="0" destOrd="1" presId="urn:microsoft.com/office/officeart/2005/8/layout/hList1"/>
    <dgm:cxn modelId="{525CFC41-953A-4A15-8E2A-53FD66D86A41}" srcId="{9B99FF36-E8DE-4852-8459-0CCAB045139F}" destId="{FF7FC65E-374B-4C95-B040-6394466246AE}" srcOrd="1" destOrd="0" parTransId="{061BB65F-6CE3-464E-943B-AB5E7176D8FA}" sibTransId="{947BE617-BF28-4FBE-B5CB-180F4341782F}"/>
    <dgm:cxn modelId="{AD92AFE8-DBED-4697-A46F-27E26130CD9C}" type="presOf" srcId="{07E019C4-6207-47F6-9A56-7C8FB9F04321}" destId="{C1AAEFB3-89F7-403B-8B48-DED59A8701A0}" srcOrd="0" destOrd="0" presId="urn:microsoft.com/office/officeart/2005/8/layout/hList1"/>
    <dgm:cxn modelId="{2BAB0517-C792-4049-B311-39C278FB74B9}" srcId="{4AE07CFF-DA7B-4B18-8550-1365D58416D6}" destId="{218C8BF5-B15A-431E-8259-66D96CFFC4D5}" srcOrd="3" destOrd="0" parTransId="{D2C68E7F-6F70-49E2-B44A-D12874356860}" sibTransId="{EA2C002B-EF6E-4592-A1BC-FA41B8332355}"/>
    <dgm:cxn modelId="{4F337840-0CB4-4A74-BC8E-D9C01A9290C8}" type="presOf" srcId="{E7BC402F-488E-4EB1-9627-EDC78252F1FC}" destId="{82DD2AD9-E672-4783-839E-7B927E0DCD4C}" srcOrd="0" destOrd="4" presId="urn:microsoft.com/office/officeart/2005/8/layout/hList1"/>
    <dgm:cxn modelId="{683F1AFF-9437-41FB-8144-2CDFD6FB21C7}" type="presOf" srcId="{9C52C97F-4D6C-4C72-AE47-D05D429A4369}" destId="{C1AAEFB3-89F7-403B-8B48-DED59A8701A0}" srcOrd="0" destOrd="4" presId="urn:microsoft.com/office/officeart/2005/8/layout/hList1"/>
    <dgm:cxn modelId="{68CDC586-3026-4C5D-9AE2-863AA457A8EE}" srcId="{F37BBC08-3B08-4D0E-891B-9B6F0C661D7A}" destId="{A7763A71-B15A-4D06-8FCE-B4069E8AB4C3}" srcOrd="3" destOrd="0" parTransId="{6AC20E96-16CC-4E9E-B87D-255849EEA66C}" sibTransId="{BD6259B3-8ED5-4098-B325-63DCBD551257}"/>
    <dgm:cxn modelId="{9A26765D-E15F-4493-91CA-F397C30EB2D3}" srcId="{218C8BF5-B15A-431E-8259-66D96CFFC4D5}" destId="{E6DE35F3-5B66-4B3D-BDAA-2D3CD91B9867}" srcOrd="0" destOrd="0" parTransId="{D663E828-4904-4C70-A575-33BCC02AFE04}" sibTransId="{D60E2D96-EBD6-46EE-AA13-D0A97A2883FC}"/>
    <dgm:cxn modelId="{204BDB2D-FB63-429E-A9D2-C37848ECC8B5}" srcId="{6B4A07B4-87DC-40F3-A7F7-707674516FBB}" destId="{E3CAC2E0-591D-4EE4-93D5-D4BFB580A922}" srcOrd="0" destOrd="0" parTransId="{1ABD8436-789C-4D44-B088-8A3361FE1D0F}" sibTransId="{CDAA0845-4D81-4DAF-B6EC-3735BD27331F}"/>
    <dgm:cxn modelId="{FEAD8E3D-6DC9-40E1-9D2E-D264EA5D8E90}" type="presParOf" srcId="{4D805A45-E593-44BA-B966-2C4B8F7073C3}" destId="{737B563E-961C-4B3D-B73F-85E14BB94475}" srcOrd="0" destOrd="0" presId="urn:microsoft.com/office/officeart/2005/8/layout/hList1"/>
    <dgm:cxn modelId="{98CF427D-C7DD-4ACD-A6F8-4BBDF93B20C2}" type="presParOf" srcId="{737B563E-961C-4B3D-B73F-85E14BB94475}" destId="{2D41D0F6-BF6C-4F2D-AB65-E704B093E71E}" srcOrd="0" destOrd="0" presId="urn:microsoft.com/office/officeart/2005/8/layout/hList1"/>
    <dgm:cxn modelId="{14D80C99-4F41-4B4C-B88A-74530460CFDF}" type="presParOf" srcId="{737B563E-961C-4B3D-B73F-85E14BB94475}" destId="{B6C8129D-CC66-4270-880E-3649748B7A01}" srcOrd="1" destOrd="0" presId="urn:microsoft.com/office/officeart/2005/8/layout/hList1"/>
    <dgm:cxn modelId="{C61227F4-A9AE-4C6B-AFE8-8E2F70F401F0}" type="presParOf" srcId="{4D805A45-E593-44BA-B966-2C4B8F7073C3}" destId="{6C62C671-B7AA-4CBB-AB2A-1F5567302767}" srcOrd="1" destOrd="0" presId="urn:microsoft.com/office/officeart/2005/8/layout/hList1"/>
    <dgm:cxn modelId="{EBEDB312-68F9-403D-B3F8-A3B716625540}" type="presParOf" srcId="{4D805A45-E593-44BA-B966-2C4B8F7073C3}" destId="{3B64DA43-8181-4766-88D8-027AC867D36C}" srcOrd="2" destOrd="0" presId="urn:microsoft.com/office/officeart/2005/8/layout/hList1"/>
    <dgm:cxn modelId="{8577339F-BDCC-43AA-AB18-477DD78AAC56}" type="presParOf" srcId="{3B64DA43-8181-4766-88D8-027AC867D36C}" destId="{4D4266E9-461C-403E-90EB-BC1AC50872E9}" srcOrd="0" destOrd="0" presId="urn:microsoft.com/office/officeart/2005/8/layout/hList1"/>
    <dgm:cxn modelId="{FE37E106-3B77-43DA-8A9B-B0A4EBD99FC3}" type="presParOf" srcId="{3B64DA43-8181-4766-88D8-027AC867D36C}" destId="{82DD2AD9-E672-4783-839E-7B927E0DCD4C}" srcOrd="1" destOrd="0" presId="urn:microsoft.com/office/officeart/2005/8/layout/hList1"/>
    <dgm:cxn modelId="{C268B5AE-B037-4876-B93A-05CF6CC0AF34}" type="presParOf" srcId="{4D805A45-E593-44BA-B966-2C4B8F7073C3}" destId="{EAAD9080-58BD-4E8B-870E-FCFD6A8690ED}" srcOrd="3" destOrd="0" presId="urn:microsoft.com/office/officeart/2005/8/layout/hList1"/>
    <dgm:cxn modelId="{FC573AE0-B429-4A70-A961-1C2DC621DA82}" type="presParOf" srcId="{4D805A45-E593-44BA-B966-2C4B8F7073C3}" destId="{DF8C4136-A3D8-4B7A-A483-3CB78256770E}" srcOrd="4" destOrd="0" presId="urn:microsoft.com/office/officeart/2005/8/layout/hList1"/>
    <dgm:cxn modelId="{0CEDC32E-A607-4514-81C3-C4CCC67C8002}" type="presParOf" srcId="{DF8C4136-A3D8-4B7A-A483-3CB78256770E}" destId="{024E66DA-9181-426D-AE1D-DF6C35BAB909}" srcOrd="0" destOrd="0" presId="urn:microsoft.com/office/officeart/2005/8/layout/hList1"/>
    <dgm:cxn modelId="{AA996931-DB0C-4529-BFBD-A93D3CFA714D}" type="presParOf" srcId="{DF8C4136-A3D8-4B7A-A483-3CB78256770E}" destId="{C1AAEFB3-89F7-403B-8B48-DED59A8701A0}" srcOrd="1" destOrd="0" presId="urn:microsoft.com/office/officeart/2005/8/layout/hList1"/>
    <dgm:cxn modelId="{110B88D2-EBAB-4FF5-8BC9-AA629B51DB36}" type="presParOf" srcId="{4D805A45-E593-44BA-B966-2C4B8F7073C3}" destId="{70EF08EE-DFD3-4979-A2BE-C59CDA2FE566}" srcOrd="5" destOrd="0" presId="urn:microsoft.com/office/officeart/2005/8/layout/hList1"/>
    <dgm:cxn modelId="{5D0F6263-D922-4FB8-B792-F63620FF0D76}" type="presParOf" srcId="{4D805A45-E593-44BA-B966-2C4B8F7073C3}" destId="{097DB059-46C1-4BA6-8903-1784BC2C25DF}" srcOrd="6" destOrd="0" presId="urn:microsoft.com/office/officeart/2005/8/layout/hList1"/>
    <dgm:cxn modelId="{893F4B3D-FD36-41C8-A827-ECCA9444FAEF}" type="presParOf" srcId="{097DB059-46C1-4BA6-8903-1784BC2C25DF}" destId="{83C6BDF2-4045-4EED-8477-678C94F9DED8}" srcOrd="0" destOrd="0" presId="urn:microsoft.com/office/officeart/2005/8/layout/hList1"/>
    <dgm:cxn modelId="{643D97FE-F6D7-4BB5-AED6-DFAF4EA3731B}" type="presParOf" srcId="{097DB059-46C1-4BA6-8903-1784BC2C25DF}" destId="{64B685BA-3D67-4FE4-A12D-598DF6C00CA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A5AD7A0-8010-40DB-AA11-1B3727B23FA2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BFB6F79-08B9-4092-8D45-13672CE0ABA3}">
      <dgm:prSet phldrT="[文本]"/>
      <dgm:spPr/>
      <dgm:t>
        <a:bodyPr/>
        <a:lstStyle/>
        <a:p>
          <a:r>
            <a:rPr lang="zh-CN" altLang="en-US" dirty="0" smtClean="0"/>
            <a:t>读取命令</a:t>
          </a:r>
          <a:endParaRPr lang="zh-CN" altLang="en-US" dirty="0"/>
        </a:p>
      </dgm:t>
    </dgm:pt>
    <dgm:pt modelId="{B2806B9D-F31A-459C-91DA-92CC64F3CB40}" type="parTrans" cxnId="{BC6C95D4-32F8-4B73-A016-0107970CE7D4}">
      <dgm:prSet/>
      <dgm:spPr/>
      <dgm:t>
        <a:bodyPr/>
        <a:lstStyle/>
        <a:p>
          <a:endParaRPr lang="zh-CN" altLang="en-US"/>
        </a:p>
      </dgm:t>
    </dgm:pt>
    <dgm:pt modelId="{5850F3EC-BEB0-4B3B-9E12-0D4E915CCF99}" type="sibTrans" cxnId="{BC6C95D4-32F8-4B73-A016-0107970CE7D4}">
      <dgm:prSet/>
      <dgm:spPr/>
      <dgm:t>
        <a:bodyPr/>
        <a:lstStyle/>
        <a:p>
          <a:endParaRPr lang="zh-CN" altLang="en-US"/>
        </a:p>
      </dgm:t>
    </dgm:pt>
    <dgm:pt modelId="{4E962B63-0BD9-4FB2-9870-5938A1DA8FCC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BB4BED77-8B79-4C88-8673-EC0B832ADBCD}" type="parTrans" cxnId="{4261832D-385F-4153-94EC-315E600F5438}">
      <dgm:prSet/>
      <dgm:spPr/>
      <dgm:t>
        <a:bodyPr/>
        <a:lstStyle/>
        <a:p>
          <a:endParaRPr lang="zh-CN" altLang="en-US"/>
        </a:p>
      </dgm:t>
    </dgm:pt>
    <dgm:pt modelId="{3774ABEE-2AAE-4D3F-8044-D91D5FA9A74C}" type="sibTrans" cxnId="{4261832D-385F-4153-94EC-315E600F5438}">
      <dgm:prSet/>
      <dgm:spPr/>
      <dgm:t>
        <a:bodyPr/>
        <a:lstStyle/>
        <a:p>
          <a:endParaRPr lang="zh-CN" altLang="en-US"/>
        </a:p>
      </dgm:t>
    </dgm:pt>
    <dgm:pt modelId="{F7A0CF29-2764-49FC-B3C8-54B871FEAFE2}">
      <dgm:prSet phldrT="[文本]"/>
      <dgm:spPr/>
      <dgm:t>
        <a:bodyPr/>
        <a:lstStyle/>
        <a:p>
          <a:r>
            <a:rPr lang="zh-CN" altLang="en-US" dirty="0" smtClean="0"/>
            <a:t>控制命令</a:t>
          </a:r>
          <a:endParaRPr lang="zh-CN" altLang="en-US" dirty="0"/>
        </a:p>
      </dgm:t>
    </dgm:pt>
    <dgm:pt modelId="{FBC6AEF7-E657-4972-9E26-55B68265AD36}" type="parTrans" cxnId="{690EE319-BC67-410C-8EEF-0257095BA971}">
      <dgm:prSet/>
      <dgm:spPr/>
      <dgm:t>
        <a:bodyPr/>
        <a:lstStyle/>
        <a:p>
          <a:endParaRPr lang="zh-CN" altLang="en-US"/>
        </a:p>
      </dgm:t>
    </dgm:pt>
    <dgm:pt modelId="{A28B3517-12DB-47EF-A7A8-BD273DD6E46A}" type="sibTrans" cxnId="{690EE319-BC67-410C-8EEF-0257095BA971}">
      <dgm:prSet/>
      <dgm:spPr/>
      <dgm:t>
        <a:bodyPr/>
        <a:lstStyle/>
        <a:p>
          <a:endParaRPr lang="zh-CN" altLang="en-US"/>
        </a:p>
      </dgm:t>
    </dgm:pt>
    <dgm:pt modelId="{F9A49574-C604-4FE0-BBF6-37BE328512F0}">
      <dgm:prSet/>
      <dgm:spPr/>
      <dgm:t>
        <a:bodyPr/>
        <a:lstStyle/>
        <a:p>
          <a:r>
            <a:rPr lang="zh-CN" altLang="en-US" b="0" i="0" u="none" dirty="0" smtClean="0"/>
            <a:t>拉闸（关阀）</a:t>
          </a:r>
          <a:endParaRPr lang="zh-CN" altLang="en-US" dirty="0"/>
        </a:p>
      </dgm:t>
    </dgm:pt>
    <dgm:pt modelId="{E67445E0-6443-426F-B1F5-DECBAD2C92B4}" type="parTrans" cxnId="{41AD756A-4ACE-463B-B6E6-C022E808B9D8}">
      <dgm:prSet/>
      <dgm:spPr/>
      <dgm:t>
        <a:bodyPr/>
        <a:lstStyle/>
        <a:p>
          <a:endParaRPr lang="zh-CN" altLang="en-US"/>
        </a:p>
      </dgm:t>
    </dgm:pt>
    <dgm:pt modelId="{EA2E6D37-5587-4E0E-A532-08D84EE55DD6}" type="sibTrans" cxnId="{41AD756A-4ACE-463B-B6E6-C022E808B9D8}">
      <dgm:prSet/>
      <dgm:spPr/>
      <dgm:t>
        <a:bodyPr/>
        <a:lstStyle/>
        <a:p>
          <a:endParaRPr lang="zh-CN" altLang="en-US"/>
        </a:p>
      </dgm:t>
    </dgm:pt>
    <dgm:pt modelId="{A9223B79-21F9-4CDD-B018-DA5E1FF885B2}">
      <dgm:prSet/>
      <dgm:spPr/>
      <dgm:t>
        <a:bodyPr/>
        <a:lstStyle/>
        <a:p>
          <a:r>
            <a:rPr lang="zh-CN" altLang="en-US" b="0" i="0" u="none" dirty="0" smtClean="0"/>
            <a:t>读取当前量</a:t>
          </a:r>
          <a:endParaRPr lang="zh-CN" altLang="en-US" dirty="0"/>
        </a:p>
      </dgm:t>
    </dgm:pt>
    <dgm:pt modelId="{73936654-5590-4834-8724-D727D17C8656}" type="parTrans" cxnId="{9B640238-BC28-4C1B-AFD4-95B83E48A947}">
      <dgm:prSet/>
      <dgm:spPr/>
      <dgm:t>
        <a:bodyPr/>
        <a:lstStyle/>
        <a:p>
          <a:endParaRPr lang="zh-CN" altLang="en-US"/>
        </a:p>
      </dgm:t>
    </dgm:pt>
    <dgm:pt modelId="{57124265-332D-4810-9D03-81028D63A400}" type="sibTrans" cxnId="{9B640238-BC28-4C1B-AFD4-95B83E48A947}">
      <dgm:prSet/>
      <dgm:spPr/>
      <dgm:t>
        <a:bodyPr/>
        <a:lstStyle/>
        <a:p>
          <a:endParaRPr lang="zh-CN" altLang="en-US"/>
        </a:p>
      </dgm:t>
    </dgm:pt>
    <dgm:pt modelId="{D838A6A2-D56F-462E-B254-E51C7A8C8C58}">
      <dgm:prSet/>
      <dgm:spPr/>
      <dgm:t>
        <a:bodyPr/>
        <a:lstStyle/>
        <a:p>
          <a:r>
            <a:rPr lang="zh-CN" altLang="en-US" b="0" i="0" u="none" dirty="0" smtClean="0"/>
            <a:t>读取表运行状态</a:t>
          </a:r>
          <a:endParaRPr lang="zh-CN" altLang="en-US" dirty="0"/>
        </a:p>
      </dgm:t>
    </dgm:pt>
    <dgm:pt modelId="{3CF12FA8-DF7B-4737-994C-E5BC242B4960}" type="parTrans" cxnId="{0050D718-18DE-48C9-81DF-8EB263E98A57}">
      <dgm:prSet/>
      <dgm:spPr/>
      <dgm:t>
        <a:bodyPr/>
        <a:lstStyle/>
        <a:p>
          <a:endParaRPr lang="zh-CN" altLang="en-US"/>
        </a:p>
      </dgm:t>
    </dgm:pt>
    <dgm:pt modelId="{8633074F-C503-400A-B1CC-130F47EB2A61}" type="sibTrans" cxnId="{0050D718-18DE-48C9-81DF-8EB263E98A57}">
      <dgm:prSet/>
      <dgm:spPr/>
      <dgm:t>
        <a:bodyPr/>
        <a:lstStyle/>
        <a:p>
          <a:endParaRPr lang="zh-CN" altLang="en-US"/>
        </a:p>
      </dgm:t>
    </dgm:pt>
    <dgm:pt modelId="{EE2D2AFE-B286-4655-B462-B6B91B0AEB76}">
      <dgm:prSet/>
      <dgm:spPr/>
      <dgm:t>
        <a:bodyPr/>
        <a:lstStyle/>
        <a:p>
          <a:r>
            <a:rPr lang="zh-CN" altLang="en-US" b="0" i="0" u="none" dirty="0" smtClean="0"/>
            <a:t>读取集中器时钟</a:t>
          </a:r>
          <a:endParaRPr lang="zh-CN" altLang="en-US" dirty="0"/>
        </a:p>
      </dgm:t>
    </dgm:pt>
    <dgm:pt modelId="{2FA11809-F90A-4989-AF66-0AC6B982FC19}" type="parTrans" cxnId="{1C256052-9A68-4156-B75B-20E090601A63}">
      <dgm:prSet/>
      <dgm:spPr/>
      <dgm:t>
        <a:bodyPr/>
        <a:lstStyle/>
        <a:p>
          <a:endParaRPr lang="zh-CN" altLang="en-US"/>
        </a:p>
      </dgm:t>
    </dgm:pt>
    <dgm:pt modelId="{78DDD0DE-F7D3-4224-82D3-28EF69B8355A}" type="sibTrans" cxnId="{1C256052-9A68-4156-B75B-20E090601A63}">
      <dgm:prSet/>
      <dgm:spPr/>
      <dgm:t>
        <a:bodyPr/>
        <a:lstStyle/>
        <a:p>
          <a:endParaRPr lang="zh-CN" altLang="en-US"/>
        </a:p>
      </dgm:t>
    </dgm:pt>
    <dgm:pt modelId="{9F2C7035-F25B-4D8F-AF64-0AF485354434}">
      <dgm:prSet/>
      <dgm:spPr/>
      <dgm:t>
        <a:bodyPr/>
        <a:lstStyle/>
        <a:p>
          <a:r>
            <a:rPr lang="zh-CN" altLang="en-US" b="0" i="0" u="none" dirty="0" smtClean="0"/>
            <a:t>读当前累计流量</a:t>
          </a:r>
          <a:endParaRPr lang="zh-CN" altLang="en-US" dirty="0"/>
        </a:p>
      </dgm:t>
    </dgm:pt>
    <dgm:pt modelId="{5F534330-54D7-4DBF-8B9E-5D11D8AFB17A}" type="parTrans" cxnId="{AA3216F5-1472-45E1-ADA9-E7CA8558EB13}">
      <dgm:prSet/>
      <dgm:spPr/>
      <dgm:t>
        <a:bodyPr/>
        <a:lstStyle/>
        <a:p>
          <a:endParaRPr lang="zh-CN" altLang="en-US"/>
        </a:p>
      </dgm:t>
    </dgm:pt>
    <dgm:pt modelId="{EF61DA96-7BA2-4A36-B431-36BEC9E8B6B1}" type="sibTrans" cxnId="{AA3216F5-1472-45E1-ADA9-E7CA8558EB13}">
      <dgm:prSet/>
      <dgm:spPr/>
      <dgm:t>
        <a:bodyPr/>
        <a:lstStyle/>
        <a:p>
          <a:endParaRPr lang="zh-CN" altLang="en-US"/>
        </a:p>
      </dgm:t>
    </dgm:pt>
    <dgm:pt modelId="{0147E512-6D35-437A-A09D-99F7C15E4A25}">
      <dgm:prSet/>
      <dgm:spPr/>
      <dgm:t>
        <a:bodyPr/>
        <a:lstStyle/>
        <a:p>
          <a:r>
            <a:rPr lang="zh-CN" altLang="en-US" b="0" i="0" u="none" dirty="0" smtClean="0"/>
            <a:t>读表具综合信息</a:t>
          </a:r>
          <a:endParaRPr lang="zh-CN" altLang="en-US" dirty="0"/>
        </a:p>
      </dgm:t>
    </dgm:pt>
    <dgm:pt modelId="{DE75651E-0717-4310-B10A-10757F7B3885}" type="parTrans" cxnId="{C0568301-635E-48C0-8CA5-317ABB68F716}">
      <dgm:prSet/>
      <dgm:spPr/>
      <dgm:t>
        <a:bodyPr/>
        <a:lstStyle/>
        <a:p>
          <a:endParaRPr lang="zh-CN" altLang="en-US"/>
        </a:p>
      </dgm:t>
    </dgm:pt>
    <dgm:pt modelId="{9237362E-61F7-430A-BE0E-1BFEC9F59D55}" type="sibTrans" cxnId="{C0568301-635E-48C0-8CA5-317ABB68F716}">
      <dgm:prSet/>
      <dgm:spPr/>
      <dgm:t>
        <a:bodyPr/>
        <a:lstStyle/>
        <a:p>
          <a:endParaRPr lang="zh-CN" altLang="en-US"/>
        </a:p>
      </dgm:t>
    </dgm:pt>
    <dgm:pt modelId="{D31E7A72-2798-40A4-A0CD-8029E871E18D}">
      <dgm:prSet/>
      <dgm:spPr/>
      <dgm:t>
        <a:bodyPr/>
        <a:lstStyle/>
        <a:p>
          <a:r>
            <a:rPr lang="zh-CN" altLang="en-US" b="0" i="0" u="none" dirty="0" smtClean="0"/>
            <a:t>读表总购量</a:t>
          </a:r>
          <a:endParaRPr lang="zh-CN" altLang="en-US" dirty="0"/>
        </a:p>
      </dgm:t>
    </dgm:pt>
    <dgm:pt modelId="{DDFB3780-FD6B-495E-A8EF-6DC45BD4018A}" type="parTrans" cxnId="{27133EEF-E4C5-45E9-A974-08FCB4F91DB6}">
      <dgm:prSet/>
      <dgm:spPr/>
      <dgm:t>
        <a:bodyPr/>
        <a:lstStyle/>
        <a:p>
          <a:endParaRPr lang="zh-CN" altLang="en-US"/>
        </a:p>
      </dgm:t>
    </dgm:pt>
    <dgm:pt modelId="{0D2DEEDA-2271-41A8-9C5F-B6171964403B}" type="sibTrans" cxnId="{27133EEF-E4C5-45E9-A974-08FCB4F91DB6}">
      <dgm:prSet/>
      <dgm:spPr/>
      <dgm:t>
        <a:bodyPr/>
        <a:lstStyle/>
        <a:p>
          <a:endParaRPr lang="zh-CN" altLang="en-US"/>
        </a:p>
      </dgm:t>
    </dgm:pt>
    <dgm:pt modelId="{0AF5FFA6-2A11-4CF9-860C-5C140B5EA512}">
      <dgm:prSet/>
      <dgm:spPr/>
      <dgm:t>
        <a:bodyPr/>
        <a:lstStyle/>
        <a:p>
          <a:r>
            <a:rPr lang="zh-CN" altLang="en-US" b="0" i="0" u="none" dirty="0" smtClean="0"/>
            <a:t>读剩余量</a:t>
          </a:r>
          <a:endParaRPr lang="zh-CN" altLang="en-US" dirty="0"/>
        </a:p>
      </dgm:t>
    </dgm:pt>
    <dgm:pt modelId="{22668C43-95B1-4BDE-83B9-06E108FF2FB5}" type="parTrans" cxnId="{1D83B268-A8C2-49C7-8DC8-ED88ED4907ED}">
      <dgm:prSet/>
      <dgm:spPr/>
      <dgm:t>
        <a:bodyPr/>
        <a:lstStyle/>
        <a:p>
          <a:endParaRPr lang="zh-CN" altLang="en-US"/>
        </a:p>
      </dgm:t>
    </dgm:pt>
    <dgm:pt modelId="{8749D237-028B-4C83-B92A-E075BB69BB18}" type="sibTrans" cxnId="{1D83B268-A8C2-49C7-8DC8-ED88ED4907ED}">
      <dgm:prSet/>
      <dgm:spPr/>
      <dgm:t>
        <a:bodyPr/>
        <a:lstStyle/>
        <a:p>
          <a:endParaRPr lang="zh-CN" altLang="en-US"/>
        </a:p>
      </dgm:t>
    </dgm:pt>
    <dgm:pt modelId="{51551F5E-4068-4453-8ADF-26523E13774D}">
      <dgm:prSet/>
      <dgm:spPr/>
      <dgm:t>
        <a:bodyPr/>
        <a:lstStyle/>
        <a:p>
          <a:r>
            <a:rPr lang="zh-CN" altLang="en-US" b="0" i="0" u="none" dirty="0" smtClean="0"/>
            <a:t>读取表故障信息</a:t>
          </a:r>
          <a:endParaRPr lang="zh-CN" altLang="en-US" dirty="0"/>
        </a:p>
      </dgm:t>
    </dgm:pt>
    <dgm:pt modelId="{3F6DDAF6-4022-4C10-B2B6-56A68E49F342}" type="parTrans" cxnId="{D58B88E9-99FA-4F7A-8A37-D54D382104C8}">
      <dgm:prSet/>
      <dgm:spPr/>
      <dgm:t>
        <a:bodyPr/>
        <a:lstStyle/>
        <a:p>
          <a:endParaRPr lang="zh-CN" altLang="en-US"/>
        </a:p>
      </dgm:t>
    </dgm:pt>
    <dgm:pt modelId="{5D7C7CE9-698F-4388-A42E-C499F7CC8865}" type="sibTrans" cxnId="{D58B88E9-99FA-4F7A-8A37-D54D382104C8}">
      <dgm:prSet/>
      <dgm:spPr/>
      <dgm:t>
        <a:bodyPr/>
        <a:lstStyle/>
        <a:p>
          <a:endParaRPr lang="zh-CN" altLang="en-US"/>
        </a:p>
      </dgm:t>
    </dgm:pt>
    <dgm:pt modelId="{98767F2E-DE57-4E24-B292-63B1C3531113}">
      <dgm:prSet/>
      <dgm:spPr/>
      <dgm:t>
        <a:bodyPr/>
        <a:lstStyle/>
        <a:p>
          <a:r>
            <a:rPr lang="zh-CN" altLang="en-US" b="0" i="0" u="none" dirty="0" smtClean="0"/>
            <a:t>读集中器运行状态</a:t>
          </a:r>
          <a:endParaRPr lang="zh-CN" altLang="en-US" dirty="0"/>
        </a:p>
      </dgm:t>
    </dgm:pt>
    <dgm:pt modelId="{C2F06528-9813-416B-A910-89EB41921330}" type="parTrans" cxnId="{931090FB-05B1-493F-8F9C-3552DDD3B575}">
      <dgm:prSet/>
      <dgm:spPr/>
      <dgm:t>
        <a:bodyPr/>
        <a:lstStyle/>
        <a:p>
          <a:endParaRPr lang="zh-CN" altLang="en-US"/>
        </a:p>
      </dgm:t>
    </dgm:pt>
    <dgm:pt modelId="{2ABE5674-7A88-4AFB-8DC7-74FA0C151F81}" type="sibTrans" cxnId="{931090FB-05B1-493F-8F9C-3552DDD3B575}">
      <dgm:prSet/>
      <dgm:spPr/>
      <dgm:t>
        <a:bodyPr/>
        <a:lstStyle/>
        <a:p>
          <a:endParaRPr lang="zh-CN" altLang="en-US"/>
        </a:p>
      </dgm:t>
    </dgm:pt>
    <dgm:pt modelId="{5AC1358A-CED1-41CD-BF2C-32CEDE2486D7}">
      <dgm:prSet/>
      <dgm:spPr/>
      <dgm:t>
        <a:bodyPr/>
        <a:lstStyle/>
        <a:p>
          <a:r>
            <a:rPr lang="zh-CN" altLang="en-US" b="0" i="0" u="none" dirty="0" smtClean="0"/>
            <a:t>读集中器管理状态</a:t>
          </a:r>
          <a:endParaRPr lang="zh-CN" altLang="en-US" dirty="0"/>
        </a:p>
      </dgm:t>
    </dgm:pt>
    <dgm:pt modelId="{5A395ED2-8740-4674-A8F8-32ED30B5DA28}" type="parTrans" cxnId="{B3998121-B181-4DD0-A692-D42E1184B867}">
      <dgm:prSet/>
      <dgm:spPr/>
      <dgm:t>
        <a:bodyPr/>
        <a:lstStyle/>
        <a:p>
          <a:endParaRPr lang="zh-CN" altLang="en-US"/>
        </a:p>
      </dgm:t>
    </dgm:pt>
    <dgm:pt modelId="{14124A40-8047-4CC5-A8D2-FF979C9A6163}" type="sibTrans" cxnId="{B3998121-B181-4DD0-A692-D42E1184B867}">
      <dgm:prSet/>
      <dgm:spPr/>
      <dgm:t>
        <a:bodyPr/>
        <a:lstStyle/>
        <a:p>
          <a:endParaRPr lang="zh-CN" altLang="en-US"/>
        </a:p>
      </dgm:t>
    </dgm:pt>
    <dgm:pt modelId="{160F2B79-962F-4EFC-88D3-383F365D00B9}">
      <dgm:prSet/>
      <dgm:spPr/>
      <dgm:t>
        <a:bodyPr/>
        <a:lstStyle/>
        <a:p>
          <a:r>
            <a:rPr lang="zh-CN" altLang="en-US" b="0" i="0" u="none" dirty="0" smtClean="0"/>
            <a:t>合闸（开阀）</a:t>
          </a:r>
          <a:endParaRPr lang="zh-CN" altLang="en-US" dirty="0"/>
        </a:p>
      </dgm:t>
    </dgm:pt>
    <dgm:pt modelId="{0597168E-A9FB-418F-8E7D-A0834DC20709}" type="parTrans" cxnId="{A17C5151-15EA-45D2-AA04-40CDEE869B2A}">
      <dgm:prSet/>
      <dgm:spPr/>
      <dgm:t>
        <a:bodyPr/>
        <a:lstStyle/>
        <a:p>
          <a:endParaRPr lang="zh-CN" altLang="en-US"/>
        </a:p>
      </dgm:t>
    </dgm:pt>
    <dgm:pt modelId="{660AD574-7626-4667-9F63-C62EC1B0FBFC}" type="sibTrans" cxnId="{A17C5151-15EA-45D2-AA04-40CDEE869B2A}">
      <dgm:prSet/>
      <dgm:spPr/>
      <dgm:t>
        <a:bodyPr/>
        <a:lstStyle/>
        <a:p>
          <a:endParaRPr lang="zh-CN" altLang="en-US"/>
        </a:p>
      </dgm:t>
    </dgm:pt>
    <dgm:pt modelId="{A9C10FB8-53EF-42EA-AC4E-BC61D7836AB5}">
      <dgm:prSet/>
      <dgm:spPr/>
      <dgm:t>
        <a:bodyPr/>
        <a:lstStyle/>
        <a:p>
          <a:r>
            <a:rPr lang="zh-CN" altLang="en-US" b="0" i="0" u="none" dirty="0" smtClean="0"/>
            <a:t>初始化集中器</a:t>
          </a:r>
          <a:endParaRPr lang="zh-CN" altLang="en-US" dirty="0"/>
        </a:p>
      </dgm:t>
    </dgm:pt>
    <dgm:pt modelId="{A03DDC52-D1A6-4145-8516-A92DB26B79CA}" type="parTrans" cxnId="{8DA71E67-2BF1-4E70-A4F1-DF266BE8A29B}">
      <dgm:prSet/>
      <dgm:spPr/>
      <dgm:t>
        <a:bodyPr/>
        <a:lstStyle/>
        <a:p>
          <a:endParaRPr lang="zh-CN" altLang="en-US"/>
        </a:p>
      </dgm:t>
    </dgm:pt>
    <dgm:pt modelId="{ABC7C3F3-9481-4DDC-B842-5136F0308A3D}" type="sibTrans" cxnId="{8DA71E67-2BF1-4E70-A4F1-DF266BE8A29B}">
      <dgm:prSet/>
      <dgm:spPr/>
      <dgm:t>
        <a:bodyPr/>
        <a:lstStyle/>
        <a:p>
          <a:endParaRPr lang="zh-CN" altLang="en-US"/>
        </a:p>
      </dgm:t>
    </dgm:pt>
    <dgm:pt modelId="{EAE6CCB2-10A5-4381-967B-3C20437D9F00}">
      <dgm:prSet/>
      <dgm:spPr/>
      <dgm:t>
        <a:bodyPr/>
        <a:lstStyle/>
        <a:p>
          <a:r>
            <a:rPr lang="zh-CN" altLang="en-US" b="0" i="0" u="none" dirty="0" smtClean="0"/>
            <a:t>重启集中器</a:t>
          </a:r>
          <a:endParaRPr lang="zh-CN" altLang="en-US" dirty="0"/>
        </a:p>
      </dgm:t>
    </dgm:pt>
    <dgm:pt modelId="{62908A61-AF12-4D1C-A2A7-D4D43059F8AF}" type="parTrans" cxnId="{ADE35B45-E88F-4E4D-B159-BBDB0D7B0C14}">
      <dgm:prSet/>
      <dgm:spPr/>
      <dgm:t>
        <a:bodyPr/>
        <a:lstStyle/>
        <a:p>
          <a:endParaRPr lang="zh-CN" altLang="en-US"/>
        </a:p>
      </dgm:t>
    </dgm:pt>
    <dgm:pt modelId="{5CBA2883-15B1-480C-AFAC-ADBF6D12A66F}" type="sibTrans" cxnId="{ADE35B45-E88F-4E4D-B159-BBDB0D7B0C14}">
      <dgm:prSet/>
      <dgm:spPr/>
      <dgm:t>
        <a:bodyPr/>
        <a:lstStyle/>
        <a:p>
          <a:endParaRPr lang="zh-CN" altLang="en-US"/>
        </a:p>
      </dgm:t>
    </dgm:pt>
    <dgm:pt modelId="{E7E7C5F0-D444-4544-BC1F-3A30CD5947AD}">
      <dgm:prSet/>
      <dgm:spPr/>
      <dgm:t>
        <a:bodyPr/>
        <a:lstStyle/>
        <a:p>
          <a:r>
            <a:rPr lang="zh-CN" altLang="en-US" b="0" i="0" u="none" dirty="0" smtClean="0"/>
            <a:t>刷新数据</a:t>
          </a:r>
          <a:endParaRPr lang="zh-CN" altLang="en-US" dirty="0"/>
        </a:p>
      </dgm:t>
    </dgm:pt>
    <dgm:pt modelId="{8C02FB5C-06FA-4773-A5DF-066E883CE06E}" type="parTrans" cxnId="{D21F6255-2F4E-4D54-AC31-8044DFD550C0}">
      <dgm:prSet/>
      <dgm:spPr/>
      <dgm:t>
        <a:bodyPr/>
        <a:lstStyle/>
        <a:p>
          <a:endParaRPr lang="zh-CN" altLang="en-US"/>
        </a:p>
      </dgm:t>
    </dgm:pt>
    <dgm:pt modelId="{7F9A4533-CFC6-440E-91ED-16FC3D12D6AA}" type="sibTrans" cxnId="{D21F6255-2F4E-4D54-AC31-8044DFD550C0}">
      <dgm:prSet/>
      <dgm:spPr/>
      <dgm:t>
        <a:bodyPr/>
        <a:lstStyle/>
        <a:p>
          <a:endParaRPr lang="zh-CN" altLang="en-US"/>
        </a:p>
      </dgm:t>
    </dgm:pt>
    <dgm:pt modelId="{2EBE9B76-F8F3-4521-82F2-42C32A5B60DF}">
      <dgm:prSet/>
      <dgm:spPr/>
      <dgm:t>
        <a:bodyPr/>
        <a:lstStyle/>
        <a:p>
          <a:r>
            <a:rPr lang="zh-CN" altLang="en-US" b="0" i="0" u="none" dirty="0" smtClean="0"/>
            <a:t>设置命令</a:t>
          </a:r>
          <a:endParaRPr lang="zh-CN" altLang="en-US" dirty="0"/>
        </a:p>
      </dgm:t>
    </dgm:pt>
    <dgm:pt modelId="{063108A3-9E61-4471-B49D-2F43A0F845CA}" type="parTrans" cxnId="{7E1A435B-3C65-49BA-BEB4-B682C087EB88}">
      <dgm:prSet/>
      <dgm:spPr/>
      <dgm:t>
        <a:bodyPr/>
        <a:lstStyle/>
        <a:p>
          <a:endParaRPr lang="zh-CN" altLang="en-US"/>
        </a:p>
      </dgm:t>
    </dgm:pt>
    <dgm:pt modelId="{FF68C77D-9E72-4D2F-8994-4F8FE90FA695}" type="sibTrans" cxnId="{7E1A435B-3C65-49BA-BEB4-B682C087EB88}">
      <dgm:prSet/>
      <dgm:spPr/>
      <dgm:t>
        <a:bodyPr/>
        <a:lstStyle/>
        <a:p>
          <a:endParaRPr lang="zh-CN" altLang="en-US"/>
        </a:p>
      </dgm:t>
    </dgm:pt>
    <dgm:pt modelId="{3FBF63B8-43DD-43A9-8907-60B9D1D42F8E}">
      <dgm:prSet/>
      <dgm:spPr/>
      <dgm:t>
        <a:bodyPr/>
        <a:lstStyle/>
        <a:p>
          <a:r>
            <a:rPr lang="zh-CN" altLang="en-US" b="0" i="0" u="none" dirty="0" smtClean="0"/>
            <a:t>设置最大功率</a:t>
          </a:r>
          <a:endParaRPr lang="zh-CN" altLang="en-US" dirty="0"/>
        </a:p>
      </dgm:t>
    </dgm:pt>
    <dgm:pt modelId="{DF7FCAFD-DA96-487D-A4A1-7D14F5E6B241}" type="parTrans" cxnId="{99F84E0A-8F58-4C96-90D4-738CE891FE45}">
      <dgm:prSet/>
      <dgm:spPr/>
      <dgm:t>
        <a:bodyPr/>
        <a:lstStyle/>
        <a:p>
          <a:endParaRPr lang="zh-CN" altLang="en-US"/>
        </a:p>
      </dgm:t>
    </dgm:pt>
    <dgm:pt modelId="{A96D2EBB-13A3-40A9-9AE2-C5B4E9A5FDEB}" type="sibTrans" cxnId="{99F84E0A-8F58-4C96-90D4-738CE891FE45}">
      <dgm:prSet/>
      <dgm:spPr/>
      <dgm:t>
        <a:bodyPr/>
        <a:lstStyle/>
        <a:p>
          <a:endParaRPr lang="zh-CN" altLang="en-US"/>
        </a:p>
      </dgm:t>
    </dgm:pt>
    <dgm:pt modelId="{F238D33F-0A88-4940-987D-4E8A6283DD43}">
      <dgm:prSet/>
      <dgm:spPr/>
      <dgm:t>
        <a:bodyPr/>
        <a:lstStyle/>
        <a:p>
          <a:r>
            <a:rPr lang="zh-CN" altLang="en-US" b="0" i="0" u="none" dirty="0" smtClean="0"/>
            <a:t>设置心跳间隔</a:t>
          </a:r>
          <a:endParaRPr lang="zh-CN" altLang="en-US" dirty="0"/>
        </a:p>
      </dgm:t>
    </dgm:pt>
    <dgm:pt modelId="{BB433936-836F-46FD-8518-A9F5EE558280}" type="parTrans" cxnId="{49E8000C-986A-4537-8DC1-9E438AD4B809}">
      <dgm:prSet/>
      <dgm:spPr/>
      <dgm:t>
        <a:bodyPr/>
        <a:lstStyle/>
        <a:p>
          <a:endParaRPr lang="zh-CN" altLang="en-US"/>
        </a:p>
      </dgm:t>
    </dgm:pt>
    <dgm:pt modelId="{848BEAFE-46E0-4731-A43B-58BE086894F2}" type="sibTrans" cxnId="{49E8000C-986A-4537-8DC1-9E438AD4B809}">
      <dgm:prSet/>
      <dgm:spPr/>
      <dgm:t>
        <a:bodyPr/>
        <a:lstStyle/>
        <a:p>
          <a:endParaRPr lang="zh-CN" altLang="en-US"/>
        </a:p>
      </dgm:t>
    </dgm:pt>
    <dgm:pt modelId="{935AA0A7-9609-4BFA-BAA4-4C377815CE5B}">
      <dgm:prSet/>
      <dgm:spPr/>
      <dgm:t>
        <a:bodyPr/>
        <a:lstStyle/>
        <a:p>
          <a:r>
            <a:rPr lang="zh-CN" altLang="en-US" b="0" i="0" u="none" dirty="0" smtClean="0"/>
            <a:t>设置时钟</a:t>
          </a:r>
          <a:endParaRPr lang="zh-CN" altLang="en-US" dirty="0"/>
        </a:p>
      </dgm:t>
    </dgm:pt>
    <dgm:pt modelId="{5F974245-774D-468E-8757-9043BA3C63D2}" type="parTrans" cxnId="{65BBB153-2AC8-4C58-9537-62D28269ECC3}">
      <dgm:prSet/>
      <dgm:spPr/>
      <dgm:t>
        <a:bodyPr/>
        <a:lstStyle/>
        <a:p>
          <a:endParaRPr lang="zh-CN" altLang="en-US"/>
        </a:p>
      </dgm:t>
    </dgm:pt>
    <dgm:pt modelId="{E268CE73-C59A-442D-91C7-A3A2EFD32830}" type="sibTrans" cxnId="{65BBB153-2AC8-4C58-9537-62D28269ECC3}">
      <dgm:prSet/>
      <dgm:spPr/>
      <dgm:t>
        <a:bodyPr/>
        <a:lstStyle/>
        <a:p>
          <a:endParaRPr lang="zh-CN" altLang="en-US"/>
        </a:p>
      </dgm:t>
    </dgm:pt>
    <dgm:pt modelId="{EA6F22E3-28BA-4F20-B679-EEFE6AFA1DE2}">
      <dgm:prSet/>
      <dgm:spPr/>
      <dgm:t>
        <a:bodyPr/>
        <a:lstStyle/>
        <a:p>
          <a:r>
            <a:rPr lang="zh-CN" altLang="en-US" b="0" i="0" u="none" dirty="0" smtClean="0"/>
            <a:t>设置集冻结时间</a:t>
          </a:r>
          <a:endParaRPr lang="zh-CN" altLang="en-US" dirty="0"/>
        </a:p>
      </dgm:t>
    </dgm:pt>
    <dgm:pt modelId="{5C2B6AEB-6777-488C-9E2B-67457B47E95C}" type="parTrans" cxnId="{D8BF711C-B23B-41A9-BDCD-A9F4A27AD164}">
      <dgm:prSet/>
      <dgm:spPr/>
      <dgm:t>
        <a:bodyPr/>
        <a:lstStyle/>
        <a:p>
          <a:endParaRPr lang="zh-CN" altLang="en-US"/>
        </a:p>
      </dgm:t>
    </dgm:pt>
    <dgm:pt modelId="{BAB2403E-882B-4481-A516-D67E0411444D}" type="sibTrans" cxnId="{D8BF711C-B23B-41A9-BDCD-A9F4A27AD164}">
      <dgm:prSet/>
      <dgm:spPr/>
      <dgm:t>
        <a:bodyPr/>
        <a:lstStyle/>
        <a:p>
          <a:endParaRPr lang="zh-CN" altLang="en-US"/>
        </a:p>
      </dgm:t>
    </dgm:pt>
    <dgm:pt modelId="{96ABA3FC-818C-4C33-B26D-33479B3BB426}">
      <dgm:prSet/>
      <dgm:spPr/>
      <dgm:t>
        <a:bodyPr/>
        <a:lstStyle/>
        <a:p>
          <a:r>
            <a:rPr lang="zh-CN" altLang="en-US" b="0" i="0" u="none" dirty="0" smtClean="0"/>
            <a:t>写表总购量</a:t>
          </a:r>
          <a:endParaRPr lang="zh-CN" altLang="en-US" dirty="0"/>
        </a:p>
      </dgm:t>
    </dgm:pt>
    <dgm:pt modelId="{A205A8AF-1572-489F-BEB0-0EE10E033C33}" type="parTrans" cxnId="{651BA959-5EF5-4BCF-A88E-ABB4B64A192F}">
      <dgm:prSet/>
      <dgm:spPr/>
      <dgm:t>
        <a:bodyPr/>
        <a:lstStyle/>
        <a:p>
          <a:endParaRPr lang="zh-CN" altLang="en-US"/>
        </a:p>
      </dgm:t>
    </dgm:pt>
    <dgm:pt modelId="{A151B333-EF6B-4C55-9FF0-8AD30F08DB3D}" type="sibTrans" cxnId="{651BA959-5EF5-4BCF-A88E-ABB4B64A192F}">
      <dgm:prSet/>
      <dgm:spPr/>
      <dgm:t>
        <a:bodyPr/>
        <a:lstStyle/>
        <a:p>
          <a:endParaRPr lang="zh-CN" altLang="en-US"/>
        </a:p>
      </dgm:t>
    </dgm:pt>
    <dgm:pt modelId="{43508B74-F2C5-4C79-A152-4DB13FCA1D69}">
      <dgm:prSet/>
      <dgm:spPr/>
      <dgm:t>
        <a:bodyPr/>
        <a:lstStyle/>
        <a:p>
          <a:r>
            <a:rPr lang="zh-CN" altLang="en-US" b="0" i="0" u="none" dirty="0" smtClean="0"/>
            <a:t>设置管辖范围</a:t>
          </a:r>
          <a:endParaRPr lang="zh-CN" altLang="en-US" dirty="0"/>
        </a:p>
      </dgm:t>
    </dgm:pt>
    <dgm:pt modelId="{32C8DDFF-3615-4867-BD59-4AFF61504B10}" type="parTrans" cxnId="{8DA47770-1754-44E2-B84A-B0D7EDEF9A3F}">
      <dgm:prSet/>
      <dgm:spPr/>
      <dgm:t>
        <a:bodyPr/>
        <a:lstStyle/>
        <a:p>
          <a:endParaRPr lang="zh-CN" altLang="en-US"/>
        </a:p>
      </dgm:t>
    </dgm:pt>
    <dgm:pt modelId="{EC9A21A8-41F2-4DAC-A725-A3A32E51C2E7}" type="sibTrans" cxnId="{8DA47770-1754-44E2-B84A-B0D7EDEF9A3F}">
      <dgm:prSet/>
      <dgm:spPr/>
      <dgm:t>
        <a:bodyPr/>
        <a:lstStyle/>
        <a:p>
          <a:endParaRPr lang="zh-CN" altLang="en-US"/>
        </a:p>
      </dgm:t>
    </dgm:pt>
    <dgm:pt modelId="{1ABE5005-EA52-49FA-A652-8DC14C34CC8E}">
      <dgm:prSet/>
      <dgm:spPr/>
      <dgm:t>
        <a:bodyPr/>
        <a:lstStyle/>
        <a:p>
          <a:r>
            <a:rPr lang="zh-CN" altLang="en-US" b="0" i="0" u="none" dirty="0" smtClean="0"/>
            <a:t>设置上线类型</a:t>
          </a:r>
          <a:endParaRPr lang="zh-CN" altLang="en-US" dirty="0"/>
        </a:p>
      </dgm:t>
    </dgm:pt>
    <dgm:pt modelId="{08764324-1E3A-4AA1-977E-F1E8E51504A7}" type="parTrans" cxnId="{DF347014-A1FA-49D0-938D-6224AF5E64F9}">
      <dgm:prSet/>
      <dgm:spPr/>
      <dgm:t>
        <a:bodyPr/>
        <a:lstStyle/>
        <a:p>
          <a:endParaRPr lang="zh-CN" altLang="en-US"/>
        </a:p>
      </dgm:t>
    </dgm:pt>
    <dgm:pt modelId="{76C468A0-C82B-4D9D-99E2-FCD12CFC3895}" type="sibTrans" cxnId="{DF347014-A1FA-49D0-938D-6224AF5E64F9}">
      <dgm:prSet/>
      <dgm:spPr/>
      <dgm:t>
        <a:bodyPr/>
        <a:lstStyle/>
        <a:p>
          <a:endParaRPr lang="zh-CN" altLang="en-US"/>
        </a:p>
      </dgm:t>
    </dgm:pt>
    <dgm:pt modelId="{FC475A25-3F3B-4AB2-A018-4DF56CA23002}">
      <dgm:prSet/>
      <dgm:spPr/>
      <dgm:t>
        <a:bodyPr/>
        <a:lstStyle/>
        <a:p>
          <a:r>
            <a:rPr lang="zh-CN" altLang="en-US" b="0" i="0" u="none" dirty="0" smtClean="0"/>
            <a:t>设置人工路由信息</a:t>
          </a:r>
          <a:endParaRPr lang="zh-CN" altLang="en-US" dirty="0"/>
        </a:p>
      </dgm:t>
    </dgm:pt>
    <dgm:pt modelId="{B35996C0-2FCA-44CC-9862-EDA698DB431A}" type="parTrans" cxnId="{EB1D2355-A09C-4E70-B59B-D2F33268E928}">
      <dgm:prSet/>
      <dgm:spPr/>
      <dgm:t>
        <a:bodyPr/>
        <a:lstStyle/>
        <a:p>
          <a:endParaRPr lang="zh-CN" altLang="en-US"/>
        </a:p>
      </dgm:t>
    </dgm:pt>
    <dgm:pt modelId="{84702E76-D196-428A-A856-D9C4BF1883BD}" type="sibTrans" cxnId="{EB1D2355-A09C-4E70-B59B-D2F33268E928}">
      <dgm:prSet/>
      <dgm:spPr/>
      <dgm:t>
        <a:bodyPr/>
        <a:lstStyle/>
        <a:p>
          <a:endParaRPr lang="zh-CN" altLang="en-US"/>
        </a:p>
      </dgm:t>
    </dgm:pt>
    <dgm:pt modelId="{A3BD001D-9D76-4BA2-93F3-1B12B8E1AD88}">
      <dgm:prSet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7C93AFAA-2BAA-47EF-9B9E-9625471B2DE4}" type="parTrans" cxnId="{0CEABF61-8E59-4BCB-84F9-0FA64DF321B1}">
      <dgm:prSet/>
      <dgm:spPr/>
      <dgm:t>
        <a:bodyPr/>
        <a:lstStyle/>
        <a:p>
          <a:endParaRPr lang="zh-CN" altLang="en-US"/>
        </a:p>
      </dgm:t>
    </dgm:pt>
    <dgm:pt modelId="{28B734B3-BEA6-4231-B43A-8F5B221B6928}" type="sibTrans" cxnId="{0CEABF61-8E59-4BCB-84F9-0FA64DF321B1}">
      <dgm:prSet/>
      <dgm:spPr/>
      <dgm:t>
        <a:bodyPr/>
        <a:lstStyle/>
        <a:p>
          <a:endParaRPr lang="zh-CN" altLang="en-US"/>
        </a:p>
      </dgm:t>
    </dgm:pt>
    <dgm:pt modelId="{CD5FAED0-B6F6-4AEE-8DA7-3020BC82F19C}">
      <dgm:prSet/>
      <dgm:spPr/>
      <dgm:t>
        <a:bodyPr/>
        <a:lstStyle/>
        <a:p>
          <a:r>
            <a:rPr lang="zh-CN" altLang="en-US" b="0" i="0" u="none" dirty="0" smtClean="0"/>
            <a:t>设置群抄群抄时间</a:t>
          </a:r>
          <a:endParaRPr lang="zh-CN" altLang="en-US" dirty="0"/>
        </a:p>
      </dgm:t>
    </dgm:pt>
    <dgm:pt modelId="{A70CCB1E-5DC9-4DD8-818E-9D7315FA8173}" type="parTrans" cxnId="{7100C176-2598-4CF6-BE02-CB899770C867}">
      <dgm:prSet/>
      <dgm:spPr/>
    </dgm:pt>
    <dgm:pt modelId="{3F6D4FCC-28D3-43D4-B555-37EE1DD7A747}" type="sibTrans" cxnId="{7100C176-2598-4CF6-BE02-CB899770C867}">
      <dgm:prSet/>
      <dgm:spPr/>
    </dgm:pt>
    <dgm:pt modelId="{746235EA-3636-4AB4-A92E-B1606A4F7C31}">
      <dgm:prSet/>
      <dgm:spPr/>
      <dgm:t>
        <a:bodyPr/>
        <a:lstStyle/>
        <a:p>
          <a:r>
            <a:rPr lang="zh-CN" altLang="en-US" b="0" i="0" u="none" dirty="0" smtClean="0"/>
            <a:t>写周休日状态字</a:t>
          </a:r>
          <a:endParaRPr lang="zh-CN" altLang="en-US" dirty="0"/>
        </a:p>
      </dgm:t>
    </dgm:pt>
    <dgm:pt modelId="{A6AFEB9B-2E94-49F6-80CA-94B369D98A62}" type="parTrans" cxnId="{D5F35B21-A1C2-4B90-A604-74C75DB43037}">
      <dgm:prSet/>
      <dgm:spPr/>
    </dgm:pt>
    <dgm:pt modelId="{05E0567F-DF25-429D-9E99-C83C45313774}" type="sibTrans" cxnId="{D5F35B21-A1C2-4B90-A604-74C75DB43037}">
      <dgm:prSet/>
      <dgm:spPr/>
    </dgm:pt>
    <dgm:pt modelId="{A2DDD1CD-8235-488E-B8BA-C091F9EE9B89}">
      <dgm:prSet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3D289FDC-5269-47EF-A676-D7A03CDEAF66}" type="parTrans" cxnId="{29FB0E2D-0600-4735-B4A7-B7EEC973EBA7}">
      <dgm:prSet/>
      <dgm:spPr/>
    </dgm:pt>
    <dgm:pt modelId="{79DB6C8C-8ACF-4E25-95BF-A906786073A0}" type="sibTrans" cxnId="{29FB0E2D-0600-4735-B4A7-B7EEC973EBA7}">
      <dgm:prSet/>
      <dgm:spPr/>
    </dgm:pt>
    <dgm:pt modelId="{2F922984-F899-43A5-B9FE-F9E28EEDFB03}" type="pres">
      <dgm:prSet presAssocID="{4A5AD7A0-8010-40DB-AA11-1B3727B23FA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5B8AAED-81FB-42C5-B849-9D9AE8DF49EF}" type="pres">
      <dgm:prSet presAssocID="{1BFB6F79-08B9-4092-8D45-13672CE0ABA3}" presName="composite" presStyleCnt="0"/>
      <dgm:spPr/>
    </dgm:pt>
    <dgm:pt modelId="{F3864A62-DD08-4730-AA49-C7FA545D6CDF}" type="pres">
      <dgm:prSet presAssocID="{1BFB6F79-08B9-4092-8D45-13672CE0ABA3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BFE458-FB87-43CB-A93B-D9F8B4B485BB}" type="pres">
      <dgm:prSet presAssocID="{1BFB6F79-08B9-4092-8D45-13672CE0ABA3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4CA804-C1BD-4339-9158-8A37FF3AF2D2}" type="pres">
      <dgm:prSet presAssocID="{5850F3EC-BEB0-4B3B-9E12-0D4E915CCF99}" presName="space" presStyleCnt="0"/>
      <dgm:spPr/>
    </dgm:pt>
    <dgm:pt modelId="{B1266C3B-9C70-4D2F-A362-5C3FBCC66D22}" type="pres">
      <dgm:prSet presAssocID="{F7A0CF29-2764-49FC-B3C8-54B871FEAFE2}" presName="composite" presStyleCnt="0"/>
      <dgm:spPr/>
    </dgm:pt>
    <dgm:pt modelId="{47DE2C3D-6F6D-4552-802F-B8B39DC87EB9}" type="pres">
      <dgm:prSet presAssocID="{F7A0CF29-2764-49FC-B3C8-54B871FEAFE2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A3D482-2AB9-4AAA-B61D-3376B8DD99E3}" type="pres">
      <dgm:prSet presAssocID="{F7A0CF29-2764-49FC-B3C8-54B871FEAFE2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80D527-001F-46CA-8BD8-6A376D816E90}" type="pres">
      <dgm:prSet presAssocID="{A28B3517-12DB-47EF-A7A8-BD273DD6E46A}" presName="space" presStyleCnt="0"/>
      <dgm:spPr/>
    </dgm:pt>
    <dgm:pt modelId="{BA2D90EA-9DFB-4129-BE28-7D688D8C957B}" type="pres">
      <dgm:prSet presAssocID="{2EBE9B76-F8F3-4521-82F2-42C32A5B60DF}" presName="composite" presStyleCnt="0"/>
      <dgm:spPr/>
    </dgm:pt>
    <dgm:pt modelId="{F07D3ACF-23AD-4E65-AE27-E5C709966300}" type="pres">
      <dgm:prSet presAssocID="{2EBE9B76-F8F3-4521-82F2-42C32A5B60DF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98BC1B-D239-4D90-8C10-104C0AE10056}" type="pres">
      <dgm:prSet presAssocID="{2EBE9B76-F8F3-4521-82F2-42C32A5B60DF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986B32-0D5E-4A6E-BEA2-58A5C65CF876}" type="presOf" srcId="{5AC1358A-CED1-41CD-BF2C-32CEDE2486D7}" destId="{86BFE458-FB87-43CB-A93B-D9F8B4B485BB}" srcOrd="0" destOrd="9" presId="urn:microsoft.com/office/officeart/2005/8/layout/hList1"/>
    <dgm:cxn modelId="{ADE35B45-E88F-4E4D-B159-BBDB0D7B0C14}" srcId="{F7A0CF29-2764-49FC-B3C8-54B871FEAFE2}" destId="{EAE6CCB2-10A5-4381-967B-3C20437D9F00}" srcOrd="3" destOrd="0" parTransId="{62908A61-AF12-4D1C-A2A7-D4D43059F8AF}" sibTransId="{5CBA2883-15B1-480C-AFAC-ADBF6D12A66F}"/>
    <dgm:cxn modelId="{B4C0DE04-A442-4CDA-97FC-032B997303A2}" type="presOf" srcId="{0AF5FFA6-2A11-4CF9-860C-5C140B5EA512}" destId="{86BFE458-FB87-43CB-A93B-D9F8B4B485BB}" srcOrd="0" destOrd="6" presId="urn:microsoft.com/office/officeart/2005/8/layout/hList1"/>
    <dgm:cxn modelId="{B3998121-B181-4DD0-A692-D42E1184B867}" srcId="{1BFB6F79-08B9-4092-8D45-13672CE0ABA3}" destId="{5AC1358A-CED1-41CD-BF2C-32CEDE2486D7}" srcOrd="9" destOrd="0" parTransId="{5A395ED2-8740-4674-A8F8-32ED30B5DA28}" sibTransId="{14124A40-8047-4CC5-A8D2-FF979C9A6163}"/>
    <dgm:cxn modelId="{8DA47770-1754-44E2-B84A-B0D7EDEF9A3F}" srcId="{2EBE9B76-F8F3-4521-82F2-42C32A5B60DF}" destId="{43508B74-F2C5-4C79-A152-4DB13FCA1D69}" srcOrd="6" destOrd="0" parTransId="{32C8DDFF-3615-4867-BD59-4AFF61504B10}" sibTransId="{EC9A21A8-41F2-4DAC-A725-A3A32E51C2E7}"/>
    <dgm:cxn modelId="{D58B88E9-99FA-4F7A-8A37-D54D382104C8}" srcId="{1BFB6F79-08B9-4092-8D45-13672CE0ABA3}" destId="{51551F5E-4068-4453-8ADF-26523E13774D}" srcOrd="7" destOrd="0" parTransId="{3F6DDAF6-4022-4C10-B2B6-56A68E49F342}" sibTransId="{5D7C7CE9-698F-4388-A42E-C499F7CC8865}"/>
    <dgm:cxn modelId="{D64D9292-5030-41E1-8A35-1902F31C34D2}" type="presOf" srcId="{A3BD001D-9D76-4BA2-93F3-1B12B8E1AD88}" destId="{91A3D482-2AB9-4AAA-B61D-3376B8DD99E3}" srcOrd="0" destOrd="5" presId="urn:microsoft.com/office/officeart/2005/8/layout/hList1"/>
    <dgm:cxn modelId="{43565F06-DACD-443A-8BC9-09F7776D0D37}" type="presOf" srcId="{746235EA-3636-4AB4-A92E-B1606A4F7C31}" destId="{CC98BC1B-D239-4D90-8C10-104C0AE10056}" srcOrd="0" destOrd="9" presId="urn:microsoft.com/office/officeart/2005/8/layout/hList1"/>
    <dgm:cxn modelId="{1ED8B0D4-9FDD-4A60-B697-84AE8B748281}" type="presOf" srcId="{2EBE9B76-F8F3-4521-82F2-42C32A5B60DF}" destId="{F07D3ACF-23AD-4E65-AE27-E5C709966300}" srcOrd="0" destOrd="0" presId="urn:microsoft.com/office/officeart/2005/8/layout/hList1"/>
    <dgm:cxn modelId="{D8BF711C-B23B-41A9-BDCD-A9F4A27AD164}" srcId="{2EBE9B76-F8F3-4521-82F2-42C32A5B60DF}" destId="{EA6F22E3-28BA-4F20-B679-EEFE6AFA1DE2}" srcOrd="3" destOrd="0" parTransId="{5C2B6AEB-6777-488C-9E2B-67457B47E95C}" sibTransId="{BAB2403E-882B-4481-A516-D67E0411444D}"/>
    <dgm:cxn modelId="{EB00A644-96CA-47FD-AC9B-E2A49110EE76}" type="presOf" srcId="{4E962B63-0BD9-4FB2-9870-5938A1DA8FCC}" destId="{86BFE458-FB87-43CB-A93B-D9F8B4B485BB}" srcOrd="0" destOrd="10" presId="urn:microsoft.com/office/officeart/2005/8/layout/hList1"/>
    <dgm:cxn modelId="{1C256052-9A68-4156-B75B-20E090601A63}" srcId="{1BFB6F79-08B9-4092-8D45-13672CE0ABA3}" destId="{EE2D2AFE-B286-4655-B462-B6B91B0AEB76}" srcOrd="2" destOrd="0" parTransId="{2FA11809-F90A-4989-AF66-0AC6B982FC19}" sibTransId="{78DDD0DE-F7D3-4224-82D3-28EF69B8355A}"/>
    <dgm:cxn modelId="{8DA71E67-2BF1-4E70-A4F1-DF266BE8A29B}" srcId="{F7A0CF29-2764-49FC-B3C8-54B871FEAFE2}" destId="{A9C10FB8-53EF-42EA-AC4E-BC61D7836AB5}" srcOrd="2" destOrd="0" parTransId="{A03DDC52-D1A6-4145-8516-A92DB26B79CA}" sibTransId="{ABC7C3F3-9481-4DDC-B842-5136F0308A3D}"/>
    <dgm:cxn modelId="{DF347014-A1FA-49D0-938D-6224AF5E64F9}" srcId="{2EBE9B76-F8F3-4521-82F2-42C32A5B60DF}" destId="{1ABE5005-EA52-49FA-A652-8DC14C34CC8E}" srcOrd="7" destOrd="0" parTransId="{08764324-1E3A-4AA1-977E-F1E8E51504A7}" sibTransId="{76C468A0-C82B-4D9D-99E2-FCD12CFC3895}"/>
    <dgm:cxn modelId="{6E27BBCE-CC08-4A96-8608-B980DEFC2852}" type="presOf" srcId="{43508B74-F2C5-4C79-A152-4DB13FCA1D69}" destId="{CC98BC1B-D239-4D90-8C10-104C0AE10056}" srcOrd="0" destOrd="6" presId="urn:microsoft.com/office/officeart/2005/8/layout/hList1"/>
    <dgm:cxn modelId="{7100C176-2598-4CF6-BE02-CB899770C867}" srcId="{2EBE9B76-F8F3-4521-82F2-42C32A5B60DF}" destId="{CD5FAED0-B6F6-4AEE-8DA7-3020BC82F19C}" srcOrd="4" destOrd="0" parTransId="{A70CCB1E-5DC9-4DD8-818E-9D7315FA8173}" sibTransId="{3F6D4FCC-28D3-43D4-B555-37EE1DD7A747}"/>
    <dgm:cxn modelId="{5674F076-FE51-4B8A-9781-BE384B9E7152}" type="presOf" srcId="{A2DDD1CD-8235-488E-B8BA-C091F9EE9B89}" destId="{CC98BC1B-D239-4D90-8C10-104C0AE10056}" srcOrd="0" destOrd="10" presId="urn:microsoft.com/office/officeart/2005/8/layout/hList1"/>
    <dgm:cxn modelId="{C1311BD5-52E9-4C5A-B14E-B2CA7C28ABE8}" type="presOf" srcId="{D31E7A72-2798-40A4-A0CD-8029E871E18D}" destId="{86BFE458-FB87-43CB-A93B-D9F8B4B485BB}" srcOrd="0" destOrd="5" presId="urn:microsoft.com/office/officeart/2005/8/layout/hList1"/>
    <dgm:cxn modelId="{49E8000C-986A-4537-8DC1-9E438AD4B809}" srcId="{2EBE9B76-F8F3-4521-82F2-42C32A5B60DF}" destId="{F238D33F-0A88-4940-987D-4E8A6283DD43}" srcOrd="1" destOrd="0" parTransId="{BB433936-836F-46FD-8518-A9F5EE558280}" sibTransId="{848BEAFE-46E0-4731-A43B-58BE086894F2}"/>
    <dgm:cxn modelId="{651BA959-5EF5-4BCF-A88E-ABB4B64A192F}" srcId="{2EBE9B76-F8F3-4521-82F2-42C32A5B60DF}" destId="{96ABA3FC-818C-4C33-B26D-33479B3BB426}" srcOrd="5" destOrd="0" parTransId="{A205A8AF-1572-489F-BEB0-0EE10E033C33}" sibTransId="{A151B333-EF6B-4C55-9FF0-8AD30F08DB3D}"/>
    <dgm:cxn modelId="{EB1D2355-A09C-4E70-B59B-D2F33268E928}" srcId="{2EBE9B76-F8F3-4521-82F2-42C32A5B60DF}" destId="{FC475A25-3F3B-4AB2-A018-4DF56CA23002}" srcOrd="8" destOrd="0" parTransId="{B35996C0-2FCA-44CC-9862-EDA698DB431A}" sibTransId="{84702E76-D196-428A-A856-D9C4BF1883BD}"/>
    <dgm:cxn modelId="{4877B65C-5523-448A-B20C-206273338777}" type="presOf" srcId="{51551F5E-4068-4453-8ADF-26523E13774D}" destId="{86BFE458-FB87-43CB-A93B-D9F8B4B485BB}" srcOrd="0" destOrd="7" presId="urn:microsoft.com/office/officeart/2005/8/layout/hList1"/>
    <dgm:cxn modelId="{C26AB82B-28D1-411F-979E-2BCE9218A694}" type="presOf" srcId="{3FBF63B8-43DD-43A9-8907-60B9D1D42F8E}" destId="{CC98BC1B-D239-4D90-8C10-104C0AE10056}" srcOrd="0" destOrd="0" presId="urn:microsoft.com/office/officeart/2005/8/layout/hList1"/>
    <dgm:cxn modelId="{0050D718-18DE-48C9-81DF-8EB263E98A57}" srcId="{1BFB6F79-08B9-4092-8D45-13672CE0ABA3}" destId="{D838A6A2-D56F-462E-B254-E51C7A8C8C58}" srcOrd="1" destOrd="0" parTransId="{3CF12FA8-DF7B-4737-994C-E5BC242B4960}" sibTransId="{8633074F-C503-400A-B1CC-130F47EB2A61}"/>
    <dgm:cxn modelId="{4FF9593E-CF82-4286-9113-292201ED7DB2}" type="presOf" srcId="{98767F2E-DE57-4E24-B292-63B1C3531113}" destId="{86BFE458-FB87-43CB-A93B-D9F8B4B485BB}" srcOrd="0" destOrd="8" presId="urn:microsoft.com/office/officeart/2005/8/layout/hList1"/>
    <dgm:cxn modelId="{690EE319-BC67-410C-8EEF-0257095BA971}" srcId="{4A5AD7A0-8010-40DB-AA11-1B3727B23FA2}" destId="{F7A0CF29-2764-49FC-B3C8-54B871FEAFE2}" srcOrd="1" destOrd="0" parTransId="{FBC6AEF7-E657-4972-9E26-55B68265AD36}" sibTransId="{A28B3517-12DB-47EF-A7A8-BD273DD6E46A}"/>
    <dgm:cxn modelId="{27133EEF-E4C5-45E9-A974-08FCB4F91DB6}" srcId="{1BFB6F79-08B9-4092-8D45-13672CE0ABA3}" destId="{D31E7A72-2798-40A4-A0CD-8029E871E18D}" srcOrd="5" destOrd="0" parTransId="{DDFB3780-FD6B-495E-A8EF-6DC45BD4018A}" sibTransId="{0D2DEEDA-2271-41A8-9C5F-B6171964403B}"/>
    <dgm:cxn modelId="{E22A2582-A462-4110-AF02-438BB27B295A}" type="presOf" srcId="{F7A0CF29-2764-49FC-B3C8-54B871FEAFE2}" destId="{47DE2C3D-6F6D-4552-802F-B8B39DC87EB9}" srcOrd="0" destOrd="0" presId="urn:microsoft.com/office/officeart/2005/8/layout/hList1"/>
    <dgm:cxn modelId="{922BEBBD-6507-4013-BD47-4DB5B3F61781}" type="presOf" srcId="{0147E512-6D35-437A-A09D-99F7C15E4A25}" destId="{86BFE458-FB87-43CB-A93B-D9F8B4B485BB}" srcOrd="0" destOrd="4" presId="urn:microsoft.com/office/officeart/2005/8/layout/hList1"/>
    <dgm:cxn modelId="{99F84E0A-8F58-4C96-90D4-738CE891FE45}" srcId="{2EBE9B76-F8F3-4521-82F2-42C32A5B60DF}" destId="{3FBF63B8-43DD-43A9-8907-60B9D1D42F8E}" srcOrd="0" destOrd="0" parTransId="{DF7FCAFD-DA96-487D-A4A1-7D14F5E6B241}" sibTransId="{A96D2EBB-13A3-40A9-9AE2-C5B4E9A5FDEB}"/>
    <dgm:cxn modelId="{0CEABF61-8E59-4BCB-84F9-0FA64DF321B1}" srcId="{F7A0CF29-2764-49FC-B3C8-54B871FEAFE2}" destId="{A3BD001D-9D76-4BA2-93F3-1B12B8E1AD88}" srcOrd="5" destOrd="0" parTransId="{7C93AFAA-2BAA-47EF-9B9E-9625471B2DE4}" sibTransId="{28B734B3-BEA6-4231-B43A-8F5B221B6928}"/>
    <dgm:cxn modelId="{B773DE02-EC41-4A3F-A6E8-B5ACC45D9540}" type="presOf" srcId="{4A5AD7A0-8010-40DB-AA11-1B3727B23FA2}" destId="{2F922984-F899-43A5-B9FE-F9E28EEDFB03}" srcOrd="0" destOrd="0" presId="urn:microsoft.com/office/officeart/2005/8/layout/hList1"/>
    <dgm:cxn modelId="{424ACF95-9129-47A6-8107-316B9C30C505}" type="presOf" srcId="{1ABE5005-EA52-49FA-A652-8DC14C34CC8E}" destId="{CC98BC1B-D239-4D90-8C10-104C0AE10056}" srcOrd="0" destOrd="7" presId="urn:microsoft.com/office/officeart/2005/8/layout/hList1"/>
    <dgm:cxn modelId="{021A9C8A-68EA-42CD-B89A-98539B7DD9A7}" type="presOf" srcId="{CD5FAED0-B6F6-4AEE-8DA7-3020BC82F19C}" destId="{CC98BC1B-D239-4D90-8C10-104C0AE10056}" srcOrd="0" destOrd="4" presId="urn:microsoft.com/office/officeart/2005/8/layout/hList1"/>
    <dgm:cxn modelId="{457D8098-1984-47B1-B826-206450631B0B}" type="presOf" srcId="{A9223B79-21F9-4CDD-B018-DA5E1FF885B2}" destId="{86BFE458-FB87-43CB-A93B-D9F8B4B485BB}" srcOrd="0" destOrd="0" presId="urn:microsoft.com/office/officeart/2005/8/layout/hList1"/>
    <dgm:cxn modelId="{94A000A6-4BE8-4596-8B27-88FF3FE3AB74}" type="presOf" srcId="{160F2B79-962F-4EFC-88D3-383F365D00B9}" destId="{91A3D482-2AB9-4AAA-B61D-3376B8DD99E3}" srcOrd="0" destOrd="1" presId="urn:microsoft.com/office/officeart/2005/8/layout/hList1"/>
    <dgm:cxn modelId="{4261832D-385F-4153-94EC-315E600F5438}" srcId="{1BFB6F79-08B9-4092-8D45-13672CE0ABA3}" destId="{4E962B63-0BD9-4FB2-9870-5938A1DA8FCC}" srcOrd="10" destOrd="0" parTransId="{BB4BED77-8B79-4C88-8673-EC0B832ADBCD}" sibTransId="{3774ABEE-2AAE-4D3F-8044-D91D5FA9A74C}"/>
    <dgm:cxn modelId="{D5F35B21-A1C2-4B90-A604-74C75DB43037}" srcId="{2EBE9B76-F8F3-4521-82F2-42C32A5B60DF}" destId="{746235EA-3636-4AB4-A92E-B1606A4F7C31}" srcOrd="9" destOrd="0" parTransId="{A6AFEB9B-2E94-49F6-80CA-94B369D98A62}" sibTransId="{05E0567F-DF25-429D-9E99-C83C45313774}"/>
    <dgm:cxn modelId="{D21F6255-2F4E-4D54-AC31-8044DFD550C0}" srcId="{F7A0CF29-2764-49FC-B3C8-54B871FEAFE2}" destId="{E7E7C5F0-D444-4544-BC1F-3A30CD5947AD}" srcOrd="4" destOrd="0" parTransId="{8C02FB5C-06FA-4773-A5DF-066E883CE06E}" sibTransId="{7F9A4533-CFC6-440E-91ED-16FC3D12D6AA}"/>
    <dgm:cxn modelId="{483C9FE7-CC83-45F0-BB25-52192605F85D}" type="presOf" srcId="{F9A49574-C604-4FE0-BBF6-37BE328512F0}" destId="{91A3D482-2AB9-4AAA-B61D-3376B8DD99E3}" srcOrd="0" destOrd="0" presId="urn:microsoft.com/office/officeart/2005/8/layout/hList1"/>
    <dgm:cxn modelId="{29FB0E2D-0600-4735-B4A7-B7EEC973EBA7}" srcId="{2EBE9B76-F8F3-4521-82F2-42C32A5B60DF}" destId="{A2DDD1CD-8235-488E-B8BA-C091F9EE9B89}" srcOrd="10" destOrd="0" parTransId="{3D289FDC-5269-47EF-A676-D7A03CDEAF66}" sibTransId="{79DB6C8C-8ACF-4E25-95BF-A906786073A0}"/>
    <dgm:cxn modelId="{AA3216F5-1472-45E1-ADA9-E7CA8558EB13}" srcId="{1BFB6F79-08B9-4092-8D45-13672CE0ABA3}" destId="{9F2C7035-F25B-4D8F-AF64-0AF485354434}" srcOrd="3" destOrd="0" parTransId="{5F534330-54D7-4DBF-8B9E-5D11D8AFB17A}" sibTransId="{EF61DA96-7BA2-4A36-B431-36BEC9E8B6B1}"/>
    <dgm:cxn modelId="{4139A020-0206-496D-8B79-62C929D93C9E}" type="presOf" srcId="{EAE6CCB2-10A5-4381-967B-3C20437D9F00}" destId="{91A3D482-2AB9-4AAA-B61D-3376B8DD99E3}" srcOrd="0" destOrd="3" presId="urn:microsoft.com/office/officeart/2005/8/layout/hList1"/>
    <dgm:cxn modelId="{1D83B268-A8C2-49C7-8DC8-ED88ED4907ED}" srcId="{1BFB6F79-08B9-4092-8D45-13672CE0ABA3}" destId="{0AF5FFA6-2A11-4CF9-860C-5C140B5EA512}" srcOrd="6" destOrd="0" parTransId="{22668C43-95B1-4BDE-83B9-06E108FF2FB5}" sibTransId="{8749D237-028B-4C83-B92A-E075BB69BB18}"/>
    <dgm:cxn modelId="{C3CAF1E3-8A6A-4B24-9ABA-3090A2986F27}" type="presOf" srcId="{1BFB6F79-08B9-4092-8D45-13672CE0ABA3}" destId="{F3864A62-DD08-4730-AA49-C7FA545D6CDF}" srcOrd="0" destOrd="0" presId="urn:microsoft.com/office/officeart/2005/8/layout/hList1"/>
    <dgm:cxn modelId="{931090FB-05B1-493F-8F9C-3552DDD3B575}" srcId="{1BFB6F79-08B9-4092-8D45-13672CE0ABA3}" destId="{98767F2E-DE57-4E24-B292-63B1C3531113}" srcOrd="8" destOrd="0" parTransId="{C2F06528-9813-416B-A910-89EB41921330}" sibTransId="{2ABE5674-7A88-4AFB-8DC7-74FA0C151F81}"/>
    <dgm:cxn modelId="{2F34CD7F-B656-4B3E-9ABB-0431602331C7}" type="presOf" srcId="{9F2C7035-F25B-4D8F-AF64-0AF485354434}" destId="{86BFE458-FB87-43CB-A93B-D9F8B4B485BB}" srcOrd="0" destOrd="3" presId="urn:microsoft.com/office/officeart/2005/8/layout/hList1"/>
    <dgm:cxn modelId="{41928319-E6E5-4D10-93E2-6A9E40C5FB80}" type="presOf" srcId="{FC475A25-3F3B-4AB2-A018-4DF56CA23002}" destId="{CC98BC1B-D239-4D90-8C10-104C0AE10056}" srcOrd="0" destOrd="8" presId="urn:microsoft.com/office/officeart/2005/8/layout/hList1"/>
    <dgm:cxn modelId="{73C06567-DEBF-4846-B0CB-93DCDAFD533B}" type="presOf" srcId="{D838A6A2-D56F-462E-B254-E51C7A8C8C58}" destId="{86BFE458-FB87-43CB-A93B-D9F8B4B485BB}" srcOrd="0" destOrd="1" presId="urn:microsoft.com/office/officeart/2005/8/layout/hList1"/>
    <dgm:cxn modelId="{15356980-50CF-48CF-95DE-6552DA788FF1}" type="presOf" srcId="{E7E7C5F0-D444-4544-BC1F-3A30CD5947AD}" destId="{91A3D482-2AB9-4AAA-B61D-3376B8DD99E3}" srcOrd="0" destOrd="4" presId="urn:microsoft.com/office/officeart/2005/8/layout/hList1"/>
    <dgm:cxn modelId="{65BBB153-2AC8-4C58-9537-62D28269ECC3}" srcId="{2EBE9B76-F8F3-4521-82F2-42C32A5B60DF}" destId="{935AA0A7-9609-4BFA-BAA4-4C377815CE5B}" srcOrd="2" destOrd="0" parTransId="{5F974245-774D-468E-8757-9043BA3C63D2}" sibTransId="{E268CE73-C59A-442D-91C7-A3A2EFD32830}"/>
    <dgm:cxn modelId="{41AD756A-4ACE-463B-B6E6-C022E808B9D8}" srcId="{F7A0CF29-2764-49FC-B3C8-54B871FEAFE2}" destId="{F9A49574-C604-4FE0-BBF6-37BE328512F0}" srcOrd="0" destOrd="0" parTransId="{E67445E0-6443-426F-B1F5-DECBAD2C92B4}" sibTransId="{EA2E6D37-5587-4E0E-A532-08D84EE55DD6}"/>
    <dgm:cxn modelId="{C0568301-635E-48C0-8CA5-317ABB68F716}" srcId="{1BFB6F79-08B9-4092-8D45-13672CE0ABA3}" destId="{0147E512-6D35-437A-A09D-99F7C15E4A25}" srcOrd="4" destOrd="0" parTransId="{DE75651E-0717-4310-B10A-10757F7B3885}" sibTransId="{9237362E-61F7-430A-BE0E-1BFEC9F59D55}"/>
    <dgm:cxn modelId="{A17C5151-15EA-45D2-AA04-40CDEE869B2A}" srcId="{F7A0CF29-2764-49FC-B3C8-54B871FEAFE2}" destId="{160F2B79-962F-4EFC-88D3-383F365D00B9}" srcOrd="1" destOrd="0" parTransId="{0597168E-A9FB-418F-8E7D-A0834DC20709}" sibTransId="{660AD574-7626-4667-9F63-C62EC1B0FBFC}"/>
    <dgm:cxn modelId="{7E1A435B-3C65-49BA-BEB4-B682C087EB88}" srcId="{4A5AD7A0-8010-40DB-AA11-1B3727B23FA2}" destId="{2EBE9B76-F8F3-4521-82F2-42C32A5B60DF}" srcOrd="2" destOrd="0" parTransId="{063108A3-9E61-4471-B49D-2F43A0F845CA}" sibTransId="{FF68C77D-9E72-4D2F-8994-4F8FE90FA695}"/>
    <dgm:cxn modelId="{9B640238-BC28-4C1B-AFD4-95B83E48A947}" srcId="{1BFB6F79-08B9-4092-8D45-13672CE0ABA3}" destId="{A9223B79-21F9-4CDD-B018-DA5E1FF885B2}" srcOrd="0" destOrd="0" parTransId="{73936654-5590-4834-8724-D727D17C8656}" sibTransId="{57124265-332D-4810-9D03-81028D63A400}"/>
    <dgm:cxn modelId="{F338E50F-1D9D-42E4-9877-ACDB06F4EFD8}" type="presOf" srcId="{A9C10FB8-53EF-42EA-AC4E-BC61D7836AB5}" destId="{91A3D482-2AB9-4AAA-B61D-3376B8DD99E3}" srcOrd="0" destOrd="2" presId="urn:microsoft.com/office/officeart/2005/8/layout/hList1"/>
    <dgm:cxn modelId="{A71CB981-8B16-4508-9678-C9082CD2A445}" type="presOf" srcId="{EA6F22E3-28BA-4F20-B679-EEFE6AFA1DE2}" destId="{CC98BC1B-D239-4D90-8C10-104C0AE10056}" srcOrd="0" destOrd="3" presId="urn:microsoft.com/office/officeart/2005/8/layout/hList1"/>
    <dgm:cxn modelId="{F8CD6788-1A02-4A96-9429-4F27AB5703AD}" type="presOf" srcId="{F238D33F-0A88-4940-987D-4E8A6283DD43}" destId="{CC98BC1B-D239-4D90-8C10-104C0AE10056}" srcOrd="0" destOrd="1" presId="urn:microsoft.com/office/officeart/2005/8/layout/hList1"/>
    <dgm:cxn modelId="{6C981A0B-7EE7-4B42-A7BD-9DA6C2120682}" type="presOf" srcId="{EE2D2AFE-B286-4655-B462-B6B91B0AEB76}" destId="{86BFE458-FB87-43CB-A93B-D9F8B4B485BB}" srcOrd="0" destOrd="2" presId="urn:microsoft.com/office/officeart/2005/8/layout/hList1"/>
    <dgm:cxn modelId="{184745B8-6B84-42AC-B5FE-4610D8A4A933}" type="presOf" srcId="{935AA0A7-9609-4BFA-BAA4-4C377815CE5B}" destId="{CC98BC1B-D239-4D90-8C10-104C0AE10056}" srcOrd="0" destOrd="2" presId="urn:microsoft.com/office/officeart/2005/8/layout/hList1"/>
    <dgm:cxn modelId="{BC6C95D4-32F8-4B73-A016-0107970CE7D4}" srcId="{4A5AD7A0-8010-40DB-AA11-1B3727B23FA2}" destId="{1BFB6F79-08B9-4092-8D45-13672CE0ABA3}" srcOrd="0" destOrd="0" parTransId="{B2806B9D-F31A-459C-91DA-92CC64F3CB40}" sibTransId="{5850F3EC-BEB0-4B3B-9E12-0D4E915CCF99}"/>
    <dgm:cxn modelId="{95699A75-0BE1-4AF5-B544-7265192AFCC0}" type="presOf" srcId="{96ABA3FC-818C-4C33-B26D-33479B3BB426}" destId="{CC98BC1B-D239-4D90-8C10-104C0AE10056}" srcOrd="0" destOrd="5" presId="urn:microsoft.com/office/officeart/2005/8/layout/hList1"/>
    <dgm:cxn modelId="{A0F15B8F-4185-470B-8F97-A195BA3AE131}" type="presParOf" srcId="{2F922984-F899-43A5-B9FE-F9E28EEDFB03}" destId="{05B8AAED-81FB-42C5-B849-9D9AE8DF49EF}" srcOrd="0" destOrd="0" presId="urn:microsoft.com/office/officeart/2005/8/layout/hList1"/>
    <dgm:cxn modelId="{0202AAD0-D9E8-4D19-BAFC-14934D7E66F9}" type="presParOf" srcId="{05B8AAED-81FB-42C5-B849-9D9AE8DF49EF}" destId="{F3864A62-DD08-4730-AA49-C7FA545D6CDF}" srcOrd="0" destOrd="0" presId="urn:microsoft.com/office/officeart/2005/8/layout/hList1"/>
    <dgm:cxn modelId="{E62AB315-D5C5-435B-8657-08822E115949}" type="presParOf" srcId="{05B8AAED-81FB-42C5-B849-9D9AE8DF49EF}" destId="{86BFE458-FB87-43CB-A93B-D9F8B4B485BB}" srcOrd="1" destOrd="0" presId="urn:microsoft.com/office/officeart/2005/8/layout/hList1"/>
    <dgm:cxn modelId="{7E28EE6A-8062-4372-99CB-E28828B5E823}" type="presParOf" srcId="{2F922984-F899-43A5-B9FE-F9E28EEDFB03}" destId="{FF4CA804-C1BD-4339-9158-8A37FF3AF2D2}" srcOrd="1" destOrd="0" presId="urn:microsoft.com/office/officeart/2005/8/layout/hList1"/>
    <dgm:cxn modelId="{1C3F4E86-BB53-43EF-9121-8BFBF318B220}" type="presParOf" srcId="{2F922984-F899-43A5-B9FE-F9E28EEDFB03}" destId="{B1266C3B-9C70-4D2F-A362-5C3FBCC66D22}" srcOrd="2" destOrd="0" presId="urn:microsoft.com/office/officeart/2005/8/layout/hList1"/>
    <dgm:cxn modelId="{389F965F-7D6B-4396-8CE5-46C20AB34662}" type="presParOf" srcId="{B1266C3B-9C70-4D2F-A362-5C3FBCC66D22}" destId="{47DE2C3D-6F6D-4552-802F-B8B39DC87EB9}" srcOrd="0" destOrd="0" presId="urn:microsoft.com/office/officeart/2005/8/layout/hList1"/>
    <dgm:cxn modelId="{C8DDD520-D16B-4639-9813-CCFACAE87190}" type="presParOf" srcId="{B1266C3B-9C70-4D2F-A362-5C3FBCC66D22}" destId="{91A3D482-2AB9-4AAA-B61D-3376B8DD99E3}" srcOrd="1" destOrd="0" presId="urn:microsoft.com/office/officeart/2005/8/layout/hList1"/>
    <dgm:cxn modelId="{4FE9469A-364D-44A9-A690-81ED6881BCF0}" type="presParOf" srcId="{2F922984-F899-43A5-B9FE-F9E28EEDFB03}" destId="{0180D527-001F-46CA-8BD8-6A376D816E90}" srcOrd="3" destOrd="0" presId="urn:microsoft.com/office/officeart/2005/8/layout/hList1"/>
    <dgm:cxn modelId="{9B9C44C1-E26F-4827-9C26-38C6DEC603E6}" type="presParOf" srcId="{2F922984-F899-43A5-B9FE-F9E28EEDFB03}" destId="{BA2D90EA-9DFB-4129-BE28-7D688D8C957B}" srcOrd="4" destOrd="0" presId="urn:microsoft.com/office/officeart/2005/8/layout/hList1"/>
    <dgm:cxn modelId="{F2062F18-A958-4806-9E91-9862C2A110A2}" type="presParOf" srcId="{BA2D90EA-9DFB-4129-BE28-7D688D8C957B}" destId="{F07D3ACF-23AD-4E65-AE27-E5C709966300}" srcOrd="0" destOrd="0" presId="urn:microsoft.com/office/officeart/2005/8/layout/hList1"/>
    <dgm:cxn modelId="{902787AA-5AFB-45C1-BA59-C82E37600C66}" type="presParOf" srcId="{BA2D90EA-9DFB-4129-BE28-7D688D8C957B}" destId="{CC98BC1B-D239-4D90-8C10-104C0AE1005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A39A31D-2EAB-4564-B616-FB140BAFE8C1}" type="doc">
      <dgm:prSet loTypeId="urn:microsoft.com/office/officeart/2005/8/layout/lProcess2" loCatId="list" qsTypeId="urn:microsoft.com/office/officeart/2005/8/quickstyle/simple1" qsCatId="simple" csTypeId="urn:microsoft.com/office/officeart/2005/8/colors/colorful1#18" csCatId="colorful" phldr="1"/>
      <dgm:spPr/>
      <dgm:t>
        <a:bodyPr/>
        <a:lstStyle/>
        <a:p>
          <a:endParaRPr lang="zh-CN" altLang="en-US"/>
        </a:p>
      </dgm:t>
    </dgm:pt>
    <dgm:pt modelId="{DCCBEDB8-AED3-4F63-8C90-C0B00F569F47}">
      <dgm:prSet phldrT="[文本]"/>
      <dgm:spPr/>
      <dgm:t>
        <a:bodyPr/>
        <a:lstStyle/>
        <a:p>
          <a:r>
            <a:rPr lang="zh-CN" altLang="en-US" dirty="0" smtClean="0"/>
            <a:t>计量</a:t>
          </a:r>
          <a:endParaRPr lang="zh-CN" altLang="en-US" dirty="0"/>
        </a:p>
      </dgm:t>
    </dgm:pt>
    <dgm:pt modelId="{ED89FF54-05D2-41E4-BAC5-1F76773D9C97}" type="parTrans" cxnId="{B5DAD2D5-DEC5-41B5-A255-CB4A15FA4512}">
      <dgm:prSet/>
      <dgm:spPr/>
      <dgm:t>
        <a:bodyPr/>
        <a:lstStyle/>
        <a:p>
          <a:endParaRPr lang="zh-CN" altLang="en-US"/>
        </a:p>
      </dgm:t>
    </dgm:pt>
    <dgm:pt modelId="{446E8C3B-2445-41C6-99E0-574D397D4906}" type="sibTrans" cxnId="{B5DAD2D5-DEC5-41B5-A255-CB4A15FA4512}">
      <dgm:prSet/>
      <dgm:spPr/>
      <dgm:t>
        <a:bodyPr/>
        <a:lstStyle/>
        <a:p>
          <a:endParaRPr lang="zh-CN" altLang="en-US"/>
        </a:p>
      </dgm:t>
    </dgm:pt>
    <dgm:pt modelId="{5EDB652C-BF2A-4D3E-AA78-C8F44BA438AE}">
      <dgm:prSet phldrT="[文本]"/>
      <dgm:spPr/>
      <dgm:t>
        <a:bodyPr/>
        <a:lstStyle/>
        <a:p>
          <a:r>
            <a:rPr lang="zh-CN" altLang="en-US" dirty="0" smtClean="0"/>
            <a:t>计价</a:t>
          </a:r>
          <a:endParaRPr lang="zh-CN" altLang="en-US" dirty="0"/>
        </a:p>
      </dgm:t>
    </dgm:pt>
    <dgm:pt modelId="{8A9D9C95-9B65-4B64-AF85-4E26F74126D0}" type="parTrans" cxnId="{5FB28053-BC88-4064-A075-8F02CA4AE2FC}">
      <dgm:prSet/>
      <dgm:spPr/>
      <dgm:t>
        <a:bodyPr/>
        <a:lstStyle/>
        <a:p>
          <a:endParaRPr lang="zh-CN" altLang="en-US"/>
        </a:p>
      </dgm:t>
    </dgm:pt>
    <dgm:pt modelId="{937ADC16-57A7-4781-B187-B2E88D44CD0D}" type="sibTrans" cxnId="{5FB28053-BC88-4064-A075-8F02CA4AE2FC}">
      <dgm:prSet/>
      <dgm:spPr/>
      <dgm:t>
        <a:bodyPr/>
        <a:lstStyle/>
        <a:p>
          <a:endParaRPr lang="zh-CN" altLang="en-US"/>
        </a:p>
      </dgm:t>
    </dgm:pt>
    <dgm:pt modelId="{30678D82-EAC4-4C77-9D47-539070784636}">
      <dgm:prSet phldrT="[文本]"/>
      <dgm:spPr/>
      <dgm:t>
        <a:bodyPr/>
        <a:lstStyle/>
        <a:p>
          <a:r>
            <a:rPr lang="zh-CN" altLang="en-US" dirty="0" smtClean="0"/>
            <a:t>滞纳金</a:t>
          </a:r>
          <a:endParaRPr lang="zh-CN" altLang="en-US" dirty="0"/>
        </a:p>
      </dgm:t>
    </dgm:pt>
    <dgm:pt modelId="{1F2C266B-2C2F-40CE-98F9-CB3762871813}" type="parTrans" cxnId="{A3C12DA3-DEB7-42C3-83CE-B99029983476}">
      <dgm:prSet/>
      <dgm:spPr/>
      <dgm:t>
        <a:bodyPr/>
        <a:lstStyle/>
        <a:p>
          <a:endParaRPr lang="zh-CN" altLang="en-US"/>
        </a:p>
      </dgm:t>
    </dgm:pt>
    <dgm:pt modelId="{7BF6E9E2-20DC-42F8-AE7B-E5A9B2AC16E4}" type="sibTrans" cxnId="{A3C12DA3-DEB7-42C3-83CE-B99029983476}">
      <dgm:prSet/>
      <dgm:spPr/>
      <dgm:t>
        <a:bodyPr/>
        <a:lstStyle/>
        <a:p>
          <a:endParaRPr lang="zh-CN" altLang="en-US"/>
        </a:p>
      </dgm:t>
    </dgm:pt>
    <dgm:pt modelId="{8721C551-17D5-4B32-8F21-83F19CC17015}">
      <dgm:prSet phldrT="[文本]"/>
      <dgm:spPr/>
      <dgm:t>
        <a:bodyPr/>
        <a:lstStyle/>
        <a:p>
          <a:r>
            <a:rPr lang="zh-CN" altLang="en-US" dirty="0" smtClean="0"/>
            <a:t>减免</a:t>
          </a:r>
          <a:endParaRPr lang="zh-CN" altLang="en-US" dirty="0"/>
        </a:p>
      </dgm:t>
    </dgm:pt>
    <dgm:pt modelId="{D21BEC22-6B58-4298-A429-3F7B7207574E}" type="parTrans" cxnId="{3D9A3E8B-0C2E-4B36-8E81-F0D298432B62}">
      <dgm:prSet/>
      <dgm:spPr/>
      <dgm:t>
        <a:bodyPr/>
        <a:lstStyle/>
        <a:p>
          <a:endParaRPr lang="zh-CN" altLang="en-US"/>
        </a:p>
      </dgm:t>
    </dgm:pt>
    <dgm:pt modelId="{0FBCCA15-3C53-49A5-9EE5-F8A293D1A729}" type="sibTrans" cxnId="{3D9A3E8B-0C2E-4B36-8E81-F0D298432B62}">
      <dgm:prSet/>
      <dgm:spPr/>
      <dgm:t>
        <a:bodyPr/>
        <a:lstStyle/>
        <a:p>
          <a:endParaRPr lang="zh-CN" altLang="en-US"/>
        </a:p>
      </dgm:t>
    </dgm:pt>
    <dgm:pt modelId="{B1716B81-6C4C-4B54-8480-4629941C0ADB}">
      <dgm:prSet phldrT="[文本]"/>
      <dgm:spPr/>
      <dgm:t>
        <a:bodyPr/>
        <a:lstStyle/>
        <a:p>
          <a:r>
            <a:rPr lang="zh-CN" altLang="en-US" dirty="0" smtClean="0"/>
            <a:t>生成规则</a:t>
          </a:r>
          <a:endParaRPr lang="zh-CN" altLang="en-US" dirty="0"/>
        </a:p>
      </dgm:t>
    </dgm:pt>
    <dgm:pt modelId="{7BF32FC2-3CEE-4419-960C-70FC524F8843}" type="parTrans" cxnId="{6D2D7683-BBFD-4A76-8D88-525A9CD733F2}">
      <dgm:prSet/>
      <dgm:spPr/>
      <dgm:t>
        <a:bodyPr/>
        <a:lstStyle/>
        <a:p>
          <a:endParaRPr lang="zh-CN" altLang="en-US"/>
        </a:p>
      </dgm:t>
    </dgm:pt>
    <dgm:pt modelId="{0734F169-3913-4FE0-92D1-FECC522A2D13}" type="sibTrans" cxnId="{6D2D7683-BBFD-4A76-8D88-525A9CD733F2}">
      <dgm:prSet/>
      <dgm:spPr/>
      <dgm:t>
        <a:bodyPr/>
        <a:lstStyle/>
        <a:p>
          <a:endParaRPr lang="zh-CN" altLang="en-US"/>
        </a:p>
      </dgm:t>
    </dgm:pt>
    <dgm:pt modelId="{53AF1A41-F925-41E9-8542-097692EBC843}">
      <dgm:prSet phldrT="[文本]"/>
      <dgm:spPr/>
      <dgm:t>
        <a:bodyPr/>
        <a:lstStyle/>
        <a:p>
          <a:r>
            <a:rPr lang="zh-CN" altLang="en-US" dirty="0" smtClean="0"/>
            <a:t>表读数</a:t>
          </a:r>
          <a:endParaRPr lang="zh-CN" altLang="en-US" dirty="0"/>
        </a:p>
      </dgm:t>
    </dgm:pt>
    <dgm:pt modelId="{3E8B51B7-E620-4405-B5C6-ABE05733B1B2}" type="parTrans" cxnId="{686202E4-29F2-48CF-A19A-6278B0FA8B09}">
      <dgm:prSet/>
      <dgm:spPr/>
      <dgm:t>
        <a:bodyPr/>
        <a:lstStyle/>
        <a:p>
          <a:endParaRPr lang="zh-CN" altLang="en-US"/>
        </a:p>
      </dgm:t>
    </dgm:pt>
    <dgm:pt modelId="{69E914D4-0A4E-4EBD-85FB-C60D197B806B}" type="sibTrans" cxnId="{686202E4-29F2-48CF-A19A-6278B0FA8B09}">
      <dgm:prSet/>
      <dgm:spPr/>
      <dgm:t>
        <a:bodyPr/>
        <a:lstStyle/>
        <a:p>
          <a:endParaRPr lang="zh-CN" altLang="en-US"/>
        </a:p>
      </dgm:t>
    </dgm:pt>
    <dgm:pt modelId="{EC91F31B-1286-4345-8804-4D3BBDC44176}">
      <dgm:prSet phldrT="[文本]"/>
      <dgm:spPr/>
      <dgm:t>
        <a:bodyPr/>
        <a:lstStyle/>
        <a:p>
          <a:r>
            <a:rPr lang="zh-CN" altLang="en-US" dirty="0" smtClean="0"/>
            <a:t>属性公式</a:t>
          </a:r>
          <a:endParaRPr lang="zh-CN" altLang="en-US" dirty="0"/>
        </a:p>
      </dgm:t>
    </dgm:pt>
    <dgm:pt modelId="{EE9694AA-1BF1-4E5F-92CD-8632B769A7D0}" type="parTrans" cxnId="{A75A0397-68DD-403B-8041-3084835CBBD2}">
      <dgm:prSet/>
      <dgm:spPr/>
      <dgm:t>
        <a:bodyPr/>
        <a:lstStyle/>
        <a:p>
          <a:endParaRPr lang="zh-CN" altLang="en-US"/>
        </a:p>
      </dgm:t>
    </dgm:pt>
    <dgm:pt modelId="{C328A4C6-807C-4736-B038-346586BA8F6F}" type="sibTrans" cxnId="{A75A0397-68DD-403B-8041-3084835CBBD2}">
      <dgm:prSet/>
      <dgm:spPr/>
      <dgm:t>
        <a:bodyPr/>
        <a:lstStyle/>
        <a:p>
          <a:endParaRPr lang="zh-CN" altLang="en-US"/>
        </a:p>
      </dgm:t>
    </dgm:pt>
    <dgm:pt modelId="{A74718BD-CD81-4BF2-8316-A4350D256AEB}">
      <dgm:prSet phldrT="[文本]"/>
      <dgm:spPr/>
      <dgm:t>
        <a:bodyPr/>
        <a:lstStyle/>
        <a:p>
          <a:r>
            <a:rPr lang="zh-CN" altLang="en-US" dirty="0" smtClean="0"/>
            <a:t>核定量</a:t>
          </a:r>
          <a:endParaRPr lang="zh-CN" altLang="en-US" dirty="0"/>
        </a:p>
      </dgm:t>
    </dgm:pt>
    <dgm:pt modelId="{B7492A9A-BFF8-4422-A465-89BF92342FB3}" type="parTrans" cxnId="{ECDEADD9-D549-4CFB-A22E-17F383D21672}">
      <dgm:prSet/>
      <dgm:spPr/>
      <dgm:t>
        <a:bodyPr/>
        <a:lstStyle/>
        <a:p>
          <a:endParaRPr lang="zh-CN" altLang="en-US"/>
        </a:p>
      </dgm:t>
    </dgm:pt>
    <dgm:pt modelId="{B801832A-E4A6-4B49-8A5A-809C1793EFA1}" type="sibTrans" cxnId="{ECDEADD9-D549-4CFB-A22E-17F383D21672}">
      <dgm:prSet/>
      <dgm:spPr/>
      <dgm:t>
        <a:bodyPr/>
        <a:lstStyle/>
        <a:p>
          <a:endParaRPr lang="zh-CN" altLang="en-US"/>
        </a:p>
      </dgm:t>
    </dgm:pt>
    <dgm:pt modelId="{B64B09EE-7D29-4D2E-ACAD-029768FD49A3}">
      <dgm:prSet phldrT="[文本]"/>
      <dgm:spPr/>
      <dgm:t>
        <a:bodyPr/>
        <a:lstStyle/>
        <a:p>
          <a:r>
            <a:rPr lang="zh-CN" altLang="en-US" b="0" i="0" u="none" dirty="0" smtClean="0"/>
            <a:t>单一价格</a:t>
          </a:r>
          <a:endParaRPr lang="zh-CN" altLang="en-US" dirty="0"/>
        </a:p>
      </dgm:t>
    </dgm:pt>
    <dgm:pt modelId="{32E7D876-0B31-4FF4-BDF3-975889948275}" type="parTrans" cxnId="{FA07BD7B-DA66-4B79-B201-07EBD4B74907}">
      <dgm:prSet/>
      <dgm:spPr/>
      <dgm:t>
        <a:bodyPr/>
        <a:lstStyle/>
        <a:p>
          <a:endParaRPr lang="zh-CN" altLang="en-US"/>
        </a:p>
      </dgm:t>
    </dgm:pt>
    <dgm:pt modelId="{1C05E0F0-C6D8-4F0D-94B2-A005600E655D}" type="sibTrans" cxnId="{FA07BD7B-DA66-4B79-B201-07EBD4B74907}">
      <dgm:prSet/>
      <dgm:spPr/>
      <dgm:t>
        <a:bodyPr/>
        <a:lstStyle/>
        <a:p>
          <a:endParaRPr lang="zh-CN" altLang="en-US"/>
        </a:p>
      </dgm:t>
    </dgm:pt>
    <dgm:pt modelId="{137D4A66-129C-4976-9722-9D56A57E5ADF}">
      <dgm:prSet/>
      <dgm:spPr/>
      <dgm:t>
        <a:bodyPr/>
        <a:lstStyle/>
        <a:p>
          <a:r>
            <a:rPr lang="zh-CN" altLang="en-US" b="0" i="0" u="none" smtClean="0"/>
            <a:t>数量阶梯</a:t>
          </a:r>
          <a:endParaRPr lang="zh-CN" altLang="en-US"/>
        </a:p>
      </dgm:t>
    </dgm:pt>
    <dgm:pt modelId="{E26F8873-4B02-4210-A99F-B6CC2A7F9ECE}" type="parTrans" cxnId="{ED73BD1D-7BE1-41CA-80C6-402673E5B8C3}">
      <dgm:prSet/>
      <dgm:spPr/>
      <dgm:t>
        <a:bodyPr/>
        <a:lstStyle/>
        <a:p>
          <a:endParaRPr lang="zh-CN" altLang="en-US"/>
        </a:p>
      </dgm:t>
    </dgm:pt>
    <dgm:pt modelId="{288A42FD-209D-4405-95D1-E48FB2DC99A0}" type="sibTrans" cxnId="{ED73BD1D-7BE1-41CA-80C6-402673E5B8C3}">
      <dgm:prSet/>
      <dgm:spPr/>
      <dgm:t>
        <a:bodyPr/>
        <a:lstStyle/>
        <a:p>
          <a:endParaRPr lang="zh-CN" altLang="en-US"/>
        </a:p>
      </dgm:t>
    </dgm:pt>
    <dgm:pt modelId="{C85F1AB5-B3D1-4E19-971B-08725115A63E}">
      <dgm:prSet/>
      <dgm:spPr/>
      <dgm:t>
        <a:bodyPr/>
        <a:lstStyle/>
        <a:p>
          <a:r>
            <a:rPr lang="zh-CN" altLang="en-US" b="0" i="0" u="none" smtClean="0"/>
            <a:t>时间阶梯</a:t>
          </a:r>
          <a:endParaRPr lang="zh-CN" altLang="en-US"/>
        </a:p>
      </dgm:t>
    </dgm:pt>
    <dgm:pt modelId="{E654FB0C-19CF-46D9-A73C-3353D89596B4}" type="parTrans" cxnId="{4B83E3F6-2731-4BDB-B0AF-BEB5F87396D8}">
      <dgm:prSet/>
      <dgm:spPr/>
      <dgm:t>
        <a:bodyPr/>
        <a:lstStyle/>
        <a:p>
          <a:endParaRPr lang="zh-CN" altLang="en-US"/>
        </a:p>
      </dgm:t>
    </dgm:pt>
    <dgm:pt modelId="{889EE6B3-51B5-4D37-98B7-33C9C08C85BC}" type="sibTrans" cxnId="{4B83E3F6-2731-4BDB-B0AF-BEB5F87396D8}">
      <dgm:prSet/>
      <dgm:spPr/>
      <dgm:t>
        <a:bodyPr/>
        <a:lstStyle/>
        <a:p>
          <a:endParaRPr lang="zh-CN" altLang="en-US"/>
        </a:p>
      </dgm:t>
    </dgm:pt>
    <dgm:pt modelId="{E03627BE-27A0-4AB0-8E72-7702512C4712}">
      <dgm:prSet/>
      <dgm:spPr/>
      <dgm:t>
        <a:bodyPr/>
        <a:lstStyle/>
        <a:p>
          <a:r>
            <a:rPr lang="zh-CN" altLang="en-US" b="0" i="0" u="none" smtClean="0"/>
            <a:t>分项合价</a:t>
          </a:r>
          <a:endParaRPr lang="zh-CN" altLang="en-US"/>
        </a:p>
      </dgm:t>
    </dgm:pt>
    <dgm:pt modelId="{E177622F-7A2C-47A3-9130-4583C4D2C59B}" type="parTrans" cxnId="{1B82FFB9-99EE-496E-8EF7-4268CDE9589A}">
      <dgm:prSet/>
      <dgm:spPr/>
      <dgm:t>
        <a:bodyPr/>
        <a:lstStyle/>
        <a:p>
          <a:endParaRPr lang="zh-CN" altLang="en-US"/>
        </a:p>
      </dgm:t>
    </dgm:pt>
    <dgm:pt modelId="{7B6D1281-320B-454D-926C-86CC42F55FD6}" type="sibTrans" cxnId="{1B82FFB9-99EE-496E-8EF7-4268CDE9589A}">
      <dgm:prSet/>
      <dgm:spPr/>
      <dgm:t>
        <a:bodyPr/>
        <a:lstStyle/>
        <a:p>
          <a:endParaRPr lang="zh-CN" altLang="en-US"/>
        </a:p>
      </dgm:t>
    </dgm:pt>
    <dgm:pt modelId="{95D89B9E-59F5-4EA1-88C3-39DDDACAE507}">
      <dgm:prSet/>
      <dgm:spPr/>
      <dgm:t>
        <a:bodyPr/>
        <a:lstStyle/>
        <a:p>
          <a:r>
            <a:rPr lang="zh-CN" altLang="en-US" b="0" i="0" u="none" smtClean="0"/>
            <a:t>复费率</a:t>
          </a:r>
          <a:endParaRPr lang="zh-CN" altLang="en-US"/>
        </a:p>
      </dgm:t>
    </dgm:pt>
    <dgm:pt modelId="{7EE2ACC6-EBC8-4E09-BE00-EB825B2AF1A0}" type="parTrans" cxnId="{B22377D3-899A-4B3A-A056-22C0C4F00BB2}">
      <dgm:prSet/>
      <dgm:spPr/>
      <dgm:t>
        <a:bodyPr/>
        <a:lstStyle/>
        <a:p>
          <a:endParaRPr lang="zh-CN" altLang="en-US"/>
        </a:p>
      </dgm:t>
    </dgm:pt>
    <dgm:pt modelId="{BAE1ABE8-4FCC-4C38-916E-430B9ED7C3F2}" type="sibTrans" cxnId="{B22377D3-899A-4B3A-A056-22C0C4F00BB2}">
      <dgm:prSet/>
      <dgm:spPr/>
      <dgm:t>
        <a:bodyPr/>
        <a:lstStyle/>
        <a:p>
          <a:endParaRPr lang="zh-CN" altLang="en-US"/>
        </a:p>
      </dgm:t>
    </dgm:pt>
    <dgm:pt modelId="{5932AD84-0107-4376-9D7C-AEBBF68AAF66}">
      <dgm:prSet/>
      <dgm:spPr/>
      <dgm:t>
        <a:bodyPr/>
        <a:lstStyle/>
        <a:p>
          <a:r>
            <a:rPr lang="zh-CN" altLang="en-US" b="0" i="0" u="none" smtClean="0"/>
            <a:t>合同价格</a:t>
          </a:r>
          <a:endParaRPr lang="zh-CN" altLang="en-US"/>
        </a:p>
      </dgm:t>
    </dgm:pt>
    <dgm:pt modelId="{8D3A06A7-D328-4E52-90FC-8572CB75C330}" type="parTrans" cxnId="{B6A461F2-DCE6-48DE-A422-8F29CC3E9198}">
      <dgm:prSet/>
      <dgm:spPr/>
      <dgm:t>
        <a:bodyPr/>
        <a:lstStyle/>
        <a:p>
          <a:endParaRPr lang="zh-CN" altLang="en-US"/>
        </a:p>
      </dgm:t>
    </dgm:pt>
    <dgm:pt modelId="{005D3435-6EB2-42A7-85A6-713DEA784519}" type="sibTrans" cxnId="{B6A461F2-DCE6-48DE-A422-8F29CC3E9198}">
      <dgm:prSet/>
      <dgm:spPr/>
      <dgm:t>
        <a:bodyPr/>
        <a:lstStyle/>
        <a:p>
          <a:endParaRPr lang="zh-CN" altLang="en-US"/>
        </a:p>
      </dgm:t>
    </dgm:pt>
    <dgm:pt modelId="{C96B5BFD-8AC2-4878-9834-07E6F9CCA763}">
      <dgm:prSet/>
      <dgm:spPr/>
      <dgm:t>
        <a:bodyPr/>
        <a:lstStyle/>
        <a:p>
          <a:r>
            <a:rPr lang="zh-CN" altLang="en-US" b="0" i="0" u="none" smtClean="0"/>
            <a:t>金额阶梯</a:t>
          </a:r>
          <a:endParaRPr lang="zh-CN" altLang="en-US"/>
        </a:p>
      </dgm:t>
    </dgm:pt>
    <dgm:pt modelId="{2CE7786D-2917-4859-91AB-F9FC0CA88601}" type="parTrans" cxnId="{1DE3C414-6FE2-4C3C-925A-23412074259D}">
      <dgm:prSet/>
      <dgm:spPr/>
      <dgm:t>
        <a:bodyPr/>
        <a:lstStyle/>
        <a:p>
          <a:endParaRPr lang="zh-CN" altLang="en-US"/>
        </a:p>
      </dgm:t>
    </dgm:pt>
    <dgm:pt modelId="{418F9EB1-A523-4A5D-83CF-13BD33E59CA3}" type="sibTrans" cxnId="{1DE3C414-6FE2-4C3C-925A-23412074259D}">
      <dgm:prSet/>
      <dgm:spPr/>
      <dgm:t>
        <a:bodyPr/>
        <a:lstStyle/>
        <a:p>
          <a:endParaRPr lang="zh-CN" altLang="en-US"/>
        </a:p>
      </dgm:t>
    </dgm:pt>
    <dgm:pt modelId="{98DAA0F4-AB32-41B0-A017-2FEC7A64EC27}">
      <dgm:prSet/>
      <dgm:spPr/>
      <dgm:t>
        <a:bodyPr/>
        <a:lstStyle/>
        <a:p>
          <a:r>
            <a:rPr lang="zh-CN" altLang="en-US" b="0" i="0" u="none" smtClean="0"/>
            <a:t>公式计价</a:t>
          </a:r>
          <a:endParaRPr lang="zh-CN" altLang="en-US"/>
        </a:p>
      </dgm:t>
    </dgm:pt>
    <dgm:pt modelId="{7DFD0E22-6692-408D-98D1-AD7190CA2955}" type="parTrans" cxnId="{BD505190-A9B0-4905-9E69-8B2535F2B294}">
      <dgm:prSet/>
      <dgm:spPr/>
      <dgm:t>
        <a:bodyPr/>
        <a:lstStyle/>
        <a:p>
          <a:endParaRPr lang="zh-CN" altLang="en-US"/>
        </a:p>
      </dgm:t>
    </dgm:pt>
    <dgm:pt modelId="{066E765E-8A1C-4E9B-B87F-91C149699B22}" type="sibTrans" cxnId="{BD505190-A9B0-4905-9E69-8B2535F2B294}">
      <dgm:prSet/>
      <dgm:spPr/>
      <dgm:t>
        <a:bodyPr/>
        <a:lstStyle/>
        <a:p>
          <a:endParaRPr lang="zh-CN" altLang="en-US"/>
        </a:p>
      </dgm:t>
    </dgm:pt>
    <dgm:pt modelId="{5FA40ADA-752D-4FBF-BC39-6AE493BBD33E}">
      <dgm:prSet/>
      <dgm:spPr/>
      <dgm:t>
        <a:bodyPr/>
        <a:lstStyle/>
        <a:p>
          <a:r>
            <a:rPr lang="zh-CN" altLang="en-US" b="0" i="0" u="none" smtClean="0"/>
            <a:t>离散价格 </a:t>
          </a:r>
          <a:endParaRPr lang="zh-CN" altLang="en-US"/>
        </a:p>
      </dgm:t>
    </dgm:pt>
    <dgm:pt modelId="{51C58A60-D3F4-4B69-92C0-0796C9E16659}" type="parTrans" cxnId="{6B323840-09C0-46AE-917C-381C4D87E95F}">
      <dgm:prSet/>
      <dgm:spPr/>
      <dgm:t>
        <a:bodyPr/>
        <a:lstStyle/>
        <a:p>
          <a:endParaRPr lang="zh-CN" altLang="en-US"/>
        </a:p>
      </dgm:t>
    </dgm:pt>
    <dgm:pt modelId="{373A40A8-9CFD-4B2D-8765-8CC8399FE7D0}" type="sibTrans" cxnId="{6B323840-09C0-46AE-917C-381C4D87E95F}">
      <dgm:prSet/>
      <dgm:spPr/>
      <dgm:t>
        <a:bodyPr/>
        <a:lstStyle/>
        <a:p>
          <a:endParaRPr lang="zh-CN" altLang="en-US"/>
        </a:p>
      </dgm:t>
    </dgm:pt>
    <dgm:pt modelId="{3429C45C-9E09-495A-AA13-3D8C6DECBD50}">
      <dgm:prSet phldrT="[文本]"/>
      <dgm:spPr/>
      <dgm:t>
        <a:bodyPr/>
        <a:lstStyle/>
        <a:p>
          <a:r>
            <a:rPr lang="zh-CN" altLang="en-US" dirty="0" smtClean="0"/>
            <a:t>滞纳金率</a:t>
          </a:r>
          <a:endParaRPr lang="zh-CN" altLang="en-US" dirty="0"/>
        </a:p>
      </dgm:t>
    </dgm:pt>
    <dgm:pt modelId="{4CD80015-B388-48C2-95E2-A406AB5A9882}" type="parTrans" cxnId="{16D7A6E6-C147-4A52-9E00-F817B344BD35}">
      <dgm:prSet/>
      <dgm:spPr/>
      <dgm:t>
        <a:bodyPr/>
        <a:lstStyle/>
        <a:p>
          <a:endParaRPr lang="zh-CN" altLang="en-US"/>
        </a:p>
      </dgm:t>
    </dgm:pt>
    <dgm:pt modelId="{68709F15-3FB8-413A-8E03-D91025169295}" type="sibTrans" cxnId="{16D7A6E6-C147-4A52-9E00-F817B344BD35}">
      <dgm:prSet/>
      <dgm:spPr/>
      <dgm:t>
        <a:bodyPr/>
        <a:lstStyle/>
        <a:p>
          <a:endParaRPr lang="zh-CN" altLang="en-US"/>
        </a:p>
      </dgm:t>
    </dgm:pt>
    <dgm:pt modelId="{6454C1AE-1B8C-403B-B3F4-E4FBA6A560AB}">
      <dgm:prSet phldrT="[文本]"/>
      <dgm:spPr/>
      <dgm:t>
        <a:bodyPr/>
        <a:lstStyle/>
        <a:p>
          <a:r>
            <a:rPr lang="zh-CN" altLang="en-US" dirty="0" smtClean="0"/>
            <a:t>起计日期</a:t>
          </a:r>
          <a:endParaRPr lang="zh-CN" altLang="en-US" dirty="0"/>
        </a:p>
      </dgm:t>
    </dgm:pt>
    <dgm:pt modelId="{CA419787-C6D2-42B5-9103-BAA10A752CB9}" type="parTrans" cxnId="{D650FDAB-C5DA-4B0E-A889-B6BE7D2B9B58}">
      <dgm:prSet/>
      <dgm:spPr/>
      <dgm:t>
        <a:bodyPr/>
        <a:lstStyle/>
        <a:p>
          <a:endParaRPr lang="zh-CN" altLang="en-US"/>
        </a:p>
      </dgm:t>
    </dgm:pt>
    <dgm:pt modelId="{0D6F8F27-9328-4366-BF26-3E705A22CC4F}" type="sibTrans" cxnId="{D650FDAB-C5DA-4B0E-A889-B6BE7D2B9B58}">
      <dgm:prSet/>
      <dgm:spPr/>
      <dgm:t>
        <a:bodyPr/>
        <a:lstStyle/>
        <a:p>
          <a:endParaRPr lang="zh-CN" altLang="en-US"/>
        </a:p>
      </dgm:t>
    </dgm:pt>
    <dgm:pt modelId="{5D2A58EC-7363-4450-ACEA-4E1DFC23A857}">
      <dgm:prSet phldrT="[文本]"/>
      <dgm:spPr/>
      <dgm:t>
        <a:bodyPr/>
        <a:lstStyle/>
        <a:p>
          <a:r>
            <a:rPr lang="zh-CN" altLang="en-US" dirty="0" smtClean="0"/>
            <a:t>起计量</a:t>
          </a:r>
          <a:endParaRPr lang="zh-CN" altLang="en-US" dirty="0"/>
        </a:p>
      </dgm:t>
    </dgm:pt>
    <dgm:pt modelId="{2E5815CF-C7B0-4D0E-84BA-FDE916E1148C}" type="parTrans" cxnId="{025F9CE2-0151-42A3-9471-505A31A6E53A}">
      <dgm:prSet/>
      <dgm:spPr/>
      <dgm:t>
        <a:bodyPr/>
        <a:lstStyle/>
        <a:p>
          <a:endParaRPr lang="zh-CN" altLang="en-US"/>
        </a:p>
      </dgm:t>
    </dgm:pt>
    <dgm:pt modelId="{AB6635CD-AA90-48A0-9EEA-801EDFEDE998}" type="sibTrans" cxnId="{025F9CE2-0151-42A3-9471-505A31A6E53A}">
      <dgm:prSet/>
      <dgm:spPr/>
      <dgm:t>
        <a:bodyPr/>
        <a:lstStyle/>
        <a:p>
          <a:endParaRPr lang="zh-CN" altLang="en-US"/>
        </a:p>
      </dgm:t>
    </dgm:pt>
    <dgm:pt modelId="{8DCFBC00-779F-4FE7-8513-03F4287BCF7A}">
      <dgm:prSet phldrT="[文本]"/>
      <dgm:spPr/>
      <dgm:t>
        <a:bodyPr/>
        <a:lstStyle/>
        <a:p>
          <a:r>
            <a:rPr lang="zh-CN" altLang="en-US" dirty="0" smtClean="0"/>
            <a:t>最大比例</a:t>
          </a:r>
          <a:endParaRPr lang="zh-CN" altLang="en-US" dirty="0"/>
        </a:p>
      </dgm:t>
    </dgm:pt>
    <dgm:pt modelId="{BB03F734-3E19-4290-9A85-D85FA64D745D}" type="parTrans" cxnId="{DCE28D75-5D2F-4332-AE71-5A6E21E7A83E}">
      <dgm:prSet/>
      <dgm:spPr/>
      <dgm:t>
        <a:bodyPr/>
        <a:lstStyle/>
        <a:p>
          <a:endParaRPr lang="zh-CN" altLang="en-US"/>
        </a:p>
      </dgm:t>
    </dgm:pt>
    <dgm:pt modelId="{C70ECC52-4DDC-497A-8256-628E76DAE364}" type="sibTrans" cxnId="{DCE28D75-5D2F-4332-AE71-5A6E21E7A83E}">
      <dgm:prSet/>
      <dgm:spPr/>
      <dgm:t>
        <a:bodyPr/>
        <a:lstStyle/>
        <a:p>
          <a:endParaRPr lang="zh-CN" altLang="en-US"/>
        </a:p>
      </dgm:t>
    </dgm:pt>
    <dgm:pt modelId="{1218159D-6487-4231-8BBC-DFD3FDDC9A10}">
      <dgm:prSet phldrT="[文本]"/>
      <dgm:spPr/>
      <dgm:t>
        <a:bodyPr/>
        <a:lstStyle/>
        <a:p>
          <a:r>
            <a:rPr lang="zh-CN" altLang="en-US" dirty="0" smtClean="0"/>
            <a:t>最大天数</a:t>
          </a:r>
          <a:endParaRPr lang="zh-CN" altLang="en-US" dirty="0"/>
        </a:p>
      </dgm:t>
    </dgm:pt>
    <dgm:pt modelId="{91F4A381-406F-48E6-AEA7-DAFBC7C32FB6}" type="parTrans" cxnId="{62212943-0AB7-4659-90D3-2A7470E62D46}">
      <dgm:prSet/>
      <dgm:spPr/>
      <dgm:t>
        <a:bodyPr/>
        <a:lstStyle/>
        <a:p>
          <a:endParaRPr lang="zh-CN" altLang="en-US"/>
        </a:p>
      </dgm:t>
    </dgm:pt>
    <dgm:pt modelId="{C67B8BA9-7692-4F77-9576-6E7055BBD9CA}" type="sibTrans" cxnId="{62212943-0AB7-4659-90D3-2A7470E62D46}">
      <dgm:prSet/>
      <dgm:spPr/>
      <dgm:t>
        <a:bodyPr/>
        <a:lstStyle/>
        <a:p>
          <a:endParaRPr lang="zh-CN" altLang="en-US"/>
        </a:p>
      </dgm:t>
    </dgm:pt>
    <dgm:pt modelId="{298642A9-9C7E-417E-8923-8ED7665DCCB9}">
      <dgm:prSet phldrT="[文本]"/>
      <dgm:spPr/>
      <dgm:t>
        <a:bodyPr/>
        <a:lstStyle/>
        <a:p>
          <a:r>
            <a:rPr lang="zh-CN" altLang="en-US" dirty="0" smtClean="0"/>
            <a:t>减免量</a:t>
          </a:r>
          <a:endParaRPr lang="zh-CN" altLang="en-US" dirty="0"/>
        </a:p>
      </dgm:t>
    </dgm:pt>
    <dgm:pt modelId="{931C073C-9B16-412E-8CFE-41CD3B71B89E}" type="parTrans" cxnId="{39D95D37-D57B-41FF-AB3E-55017E944467}">
      <dgm:prSet/>
      <dgm:spPr/>
      <dgm:t>
        <a:bodyPr/>
        <a:lstStyle/>
        <a:p>
          <a:endParaRPr lang="zh-CN" altLang="en-US"/>
        </a:p>
      </dgm:t>
    </dgm:pt>
    <dgm:pt modelId="{7C4ADF9B-51EA-4EF7-8D62-D43F5B10560E}" type="sibTrans" cxnId="{39D95D37-D57B-41FF-AB3E-55017E944467}">
      <dgm:prSet/>
      <dgm:spPr/>
      <dgm:t>
        <a:bodyPr/>
        <a:lstStyle/>
        <a:p>
          <a:endParaRPr lang="zh-CN" altLang="en-US"/>
        </a:p>
      </dgm:t>
    </dgm:pt>
    <dgm:pt modelId="{79544740-F5CF-48E6-86ED-E71A34AF37D3}">
      <dgm:prSet phldrT="[文本]"/>
      <dgm:spPr/>
      <dgm:t>
        <a:bodyPr/>
        <a:lstStyle/>
        <a:p>
          <a:r>
            <a:rPr lang="zh-CN" altLang="en-US" dirty="0" smtClean="0"/>
            <a:t>减免费</a:t>
          </a:r>
          <a:endParaRPr lang="zh-CN" altLang="en-US" dirty="0"/>
        </a:p>
      </dgm:t>
    </dgm:pt>
    <dgm:pt modelId="{4A809FE8-0C01-411D-89C0-84450821D222}" type="parTrans" cxnId="{58025212-6DAF-4FB7-9B86-220D1198D525}">
      <dgm:prSet/>
      <dgm:spPr/>
      <dgm:t>
        <a:bodyPr/>
        <a:lstStyle/>
        <a:p>
          <a:endParaRPr lang="zh-CN" altLang="en-US"/>
        </a:p>
      </dgm:t>
    </dgm:pt>
    <dgm:pt modelId="{F18024F3-312C-42AF-A4D7-AF8952DF0E1B}" type="sibTrans" cxnId="{58025212-6DAF-4FB7-9B86-220D1198D525}">
      <dgm:prSet/>
      <dgm:spPr/>
      <dgm:t>
        <a:bodyPr/>
        <a:lstStyle/>
        <a:p>
          <a:endParaRPr lang="zh-CN" altLang="en-US"/>
        </a:p>
      </dgm:t>
    </dgm:pt>
    <dgm:pt modelId="{4D99689F-19E5-4193-A9C1-BBF35E3F6C29}">
      <dgm:prSet phldrT="[文本]"/>
      <dgm:spPr/>
      <dgm:t>
        <a:bodyPr/>
        <a:lstStyle/>
        <a:p>
          <a:r>
            <a:rPr lang="zh-CN" altLang="en-US" dirty="0" smtClean="0"/>
            <a:t>减免量比</a:t>
          </a:r>
          <a:endParaRPr lang="zh-CN" altLang="en-US" dirty="0"/>
        </a:p>
      </dgm:t>
    </dgm:pt>
    <dgm:pt modelId="{99E4A85B-F196-490F-A910-D3076594C1FE}" type="parTrans" cxnId="{FF810004-D9B2-4BE0-9E1B-DC0F97AF1AB0}">
      <dgm:prSet/>
      <dgm:spPr/>
      <dgm:t>
        <a:bodyPr/>
        <a:lstStyle/>
        <a:p>
          <a:endParaRPr lang="zh-CN" altLang="en-US"/>
        </a:p>
      </dgm:t>
    </dgm:pt>
    <dgm:pt modelId="{BD2DAF2B-1185-4187-B0B2-74D4E918D1E0}" type="sibTrans" cxnId="{FF810004-D9B2-4BE0-9E1B-DC0F97AF1AB0}">
      <dgm:prSet/>
      <dgm:spPr/>
      <dgm:t>
        <a:bodyPr/>
        <a:lstStyle/>
        <a:p>
          <a:endParaRPr lang="zh-CN" altLang="en-US"/>
        </a:p>
      </dgm:t>
    </dgm:pt>
    <dgm:pt modelId="{03327565-44DB-4D21-A23B-BC3F11F852BD}">
      <dgm:prSet phldrT="[文本]"/>
      <dgm:spPr/>
      <dgm:t>
        <a:bodyPr/>
        <a:lstStyle/>
        <a:p>
          <a:r>
            <a:rPr lang="zh-CN" altLang="en-US" dirty="0" smtClean="0"/>
            <a:t>减免费比</a:t>
          </a:r>
          <a:endParaRPr lang="zh-CN" altLang="en-US" dirty="0"/>
        </a:p>
      </dgm:t>
    </dgm:pt>
    <dgm:pt modelId="{E4D76CA2-6ACC-4839-802F-10931D9DA79C}" type="parTrans" cxnId="{92CB10A8-3B03-42FA-AEA4-E37F12E6B58A}">
      <dgm:prSet/>
      <dgm:spPr/>
      <dgm:t>
        <a:bodyPr/>
        <a:lstStyle/>
        <a:p>
          <a:endParaRPr lang="zh-CN" altLang="en-US"/>
        </a:p>
      </dgm:t>
    </dgm:pt>
    <dgm:pt modelId="{28145ECD-5027-401B-B4B7-646BC5B9BB61}" type="sibTrans" cxnId="{92CB10A8-3B03-42FA-AEA4-E37F12E6B58A}">
      <dgm:prSet/>
      <dgm:spPr/>
      <dgm:t>
        <a:bodyPr/>
        <a:lstStyle/>
        <a:p>
          <a:endParaRPr lang="zh-CN" altLang="en-US"/>
        </a:p>
      </dgm:t>
    </dgm:pt>
    <dgm:pt modelId="{AFFCEAE5-2127-45C2-B8D7-813435F5030F}">
      <dgm:prSet phldrT="[文本]"/>
      <dgm:spPr/>
      <dgm:t>
        <a:bodyPr/>
        <a:lstStyle/>
        <a:p>
          <a:r>
            <a:rPr lang="zh-CN" altLang="en-US" dirty="0" smtClean="0"/>
            <a:t>生成周期</a:t>
          </a:r>
          <a:endParaRPr lang="zh-CN" altLang="en-US" dirty="0"/>
        </a:p>
      </dgm:t>
    </dgm:pt>
    <dgm:pt modelId="{38C749EE-5A76-4789-A64C-D58FDB518582}" type="parTrans" cxnId="{5DEC0422-C887-43A4-96D1-E9D6F4A17868}">
      <dgm:prSet/>
      <dgm:spPr/>
      <dgm:t>
        <a:bodyPr/>
        <a:lstStyle/>
        <a:p>
          <a:endParaRPr lang="zh-CN" altLang="en-US"/>
        </a:p>
      </dgm:t>
    </dgm:pt>
    <dgm:pt modelId="{FC2EA83F-12E1-4317-9CF7-A984600AC443}" type="sibTrans" cxnId="{5DEC0422-C887-43A4-96D1-E9D6F4A17868}">
      <dgm:prSet/>
      <dgm:spPr/>
      <dgm:t>
        <a:bodyPr/>
        <a:lstStyle/>
        <a:p>
          <a:endParaRPr lang="zh-CN" altLang="en-US"/>
        </a:p>
      </dgm:t>
    </dgm:pt>
    <dgm:pt modelId="{AD444AE8-752B-462D-A22D-922245C0B712}">
      <dgm:prSet phldrT="[文本]"/>
      <dgm:spPr/>
      <dgm:t>
        <a:bodyPr/>
        <a:lstStyle/>
        <a:p>
          <a:r>
            <a:rPr lang="zh-CN" altLang="en-US" dirty="0" smtClean="0"/>
            <a:t>生成时间</a:t>
          </a:r>
          <a:endParaRPr lang="zh-CN" altLang="en-US" dirty="0"/>
        </a:p>
      </dgm:t>
    </dgm:pt>
    <dgm:pt modelId="{9BD00306-7B28-40CA-9E0D-784A17B51330}" type="parTrans" cxnId="{D1DC0BB6-93AB-45D1-9ACF-4AB665DD6C02}">
      <dgm:prSet/>
      <dgm:spPr/>
      <dgm:t>
        <a:bodyPr/>
        <a:lstStyle/>
        <a:p>
          <a:endParaRPr lang="zh-CN" altLang="en-US"/>
        </a:p>
      </dgm:t>
    </dgm:pt>
    <dgm:pt modelId="{036269FE-4130-43D9-95E5-70A7379E16AF}" type="sibTrans" cxnId="{D1DC0BB6-93AB-45D1-9ACF-4AB665DD6C02}">
      <dgm:prSet/>
      <dgm:spPr/>
      <dgm:t>
        <a:bodyPr/>
        <a:lstStyle/>
        <a:p>
          <a:endParaRPr lang="zh-CN" altLang="en-US"/>
        </a:p>
      </dgm:t>
    </dgm:pt>
    <dgm:pt modelId="{80B6AC53-D446-446C-B96F-E4A4759C311B}">
      <dgm:prSet phldrT="[文本]"/>
      <dgm:spPr/>
      <dgm:t>
        <a:bodyPr/>
        <a:lstStyle/>
        <a:p>
          <a:r>
            <a:rPr lang="zh-CN" altLang="en-US" dirty="0" smtClean="0"/>
            <a:t>计算精度</a:t>
          </a:r>
          <a:endParaRPr lang="zh-CN" altLang="en-US" dirty="0"/>
        </a:p>
      </dgm:t>
    </dgm:pt>
    <dgm:pt modelId="{645279C0-8F35-47EC-AB05-57C0A586BA79}" type="parTrans" cxnId="{FCA8AE48-C3C7-406F-BC7F-57D7C694B7CF}">
      <dgm:prSet/>
      <dgm:spPr/>
      <dgm:t>
        <a:bodyPr/>
        <a:lstStyle/>
        <a:p>
          <a:endParaRPr lang="zh-CN" altLang="en-US"/>
        </a:p>
      </dgm:t>
    </dgm:pt>
    <dgm:pt modelId="{46DED1D4-5009-4B91-BE5C-1EC067C04B71}" type="sibTrans" cxnId="{FCA8AE48-C3C7-406F-BC7F-57D7C694B7CF}">
      <dgm:prSet/>
      <dgm:spPr/>
      <dgm:t>
        <a:bodyPr/>
        <a:lstStyle/>
        <a:p>
          <a:endParaRPr lang="zh-CN" altLang="en-US"/>
        </a:p>
      </dgm:t>
    </dgm:pt>
    <dgm:pt modelId="{ADE9DE04-E308-4351-B1A4-C510E46744FA}">
      <dgm:prSet phldrT="[文本]"/>
      <dgm:spPr/>
      <dgm:t>
        <a:bodyPr/>
        <a:lstStyle/>
        <a:p>
          <a:r>
            <a:rPr lang="zh-CN" altLang="en-US" dirty="0" smtClean="0"/>
            <a:t>差值计量</a:t>
          </a:r>
          <a:endParaRPr lang="zh-CN" altLang="en-US" dirty="0"/>
        </a:p>
      </dgm:t>
    </dgm:pt>
    <dgm:pt modelId="{F35BF51C-C428-4833-8B8E-33866F0CF56F}" type="parTrans" cxnId="{530D5F3D-F46A-449D-82C9-7CA88234AE7E}">
      <dgm:prSet/>
      <dgm:spPr/>
      <dgm:t>
        <a:bodyPr/>
        <a:lstStyle/>
        <a:p>
          <a:endParaRPr lang="zh-CN" altLang="en-US"/>
        </a:p>
      </dgm:t>
    </dgm:pt>
    <dgm:pt modelId="{D98C09BE-D5B5-4D17-9F25-E6325E32C7DC}" type="sibTrans" cxnId="{530D5F3D-F46A-449D-82C9-7CA88234AE7E}">
      <dgm:prSet/>
      <dgm:spPr/>
      <dgm:t>
        <a:bodyPr/>
        <a:lstStyle/>
        <a:p>
          <a:endParaRPr lang="zh-CN" altLang="en-US"/>
        </a:p>
      </dgm:t>
    </dgm:pt>
    <dgm:pt modelId="{9CD2824E-B007-44F0-84D6-010A380C519D}">
      <dgm:prSet phldrT="[文本]"/>
      <dgm:spPr/>
      <dgm:t>
        <a:bodyPr/>
        <a:lstStyle/>
        <a:p>
          <a:r>
            <a:rPr lang="zh-CN" altLang="en-US" dirty="0" smtClean="0"/>
            <a:t>二部制</a:t>
          </a:r>
          <a:endParaRPr lang="zh-CN" altLang="en-US" dirty="0"/>
        </a:p>
      </dgm:t>
    </dgm:pt>
    <dgm:pt modelId="{99BD299A-D174-4222-885A-BE94DA8D1740}" type="parTrans" cxnId="{1FB8212F-D4E1-4F7D-886C-BDFF757E6584}">
      <dgm:prSet/>
      <dgm:spPr/>
      <dgm:t>
        <a:bodyPr/>
        <a:lstStyle/>
        <a:p>
          <a:endParaRPr lang="zh-CN" altLang="en-US"/>
        </a:p>
      </dgm:t>
    </dgm:pt>
    <dgm:pt modelId="{1A5BA0F3-118C-404E-AAA0-8FCEAB1641CF}" type="sibTrans" cxnId="{1FB8212F-D4E1-4F7D-886C-BDFF757E6584}">
      <dgm:prSet/>
      <dgm:spPr/>
      <dgm:t>
        <a:bodyPr/>
        <a:lstStyle/>
        <a:p>
          <a:endParaRPr lang="zh-CN" altLang="en-US"/>
        </a:p>
      </dgm:t>
    </dgm:pt>
    <dgm:pt modelId="{B0BFCC74-EDC7-40F8-8437-6D7323AF1403}" type="pres">
      <dgm:prSet presAssocID="{5A39A31D-2EAB-4564-B616-FB140BAFE8C1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BF937D-A3F0-4D4E-A4CF-3ED93948E4A4}" type="pres">
      <dgm:prSet presAssocID="{DCCBEDB8-AED3-4F63-8C90-C0B00F569F47}" presName="compNode" presStyleCnt="0"/>
      <dgm:spPr/>
    </dgm:pt>
    <dgm:pt modelId="{00EDE9B5-59FB-4439-9056-C5994C03AAC2}" type="pres">
      <dgm:prSet presAssocID="{DCCBEDB8-AED3-4F63-8C90-C0B00F569F47}" presName="aNode" presStyleLbl="bgShp" presStyleIdx="0" presStyleCnt="5"/>
      <dgm:spPr/>
      <dgm:t>
        <a:bodyPr/>
        <a:lstStyle/>
        <a:p>
          <a:endParaRPr lang="zh-CN" altLang="en-US"/>
        </a:p>
      </dgm:t>
    </dgm:pt>
    <dgm:pt modelId="{6EFECCE6-C415-45CB-9E17-F0288DB6DB23}" type="pres">
      <dgm:prSet presAssocID="{DCCBEDB8-AED3-4F63-8C90-C0B00F569F47}" presName="textNode" presStyleLbl="bgShp" presStyleIdx="0" presStyleCnt="5"/>
      <dgm:spPr/>
      <dgm:t>
        <a:bodyPr/>
        <a:lstStyle/>
        <a:p>
          <a:endParaRPr lang="zh-CN" altLang="en-US"/>
        </a:p>
      </dgm:t>
    </dgm:pt>
    <dgm:pt modelId="{66CA0914-CBC2-4A5E-AF5A-491879FAC6BC}" type="pres">
      <dgm:prSet presAssocID="{DCCBEDB8-AED3-4F63-8C90-C0B00F569F47}" presName="compChildNode" presStyleCnt="0"/>
      <dgm:spPr/>
    </dgm:pt>
    <dgm:pt modelId="{BE51F3C4-3C09-4FCF-81F6-96922807668F}" type="pres">
      <dgm:prSet presAssocID="{DCCBEDB8-AED3-4F63-8C90-C0B00F569F47}" presName="theInnerList" presStyleCnt="0"/>
      <dgm:spPr/>
    </dgm:pt>
    <dgm:pt modelId="{639EDCD4-77BF-4E29-9B04-329A1C3BE92D}" type="pres">
      <dgm:prSet presAssocID="{53AF1A41-F925-41E9-8542-097692EBC843}" presName="childNode" presStyleLbl="node1" presStyleIdx="0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DF438D-7851-4A49-8E7C-95C2FD4A8693}" type="pres">
      <dgm:prSet presAssocID="{53AF1A41-F925-41E9-8542-097692EBC843}" presName="aSpace2" presStyleCnt="0"/>
      <dgm:spPr/>
    </dgm:pt>
    <dgm:pt modelId="{382E3CA5-BFB5-4837-8500-D07E3B1EE903}" type="pres">
      <dgm:prSet presAssocID="{EC91F31B-1286-4345-8804-4D3BBDC44176}" presName="childNode" presStyleLbl="node1" presStyleIdx="1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2120A8-3A6C-4B28-8465-CFFA321355C4}" type="pres">
      <dgm:prSet presAssocID="{EC91F31B-1286-4345-8804-4D3BBDC44176}" presName="aSpace2" presStyleCnt="0"/>
      <dgm:spPr/>
    </dgm:pt>
    <dgm:pt modelId="{BFA9E28C-031A-44A2-BCA9-9D06608E68C3}" type="pres">
      <dgm:prSet presAssocID="{A74718BD-CD81-4BF2-8316-A4350D256AEB}" presName="childNode" presStyleLbl="node1" presStyleIdx="2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27CCD4-4B2F-45CB-A344-77A222629177}" type="pres">
      <dgm:prSet presAssocID="{A74718BD-CD81-4BF2-8316-A4350D256AEB}" presName="aSpace2" presStyleCnt="0"/>
      <dgm:spPr/>
    </dgm:pt>
    <dgm:pt modelId="{07E09865-EE56-441D-AE85-C76252EE32D2}" type="pres">
      <dgm:prSet presAssocID="{ADE9DE04-E308-4351-B1A4-C510E46744FA}" presName="childNode" presStyleLbl="node1" presStyleIdx="3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AE4839-6B31-4415-A0D3-7DC479DB7292}" type="pres">
      <dgm:prSet presAssocID="{ADE9DE04-E308-4351-B1A4-C510E46744FA}" presName="aSpace2" presStyleCnt="0"/>
      <dgm:spPr/>
    </dgm:pt>
    <dgm:pt modelId="{E0DA0110-9910-42FC-99F8-ADE8159E06F8}" type="pres">
      <dgm:prSet presAssocID="{9CD2824E-B007-44F0-84D6-010A380C519D}" presName="childNode" presStyleLbl="node1" presStyleIdx="4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AE7114-681A-4FED-BE2D-21EE0DF729D6}" type="pres">
      <dgm:prSet presAssocID="{DCCBEDB8-AED3-4F63-8C90-C0B00F569F47}" presName="aSpace" presStyleCnt="0"/>
      <dgm:spPr/>
    </dgm:pt>
    <dgm:pt modelId="{405C0238-B8B2-45D8-8782-3FE8B28FA463}" type="pres">
      <dgm:prSet presAssocID="{5EDB652C-BF2A-4D3E-AA78-C8F44BA438AE}" presName="compNode" presStyleCnt="0"/>
      <dgm:spPr/>
    </dgm:pt>
    <dgm:pt modelId="{FA52CC3C-E31A-423C-9A17-B95027C2F32D}" type="pres">
      <dgm:prSet presAssocID="{5EDB652C-BF2A-4D3E-AA78-C8F44BA438AE}" presName="aNode" presStyleLbl="bgShp" presStyleIdx="1" presStyleCnt="5"/>
      <dgm:spPr/>
      <dgm:t>
        <a:bodyPr/>
        <a:lstStyle/>
        <a:p>
          <a:endParaRPr lang="zh-CN" altLang="en-US"/>
        </a:p>
      </dgm:t>
    </dgm:pt>
    <dgm:pt modelId="{A82DA4F7-F12D-4976-8C06-5F653262EDC8}" type="pres">
      <dgm:prSet presAssocID="{5EDB652C-BF2A-4D3E-AA78-C8F44BA438AE}" presName="textNode" presStyleLbl="bgShp" presStyleIdx="1" presStyleCnt="5"/>
      <dgm:spPr/>
      <dgm:t>
        <a:bodyPr/>
        <a:lstStyle/>
        <a:p>
          <a:endParaRPr lang="zh-CN" altLang="en-US"/>
        </a:p>
      </dgm:t>
    </dgm:pt>
    <dgm:pt modelId="{17A76064-8878-4194-A553-6ED53AF2C3A4}" type="pres">
      <dgm:prSet presAssocID="{5EDB652C-BF2A-4D3E-AA78-C8F44BA438AE}" presName="compChildNode" presStyleCnt="0"/>
      <dgm:spPr/>
    </dgm:pt>
    <dgm:pt modelId="{6CE3C7A7-6D3E-45A1-83F6-18F67363D97C}" type="pres">
      <dgm:prSet presAssocID="{5EDB652C-BF2A-4D3E-AA78-C8F44BA438AE}" presName="theInnerList" presStyleCnt="0"/>
      <dgm:spPr/>
    </dgm:pt>
    <dgm:pt modelId="{022E856A-F9ED-4413-AA05-895EF9066AA9}" type="pres">
      <dgm:prSet presAssocID="{B64B09EE-7D29-4D2E-ACAD-029768FD49A3}" presName="childNode" presStyleLbl="node1" presStyleIdx="5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EB9BA7-59CA-4BDF-902F-525CC0167B14}" type="pres">
      <dgm:prSet presAssocID="{B64B09EE-7D29-4D2E-ACAD-029768FD49A3}" presName="aSpace2" presStyleCnt="0"/>
      <dgm:spPr/>
    </dgm:pt>
    <dgm:pt modelId="{7AFC72BD-9561-41D7-BC02-555ECF4BB092}" type="pres">
      <dgm:prSet presAssocID="{137D4A66-129C-4976-9722-9D56A57E5ADF}" presName="childNode" presStyleLbl="node1" presStyleIdx="6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8F4F95-0C9E-4BFB-92EE-8554126FEFD2}" type="pres">
      <dgm:prSet presAssocID="{137D4A66-129C-4976-9722-9D56A57E5ADF}" presName="aSpace2" presStyleCnt="0"/>
      <dgm:spPr/>
    </dgm:pt>
    <dgm:pt modelId="{2C205EF4-2B5A-4D9B-A889-9818703135D8}" type="pres">
      <dgm:prSet presAssocID="{C85F1AB5-B3D1-4E19-971B-08725115A63E}" presName="childNode" presStyleLbl="node1" presStyleIdx="7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5C73D2-3D4F-4509-BB8F-F1DDA0332FF0}" type="pres">
      <dgm:prSet presAssocID="{C85F1AB5-B3D1-4E19-971B-08725115A63E}" presName="aSpace2" presStyleCnt="0"/>
      <dgm:spPr/>
    </dgm:pt>
    <dgm:pt modelId="{4682B393-17E2-4AF7-B35E-C999480189BE}" type="pres">
      <dgm:prSet presAssocID="{E03627BE-27A0-4AB0-8E72-7702512C4712}" presName="childNode" presStyleLbl="node1" presStyleIdx="8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42E80-A40F-4B20-8F2E-8B7A103BE839}" type="pres">
      <dgm:prSet presAssocID="{E03627BE-27A0-4AB0-8E72-7702512C4712}" presName="aSpace2" presStyleCnt="0"/>
      <dgm:spPr/>
    </dgm:pt>
    <dgm:pt modelId="{261C640D-603D-42B2-8A99-37515AEC84E6}" type="pres">
      <dgm:prSet presAssocID="{95D89B9E-59F5-4EA1-88C3-39DDDACAE507}" presName="childNode" presStyleLbl="node1" presStyleIdx="9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34BA29-AE78-47C2-A47A-DB13DE81DDFA}" type="pres">
      <dgm:prSet presAssocID="{95D89B9E-59F5-4EA1-88C3-39DDDACAE507}" presName="aSpace2" presStyleCnt="0"/>
      <dgm:spPr/>
    </dgm:pt>
    <dgm:pt modelId="{315D1E5B-82DC-4272-A38E-9171588ED8BF}" type="pres">
      <dgm:prSet presAssocID="{5932AD84-0107-4376-9D7C-AEBBF68AAF66}" presName="childNode" presStyleLbl="node1" presStyleIdx="10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8DAEB9-40F7-4928-B987-D7B2942418E1}" type="pres">
      <dgm:prSet presAssocID="{5932AD84-0107-4376-9D7C-AEBBF68AAF66}" presName="aSpace2" presStyleCnt="0"/>
      <dgm:spPr/>
    </dgm:pt>
    <dgm:pt modelId="{784E4513-C26D-4A98-84A3-A46F74F9A2C7}" type="pres">
      <dgm:prSet presAssocID="{C96B5BFD-8AC2-4878-9834-07E6F9CCA763}" presName="childNode" presStyleLbl="node1" presStyleIdx="11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093A2E-6B0D-4432-A8EE-2A111FA874A8}" type="pres">
      <dgm:prSet presAssocID="{C96B5BFD-8AC2-4878-9834-07E6F9CCA763}" presName="aSpace2" presStyleCnt="0"/>
      <dgm:spPr/>
    </dgm:pt>
    <dgm:pt modelId="{78728073-3EEB-4B50-918F-107021F5348E}" type="pres">
      <dgm:prSet presAssocID="{98DAA0F4-AB32-41B0-A017-2FEC7A64EC27}" presName="childNode" presStyleLbl="node1" presStyleIdx="12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E3C497-05E7-41E2-BBFD-97DD86FAC49E}" type="pres">
      <dgm:prSet presAssocID="{98DAA0F4-AB32-41B0-A017-2FEC7A64EC27}" presName="aSpace2" presStyleCnt="0"/>
      <dgm:spPr/>
    </dgm:pt>
    <dgm:pt modelId="{2555D48E-4B94-40EE-97D5-A2CB5874BDB6}" type="pres">
      <dgm:prSet presAssocID="{5FA40ADA-752D-4FBF-BC39-6AE493BBD33E}" presName="childNode" presStyleLbl="node1" presStyleIdx="13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2334C8-001C-4275-A808-1BC6C2763A3E}" type="pres">
      <dgm:prSet presAssocID="{5EDB652C-BF2A-4D3E-AA78-C8F44BA438AE}" presName="aSpace" presStyleCnt="0"/>
      <dgm:spPr/>
    </dgm:pt>
    <dgm:pt modelId="{AD0B71C3-FB89-4D3D-AE7A-AECC01A730E5}" type="pres">
      <dgm:prSet presAssocID="{30678D82-EAC4-4C77-9D47-539070784636}" presName="compNode" presStyleCnt="0"/>
      <dgm:spPr/>
    </dgm:pt>
    <dgm:pt modelId="{3B86681E-2F90-4ACB-AE7E-5D1F5B8B6D47}" type="pres">
      <dgm:prSet presAssocID="{30678D82-EAC4-4C77-9D47-539070784636}" presName="aNode" presStyleLbl="bgShp" presStyleIdx="2" presStyleCnt="5"/>
      <dgm:spPr/>
      <dgm:t>
        <a:bodyPr/>
        <a:lstStyle/>
        <a:p>
          <a:endParaRPr lang="zh-CN" altLang="en-US"/>
        </a:p>
      </dgm:t>
    </dgm:pt>
    <dgm:pt modelId="{52D68A13-2287-45BD-A3AD-4AA4798BADAF}" type="pres">
      <dgm:prSet presAssocID="{30678D82-EAC4-4C77-9D47-539070784636}" presName="textNode" presStyleLbl="bgShp" presStyleIdx="2" presStyleCnt="5"/>
      <dgm:spPr/>
      <dgm:t>
        <a:bodyPr/>
        <a:lstStyle/>
        <a:p>
          <a:endParaRPr lang="zh-CN" altLang="en-US"/>
        </a:p>
      </dgm:t>
    </dgm:pt>
    <dgm:pt modelId="{C53B864B-E31F-4747-A814-59E071178A21}" type="pres">
      <dgm:prSet presAssocID="{30678D82-EAC4-4C77-9D47-539070784636}" presName="compChildNode" presStyleCnt="0"/>
      <dgm:spPr/>
    </dgm:pt>
    <dgm:pt modelId="{19A4C988-A607-4805-ACD4-E9EA6BCC1168}" type="pres">
      <dgm:prSet presAssocID="{30678D82-EAC4-4C77-9D47-539070784636}" presName="theInnerList" presStyleCnt="0"/>
      <dgm:spPr/>
    </dgm:pt>
    <dgm:pt modelId="{399FA222-2BF9-4ACB-BAFD-939F69188351}" type="pres">
      <dgm:prSet presAssocID="{3429C45C-9E09-495A-AA13-3D8C6DECBD50}" presName="childNode" presStyleLbl="node1" presStyleIdx="14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AFB3E-0C79-4C00-BFDD-3267D90305A6}" type="pres">
      <dgm:prSet presAssocID="{3429C45C-9E09-495A-AA13-3D8C6DECBD50}" presName="aSpace2" presStyleCnt="0"/>
      <dgm:spPr/>
    </dgm:pt>
    <dgm:pt modelId="{2A3E62CB-2B55-4338-94A9-B4B8D1EEF128}" type="pres">
      <dgm:prSet presAssocID="{6454C1AE-1B8C-403B-B3F4-E4FBA6A560AB}" presName="childNode" presStyleLbl="node1" presStyleIdx="15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CF1A0C-DDDE-42F3-9099-D5E31073BD10}" type="pres">
      <dgm:prSet presAssocID="{6454C1AE-1B8C-403B-B3F4-E4FBA6A560AB}" presName="aSpace2" presStyleCnt="0"/>
      <dgm:spPr/>
    </dgm:pt>
    <dgm:pt modelId="{F1B16670-804D-4974-9C80-17F057F72424}" type="pres">
      <dgm:prSet presAssocID="{5D2A58EC-7363-4450-ACEA-4E1DFC23A857}" presName="childNode" presStyleLbl="node1" presStyleIdx="16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8CFB07-46BD-4E71-AD34-E7103F0DF9F7}" type="pres">
      <dgm:prSet presAssocID="{5D2A58EC-7363-4450-ACEA-4E1DFC23A857}" presName="aSpace2" presStyleCnt="0"/>
      <dgm:spPr/>
    </dgm:pt>
    <dgm:pt modelId="{9EF54D76-04C6-4E76-AF2D-55AD1F9428D4}" type="pres">
      <dgm:prSet presAssocID="{8DCFBC00-779F-4FE7-8513-03F4287BCF7A}" presName="childNode" presStyleLbl="node1" presStyleIdx="17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2AA076-AFC7-42B2-8E20-0A14B29372CE}" type="pres">
      <dgm:prSet presAssocID="{8DCFBC00-779F-4FE7-8513-03F4287BCF7A}" presName="aSpace2" presStyleCnt="0"/>
      <dgm:spPr/>
    </dgm:pt>
    <dgm:pt modelId="{2EA29FEE-B1D8-45F3-AC11-1385506A7059}" type="pres">
      <dgm:prSet presAssocID="{1218159D-6487-4231-8BBC-DFD3FDDC9A10}" presName="childNode" presStyleLbl="node1" presStyleIdx="18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102027-0CE1-42BD-8CC9-FD5F5E6F74A8}" type="pres">
      <dgm:prSet presAssocID="{30678D82-EAC4-4C77-9D47-539070784636}" presName="aSpace" presStyleCnt="0"/>
      <dgm:spPr/>
    </dgm:pt>
    <dgm:pt modelId="{044FAC9E-7DA0-40E0-9FA7-BB8450AEDB13}" type="pres">
      <dgm:prSet presAssocID="{8721C551-17D5-4B32-8F21-83F19CC17015}" presName="compNode" presStyleCnt="0"/>
      <dgm:spPr/>
    </dgm:pt>
    <dgm:pt modelId="{A5D364B9-5367-4416-8046-A04E77E05ED3}" type="pres">
      <dgm:prSet presAssocID="{8721C551-17D5-4B32-8F21-83F19CC17015}" presName="aNode" presStyleLbl="bgShp" presStyleIdx="3" presStyleCnt="5"/>
      <dgm:spPr/>
      <dgm:t>
        <a:bodyPr/>
        <a:lstStyle/>
        <a:p>
          <a:endParaRPr lang="zh-CN" altLang="en-US"/>
        </a:p>
      </dgm:t>
    </dgm:pt>
    <dgm:pt modelId="{D9BE6D75-9FED-459E-A5F4-DA04DAE3713E}" type="pres">
      <dgm:prSet presAssocID="{8721C551-17D5-4B32-8F21-83F19CC17015}" presName="textNode" presStyleLbl="bgShp" presStyleIdx="3" presStyleCnt="5"/>
      <dgm:spPr/>
      <dgm:t>
        <a:bodyPr/>
        <a:lstStyle/>
        <a:p>
          <a:endParaRPr lang="zh-CN" altLang="en-US"/>
        </a:p>
      </dgm:t>
    </dgm:pt>
    <dgm:pt modelId="{1D7F849E-8258-4C99-8766-9DAB6DDB4129}" type="pres">
      <dgm:prSet presAssocID="{8721C551-17D5-4B32-8F21-83F19CC17015}" presName="compChildNode" presStyleCnt="0"/>
      <dgm:spPr/>
    </dgm:pt>
    <dgm:pt modelId="{A8F50460-739E-4D06-89EB-651361EB92CB}" type="pres">
      <dgm:prSet presAssocID="{8721C551-17D5-4B32-8F21-83F19CC17015}" presName="theInnerList" presStyleCnt="0"/>
      <dgm:spPr/>
    </dgm:pt>
    <dgm:pt modelId="{6217BB09-9D5B-4D20-B3C9-35B0331ED8A2}" type="pres">
      <dgm:prSet presAssocID="{298642A9-9C7E-417E-8923-8ED7665DCCB9}" presName="childNode" presStyleLbl="node1" presStyleIdx="19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E41DC4-743E-4936-B725-72FC061B6263}" type="pres">
      <dgm:prSet presAssocID="{298642A9-9C7E-417E-8923-8ED7665DCCB9}" presName="aSpace2" presStyleCnt="0"/>
      <dgm:spPr/>
    </dgm:pt>
    <dgm:pt modelId="{2A96DAC3-7F43-4D2A-8F82-3ECD003E4550}" type="pres">
      <dgm:prSet presAssocID="{79544740-F5CF-48E6-86ED-E71A34AF37D3}" presName="childNode" presStyleLbl="node1" presStyleIdx="20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BAB5B4-D16C-423B-936A-E9B60CFB4034}" type="pres">
      <dgm:prSet presAssocID="{79544740-F5CF-48E6-86ED-E71A34AF37D3}" presName="aSpace2" presStyleCnt="0"/>
      <dgm:spPr/>
    </dgm:pt>
    <dgm:pt modelId="{8A682904-6D5C-458E-91E8-3C41087D711B}" type="pres">
      <dgm:prSet presAssocID="{4D99689F-19E5-4193-A9C1-BBF35E3F6C29}" presName="childNode" presStyleLbl="node1" presStyleIdx="21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3A9A79-FA91-448F-9D62-E74716556B7E}" type="pres">
      <dgm:prSet presAssocID="{4D99689F-19E5-4193-A9C1-BBF35E3F6C29}" presName="aSpace2" presStyleCnt="0"/>
      <dgm:spPr/>
    </dgm:pt>
    <dgm:pt modelId="{5191E8FF-3BE8-4182-9071-5E96CB0CE977}" type="pres">
      <dgm:prSet presAssocID="{03327565-44DB-4D21-A23B-BC3F11F852BD}" presName="childNode" presStyleLbl="node1" presStyleIdx="22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7175FD-18C7-4EB3-BD60-BF6A9509CAEE}" type="pres">
      <dgm:prSet presAssocID="{8721C551-17D5-4B32-8F21-83F19CC17015}" presName="aSpace" presStyleCnt="0"/>
      <dgm:spPr/>
    </dgm:pt>
    <dgm:pt modelId="{A9CE3051-4442-49A9-8604-A5BDBCC8BC3F}" type="pres">
      <dgm:prSet presAssocID="{B1716B81-6C4C-4B54-8480-4629941C0ADB}" presName="compNode" presStyleCnt="0"/>
      <dgm:spPr/>
    </dgm:pt>
    <dgm:pt modelId="{101E36F4-2F8B-4AEE-9D07-1C59A401E270}" type="pres">
      <dgm:prSet presAssocID="{B1716B81-6C4C-4B54-8480-4629941C0ADB}" presName="aNode" presStyleLbl="bgShp" presStyleIdx="4" presStyleCnt="5"/>
      <dgm:spPr/>
      <dgm:t>
        <a:bodyPr/>
        <a:lstStyle/>
        <a:p>
          <a:endParaRPr lang="zh-CN" altLang="en-US"/>
        </a:p>
      </dgm:t>
    </dgm:pt>
    <dgm:pt modelId="{5E419014-0E88-4DC3-977A-AA457FC9A232}" type="pres">
      <dgm:prSet presAssocID="{B1716B81-6C4C-4B54-8480-4629941C0ADB}" presName="textNode" presStyleLbl="bgShp" presStyleIdx="4" presStyleCnt="5"/>
      <dgm:spPr/>
      <dgm:t>
        <a:bodyPr/>
        <a:lstStyle/>
        <a:p>
          <a:endParaRPr lang="zh-CN" altLang="en-US"/>
        </a:p>
      </dgm:t>
    </dgm:pt>
    <dgm:pt modelId="{BCFFF2FA-B941-4A3D-9791-AF0DB38C3017}" type="pres">
      <dgm:prSet presAssocID="{B1716B81-6C4C-4B54-8480-4629941C0ADB}" presName="compChildNode" presStyleCnt="0"/>
      <dgm:spPr/>
    </dgm:pt>
    <dgm:pt modelId="{3B171AD7-C1EF-43E3-898E-53A5157D5836}" type="pres">
      <dgm:prSet presAssocID="{B1716B81-6C4C-4B54-8480-4629941C0ADB}" presName="theInnerList" presStyleCnt="0"/>
      <dgm:spPr/>
    </dgm:pt>
    <dgm:pt modelId="{A907F27B-3C07-437E-80B1-AC966420C451}" type="pres">
      <dgm:prSet presAssocID="{AFFCEAE5-2127-45C2-B8D7-813435F5030F}" presName="childNode" presStyleLbl="node1" presStyleIdx="23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58BD4A-34BA-422A-A3EF-96A8C0032481}" type="pres">
      <dgm:prSet presAssocID="{AFFCEAE5-2127-45C2-B8D7-813435F5030F}" presName="aSpace2" presStyleCnt="0"/>
      <dgm:spPr/>
    </dgm:pt>
    <dgm:pt modelId="{01EBD5CF-493D-45C5-B6FD-27D2E99D3C83}" type="pres">
      <dgm:prSet presAssocID="{AD444AE8-752B-462D-A22D-922245C0B712}" presName="childNode" presStyleLbl="node1" presStyleIdx="24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02461C-74FA-43DD-839A-936CFC013B7C}" type="pres">
      <dgm:prSet presAssocID="{AD444AE8-752B-462D-A22D-922245C0B712}" presName="aSpace2" presStyleCnt="0"/>
      <dgm:spPr/>
    </dgm:pt>
    <dgm:pt modelId="{D70B272B-1F8C-493F-BBA7-C764E21A1BB9}" type="pres">
      <dgm:prSet presAssocID="{80B6AC53-D446-446C-B96F-E4A4759C311B}" presName="childNode" presStyleLbl="node1" presStyleIdx="25" presStyleCnt="2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25F9CE2-0151-42A3-9471-505A31A6E53A}" srcId="{30678D82-EAC4-4C77-9D47-539070784636}" destId="{5D2A58EC-7363-4450-ACEA-4E1DFC23A857}" srcOrd="2" destOrd="0" parTransId="{2E5815CF-C7B0-4D0E-84BA-FDE916E1148C}" sibTransId="{AB6635CD-AA90-48A0-9EEA-801EDFEDE998}"/>
    <dgm:cxn modelId="{FA07BD7B-DA66-4B79-B201-07EBD4B74907}" srcId="{5EDB652C-BF2A-4D3E-AA78-C8F44BA438AE}" destId="{B64B09EE-7D29-4D2E-ACAD-029768FD49A3}" srcOrd="0" destOrd="0" parTransId="{32E7D876-0B31-4FF4-BDF3-975889948275}" sibTransId="{1C05E0F0-C6D8-4F0D-94B2-A005600E655D}"/>
    <dgm:cxn modelId="{9FCD0BE8-074E-4F58-A19B-E7626AE5829D}" type="presOf" srcId="{EC91F31B-1286-4345-8804-4D3BBDC44176}" destId="{382E3CA5-BFB5-4837-8500-D07E3B1EE903}" srcOrd="0" destOrd="0" presId="urn:microsoft.com/office/officeart/2005/8/layout/lProcess2"/>
    <dgm:cxn modelId="{5FB28053-BC88-4064-A075-8F02CA4AE2FC}" srcId="{5A39A31D-2EAB-4564-B616-FB140BAFE8C1}" destId="{5EDB652C-BF2A-4D3E-AA78-C8F44BA438AE}" srcOrd="1" destOrd="0" parTransId="{8A9D9C95-9B65-4B64-AF85-4E26F74126D0}" sibTransId="{937ADC16-57A7-4781-B187-B2E88D44CD0D}"/>
    <dgm:cxn modelId="{B5DAD2D5-DEC5-41B5-A255-CB4A15FA4512}" srcId="{5A39A31D-2EAB-4564-B616-FB140BAFE8C1}" destId="{DCCBEDB8-AED3-4F63-8C90-C0B00F569F47}" srcOrd="0" destOrd="0" parTransId="{ED89FF54-05D2-41E4-BAC5-1F76773D9C97}" sibTransId="{446E8C3B-2445-41C6-99E0-574D397D4906}"/>
    <dgm:cxn modelId="{530D5F3D-F46A-449D-82C9-7CA88234AE7E}" srcId="{DCCBEDB8-AED3-4F63-8C90-C0B00F569F47}" destId="{ADE9DE04-E308-4351-B1A4-C510E46744FA}" srcOrd="3" destOrd="0" parTransId="{F35BF51C-C428-4833-8B8E-33866F0CF56F}" sibTransId="{D98C09BE-D5B5-4D17-9F25-E6325E32C7DC}"/>
    <dgm:cxn modelId="{50CF1E23-BDE2-4871-BB26-0F68016DCF7D}" type="presOf" srcId="{5D2A58EC-7363-4450-ACEA-4E1DFC23A857}" destId="{F1B16670-804D-4974-9C80-17F057F72424}" srcOrd="0" destOrd="0" presId="urn:microsoft.com/office/officeart/2005/8/layout/lProcess2"/>
    <dgm:cxn modelId="{6D2D7683-BBFD-4A76-8D88-525A9CD733F2}" srcId="{5A39A31D-2EAB-4564-B616-FB140BAFE8C1}" destId="{B1716B81-6C4C-4B54-8480-4629941C0ADB}" srcOrd="4" destOrd="0" parTransId="{7BF32FC2-3CEE-4419-960C-70FC524F8843}" sibTransId="{0734F169-3913-4FE0-92D1-FECC522A2D13}"/>
    <dgm:cxn modelId="{AC310999-5094-4017-83B6-FCD6E53C7876}" type="presOf" srcId="{8DCFBC00-779F-4FE7-8513-03F4287BCF7A}" destId="{9EF54D76-04C6-4E76-AF2D-55AD1F9428D4}" srcOrd="0" destOrd="0" presId="urn:microsoft.com/office/officeart/2005/8/layout/lProcess2"/>
    <dgm:cxn modelId="{FCA8AE48-C3C7-406F-BC7F-57D7C694B7CF}" srcId="{B1716B81-6C4C-4B54-8480-4629941C0ADB}" destId="{80B6AC53-D446-446C-B96F-E4A4759C311B}" srcOrd="2" destOrd="0" parTransId="{645279C0-8F35-47EC-AB05-57C0A586BA79}" sibTransId="{46DED1D4-5009-4B91-BE5C-1EC067C04B71}"/>
    <dgm:cxn modelId="{B22377D3-899A-4B3A-A056-22C0C4F00BB2}" srcId="{5EDB652C-BF2A-4D3E-AA78-C8F44BA438AE}" destId="{95D89B9E-59F5-4EA1-88C3-39DDDACAE507}" srcOrd="4" destOrd="0" parTransId="{7EE2ACC6-EBC8-4E09-BE00-EB825B2AF1A0}" sibTransId="{BAE1ABE8-4FCC-4C38-916E-430B9ED7C3F2}"/>
    <dgm:cxn modelId="{C9809F38-9600-44A6-9C91-68DF82379BA9}" type="presOf" srcId="{ADE9DE04-E308-4351-B1A4-C510E46744FA}" destId="{07E09865-EE56-441D-AE85-C76252EE32D2}" srcOrd="0" destOrd="0" presId="urn:microsoft.com/office/officeart/2005/8/layout/lProcess2"/>
    <dgm:cxn modelId="{39D95D37-D57B-41FF-AB3E-55017E944467}" srcId="{8721C551-17D5-4B32-8F21-83F19CC17015}" destId="{298642A9-9C7E-417E-8923-8ED7665DCCB9}" srcOrd="0" destOrd="0" parTransId="{931C073C-9B16-412E-8CFE-41CD3B71B89E}" sibTransId="{7C4ADF9B-51EA-4EF7-8D62-D43F5B10560E}"/>
    <dgm:cxn modelId="{BD505190-A9B0-4905-9E69-8B2535F2B294}" srcId="{5EDB652C-BF2A-4D3E-AA78-C8F44BA438AE}" destId="{98DAA0F4-AB32-41B0-A017-2FEC7A64EC27}" srcOrd="7" destOrd="0" parTransId="{7DFD0E22-6692-408D-98D1-AD7190CA2955}" sibTransId="{066E765E-8A1C-4E9B-B87F-91C149699B22}"/>
    <dgm:cxn modelId="{6AA79628-CDD7-4EEF-8533-EAD1F2DA9E33}" type="presOf" srcId="{8721C551-17D5-4B32-8F21-83F19CC17015}" destId="{A5D364B9-5367-4416-8046-A04E77E05ED3}" srcOrd="0" destOrd="0" presId="urn:microsoft.com/office/officeart/2005/8/layout/lProcess2"/>
    <dgm:cxn modelId="{C21650E7-4390-405D-8EC3-A3EE3A161DCB}" type="presOf" srcId="{95D89B9E-59F5-4EA1-88C3-39DDDACAE507}" destId="{261C640D-603D-42B2-8A99-37515AEC84E6}" srcOrd="0" destOrd="0" presId="urn:microsoft.com/office/officeart/2005/8/layout/lProcess2"/>
    <dgm:cxn modelId="{2CAE5BE1-951E-4E63-A26D-80588C16D5D7}" type="presOf" srcId="{5EDB652C-BF2A-4D3E-AA78-C8F44BA438AE}" destId="{FA52CC3C-E31A-423C-9A17-B95027C2F32D}" srcOrd="0" destOrd="0" presId="urn:microsoft.com/office/officeart/2005/8/layout/lProcess2"/>
    <dgm:cxn modelId="{3289E147-6214-4457-9263-3631FC1EA136}" type="presOf" srcId="{53AF1A41-F925-41E9-8542-097692EBC843}" destId="{639EDCD4-77BF-4E29-9B04-329A1C3BE92D}" srcOrd="0" destOrd="0" presId="urn:microsoft.com/office/officeart/2005/8/layout/lProcess2"/>
    <dgm:cxn modelId="{9A1DB910-2215-43AF-9674-36A8CA94F916}" type="presOf" srcId="{1218159D-6487-4231-8BBC-DFD3FDDC9A10}" destId="{2EA29FEE-B1D8-45F3-AC11-1385506A7059}" srcOrd="0" destOrd="0" presId="urn:microsoft.com/office/officeart/2005/8/layout/lProcess2"/>
    <dgm:cxn modelId="{7E11B20C-FB87-46AA-AB82-9FA9CA51DD1B}" type="presOf" srcId="{5932AD84-0107-4376-9D7C-AEBBF68AAF66}" destId="{315D1E5B-82DC-4272-A38E-9171588ED8BF}" srcOrd="0" destOrd="0" presId="urn:microsoft.com/office/officeart/2005/8/layout/lProcess2"/>
    <dgm:cxn modelId="{2BE67AF8-87DC-4CA7-9BB2-6D594B7E3FD5}" type="presOf" srcId="{30678D82-EAC4-4C77-9D47-539070784636}" destId="{3B86681E-2F90-4ACB-AE7E-5D1F5B8B6D47}" srcOrd="0" destOrd="0" presId="urn:microsoft.com/office/officeart/2005/8/layout/lProcess2"/>
    <dgm:cxn modelId="{B6A461F2-DCE6-48DE-A422-8F29CC3E9198}" srcId="{5EDB652C-BF2A-4D3E-AA78-C8F44BA438AE}" destId="{5932AD84-0107-4376-9D7C-AEBBF68AAF66}" srcOrd="5" destOrd="0" parTransId="{8D3A06A7-D328-4E52-90FC-8572CB75C330}" sibTransId="{005D3435-6EB2-42A7-85A6-713DEA784519}"/>
    <dgm:cxn modelId="{73A6D0EE-AFBE-4A29-8917-AFC40F55FC32}" type="presOf" srcId="{A74718BD-CD81-4BF2-8316-A4350D256AEB}" destId="{BFA9E28C-031A-44A2-BCA9-9D06608E68C3}" srcOrd="0" destOrd="0" presId="urn:microsoft.com/office/officeart/2005/8/layout/lProcess2"/>
    <dgm:cxn modelId="{2D54D09B-5D06-450E-B6E6-1150469B1D9F}" type="presOf" srcId="{B1716B81-6C4C-4B54-8480-4629941C0ADB}" destId="{101E36F4-2F8B-4AEE-9D07-1C59A401E270}" srcOrd="0" destOrd="0" presId="urn:microsoft.com/office/officeart/2005/8/layout/lProcess2"/>
    <dgm:cxn modelId="{FF810004-D9B2-4BE0-9E1B-DC0F97AF1AB0}" srcId="{8721C551-17D5-4B32-8F21-83F19CC17015}" destId="{4D99689F-19E5-4193-A9C1-BBF35E3F6C29}" srcOrd="2" destOrd="0" parTransId="{99E4A85B-F196-490F-A910-D3076594C1FE}" sibTransId="{BD2DAF2B-1185-4187-B0B2-74D4E918D1E0}"/>
    <dgm:cxn modelId="{16D7A6E6-C147-4A52-9E00-F817B344BD35}" srcId="{30678D82-EAC4-4C77-9D47-539070784636}" destId="{3429C45C-9E09-495A-AA13-3D8C6DECBD50}" srcOrd="0" destOrd="0" parTransId="{4CD80015-B388-48C2-95E2-A406AB5A9882}" sibTransId="{68709F15-3FB8-413A-8E03-D91025169295}"/>
    <dgm:cxn modelId="{22061414-8E37-4076-94E9-D7545C9C1301}" type="presOf" srcId="{5A39A31D-2EAB-4564-B616-FB140BAFE8C1}" destId="{B0BFCC74-EDC7-40F8-8437-6D7323AF1403}" srcOrd="0" destOrd="0" presId="urn:microsoft.com/office/officeart/2005/8/layout/lProcess2"/>
    <dgm:cxn modelId="{5578B0BB-7EB0-4ACD-BDCF-66CFB349F381}" type="presOf" srcId="{C85F1AB5-B3D1-4E19-971B-08725115A63E}" destId="{2C205EF4-2B5A-4D9B-A889-9818703135D8}" srcOrd="0" destOrd="0" presId="urn:microsoft.com/office/officeart/2005/8/layout/lProcess2"/>
    <dgm:cxn modelId="{D1DC0BB6-93AB-45D1-9ACF-4AB665DD6C02}" srcId="{B1716B81-6C4C-4B54-8480-4629941C0ADB}" destId="{AD444AE8-752B-462D-A22D-922245C0B712}" srcOrd="1" destOrd="0" parTransId="{9BD00306-7B28-40CA-9E0D-784A17B51330}" sibTransId="{036269FE-4130-43D9-95E5-70A7379E16AF}"/>
    <dgm:cxn modelId="{B4FED141-091C-4E92-B654-216ABC795C6F}" type="presOf" srcId="{DCCBEDB8-AED3-4F63-8C90-C0B00F569F47}" destId="{00EDE9B5-59FB-4439-9056-C5994C03AAC2}" srcOrd="0" destOrd="0" presId="urn:microsoft.com/office/officeart/2005/8/layout/lProcess2"/>
    <dgm:cxn modelId="{53E46E4E-77CE-4AF7-8712-5E1F2A443AAD}" type="presOf" srcId="{AD444AE8-752B-462D-A22D-922245C0B712}" destId="{01EBD5CF-493D-45C5-B6FD-27D2E99D3C83}" srcOrd="0" destOrd="0" presId="urn:microsoft.com/office/officeart/2005/8/layout/lProcess2"/>
    <dgm:cxn modelId="{8BC2369C-8A61-4DD2-BD58-8E198A654731}" type="presOf" srcId="{80B6AC53-D446-446C-B96F-E4A4759C311B}" destId="{D70B272B-1F8C-493F-BBA7-C764E21A1BB9}" srcOrd="0" destOrd="0" presId="urn:microsoft.com/office/officeart/2005/8/layout/lProcess2"/>
    <dgm:cxn modelId="{5DEC0422-C887-43A4-96D1-E9D6F4A17868}" srcId="{B1716B81-6C4C-4B54-8480-4629941C0ADB}" destId="{AFFCEAE5-2127-45C2-B8D7-813435F5030F}" srcOrd="0" destOrd="0" parTransId="{38C749EE-5A76-4789-A64C-D58FDB518582}" sibTransId="{FC2EA83F-12E1-4317-9CF7-A984600AC443}"/>
    <dgm:cxn modelId="{4B83E3F6-2731-4BDB-B0AF-BEB5F87396D8}" srcId="{5EDB652C-BF2A-4D3E-AA78-C8F44BA438AE}" destId="{C85F1AB5-B3D1-4E19-971B-08725115A63E}" srcOrd="2" destOrd="0" parTransId="{E654FB0C-19CF-46D9-A73C-3353D89596B4}" sibTransId="{889EE6B3-51B5-4D37-98B7-33C9C08C85BC}"/>
    <dgm:cxn modelId="{79BD4F7A-B536-41E7-BA69-3E671620BEC4}" type="presOf" srcId="{DCCBEDB8-AED3-4F63-8C90-C0B00F569F47}" destId="{6EFECCE6-C415-45CB-9E17-F0288DB6DB23}" srcOrd="1" destOrd="0" presId="urn:microsoft.com/office/officeart/2005/8/layout/lProcess2"/>
    <dgm:cxn modelId="{A75A0397-68DD-403B-8041-3084835CBBD2}" srcId="{DCCBEDB8-AED3-4F63-8C90-C0B00F569F47}" destId="{EC91F31B-1286-4345-8804-4D3BBDC44176}" srcOrd="1" destOrd="0" parTransId="{EE9694AA-1BF1-4E5F-92CD-8632B769A7D0}" sibTransId="{C328A4C6-807C-4736-B038-346586BA8F6F}"/>
    <dgm:cxn modelId="{58025212-6DAF-4FB7-9B86-220D1198D525}" srcId="{8721C551-17D5-4B32-8F21-83F19CC17015}" destId="{79544740-F5CF-48E6-86ED-E71A34AF37D3}" srcOrd="1" destOrd="0" parTransId="{4A809FE8-0C01-411D-89C0-84450821D222}" sibTransId="{F18024F3-312C-42AF-A4D7-AF8952DF0E1B}"/>
    <dgm:cxn modelId="{717A078E-CC30-4C49-95DE-834C47D6526C}" type="presOf" srcId="{C96B5BFD-8AC2-4878-9834-07E6F9CCA763}" destId="{784E4513-C26D-4A98-84A3-A46F74F9A2C7}" srcOrd="0" destOrd="0" presId="urn:microsoft.com/office/officeart/2005/8/layout/lProcess2"/>
    <dgm:cxn modelId="{55D0805C-4FFC-4745-8091-4C58E68CB5A2}" type="presOf" srcId="{6454C1AE-1B8C-403B-B3F4-E4FBA6A560AB}" destId="{2A3E62CB-2B55-4338-94A9-B4B8D1EEF128}" srcOrd="0" destOrd="0" presId="urn:microsoft.com/office/officeart/2005/8/layout/lProcess2"/>
    <dgm:cxn modelId="{A3C12DA3-DEB7-42C3-83CE-B99029983476}" srcId="{5A39A31D-2EAB-4564-B616-FB140BAFE8C1}" destId="{30678D82-EAC4-4C77-9D47-539070784636}" srcOrd="2" destOrd="0" parTransId="{1F2C266B-2C2F-40CE-98F9-CB3762871813}" sibTransId="{7BF6E9E2-20DC-42F8-AE7B-E5A9B2AC16E4}"/>
    <dgm:cxn modelId="{04E47C7C-1903-4330-9A3C-B2E92352A9EA}" type="presOf" srcId="{4D99689F-19E5-4193-A9C1-BBF35E3F6C29}" destId="{8A682904-6D5C-458E-91E8-3C41087D711B}" srcOrd="0" destOrd="0" presId="urn:microsoft.com/office/officeart/2005/8/layout/lProcess2"/>
    <dgm:cxn modelId="{55C543BE-3D4A-46B1-AF3A-70972118CC52}" type="presOf" srcId="{5EDB652C-BF2A-4D3E-AA78-C8F44BA438AE}" destId="{A82DA4F7-F12D-4976-8C06-5F653262EDC8}" srcOrd="1" destOrd="0" presId="urn:microsoft.com/office/officeart/2005/8/layout/lProcess2"/>
    <dgm:cxn modelId="{62212943-0AB7-4659-90D3-2A7470E62D46}" srcId="{30678D82-EAC4-4C77-9D47-539070784636}" destId="{1218159D-6487-4231-8BBC-DFD3FDDC9A10}" srcOrd="4" destOrd="0" parTransId="{91F4A381-406F-48E6-AEA7-DAFBC7C32FB6}" sibTransId="{C67B8BA9-7692-4F77-9576-6E7055BBD9CA}"/>
    <dgm:cxn modelId="{B25ADF84-C27D-45F7-897A-B056FD86D4C4}" type="presOf" srcId="{B1716B81-6C4C-4B54-8480-4629941C0ADB}" destId="{5E419014-0E88-4DC3-977A-AA457FC9A232}" srcOrd="1" destOrd="0" presId="urn:microsoft.com/office/officeart/2005/8/layout/lProcess2"/>
    <dgm:cxn modelId="{EFDFF75A-192C-4F27-A748-77F59D9BB142}" type="presOf" srcId="{8721C551-17D5-4B32-8F21-83F19CC17015}" destId="{D9BE6D75-9FED-459E-A5F4-DA04DAE3713E}" srcOrd="1" destOrd="0" presId="urn:microsoft.com/office/officeart/2005/8/layout/lProcess2"/>
    <dgm:cxn modelId="{D650FDAB-C5DA-4B0E-A889-B6BE7D2B9B58}" srcId="{30678D82-EAC4-4C77-9D47-539070784636}" destId="{6454C1AE-1B8C-403B-B3F4-E4FBA6A560AB}" srcOrd="1" destOrd="0" parTransId="{CA419787-C6D2-42B5-9103-BAA10A752CB9}" sibTransId="{0D6F8F27-9328-4366-BF26-3E705A22CC4F}"/>
    <dgm:cxn modelId="{ED73BD1D-7BE1-41CA-80C6-402673E5B8C3}" srcId="{5EDB652C-BF2A-4D3E-AA78-C8F44BA438AE}" destId="{137D4A66-129C-4976-9722-9D56A57E5ADF}" srcOrd="1" destOrd="0" parTransId="{E26F8873-4B02-4210-A99F-B6CC2A7F9ECE}" sibTransId="{288A42FD-209D-4405-95D1-E48FB2DC99A0}"/>
    <dgm:cxn modelId="{1759863E-8D8A-42F4-A342-3C0EB4071EF6}" type="presOf" srcId="{98DAA0F4-AB32-41B0-A017-2FEC7A64EC27}" destId="{78728073-3EEB-4B50-918F-107021F5348E}" srcOrd="0" destOrd="0" presId="urn:microsoft.com/office/officeart/2005/8/layout/lProcess2"/>
    <dgm:cxn modelId="{1DE3C414-6FE2-4C3C-925A-23412074259D}" srcId="{5EDB652C-BF2A-4D3E-AA78-C8F44BA438AE}" destId="{C96B5BFD-8AC2-4878-9834-07E6F9CCA763}" srcOrd="6" destOrd="0" parTransId="{2CE7786D-2917-4859-91AB-F9FC0CA88601}" sibTransId="{418F9EB1-A523-4A5D-83CF-13BD33E59CA3}"/>
    <dgm:cxn modelId="{DCE28D75-5D2F-4332-AE71-5A6E21E7A83E}" srcId="{30678D82-EAC4-4C77-9D47-539070784636}" destId="{8DCFBC00-779F-4FE7-8513-03F4287BCF7A}" srcOrd="3" destOrd="0" parTransId="{BB03F734-3E19-4290-9A85-D85FA64D745D}" sibTransId="{C70ECC52-4DDC-497A-8256-628E76DAE364}"/>
    <dgm:cxn modelId="{E48C626A-D32D-4135-80E0-E34F5D3E5044}" type="presOf" srcId="{137D4A66-129C-4976-9722-9D56A57E5ADF}" destId="{7AFC72BD-9561-41D7-BC02-555ECF4BB092}" srcOrd="0" destOrd="0" presId="urn:microsoft.com/office/officeart/2005/8/layout/lProcess2"/>
    <dgm:cxn modelId="{43E83D12-09D3-4CC5-96ED-C1CE3E221666}" type="presOf" srcId="{03327565-44DB-4D21-A23B-BC3F11F852BD}" destId="{5191E8FF-3BE8-4182-9071-5E96CB0CE977}" srcOrd="0" destOrd="0" presId="urn:microsoft.com/office/officeart/2005/8/layout/lProcess2"/>
    <dgm:cxn modelId="{8E211657-CD60-46A9-8F8F-7704A704DAC1}" type="presOf" srcId="{79544740-F5CF-48E6-86ED-E71A34AF37D3}" destId="{2A96DAC3-7F43-4D2A-8F82-3ECD003E4550}" srcOrd="0" destOrd="0" presId="urn:microsoft.com/office/officeart/2005/8/layout/lProcess2"/>
    <dgm:cxn modelId="{1FB8212F-D4E1-4F7D-886C-BDFF757E6584}" srcId="{DCCBEDB8-AED3-4F63-8C90-C0B00F569F47}" destId="{9CD2824E-B007-44F0-84D6-010A380C519D}" srcOrd="4" destOrd="0" parTransId="{99BD299A-D174-4222-885A-BE94DA8D1740}" sibTransId="{1A5BA0F3-118C-404E-AAA0-8FCEAB1641CF}"/>
    <dgm:cxn modelId="{1B82FFB9-99EE-496E-8EF7-4268CDE9589A}" srcId="{5EDB652C-BF2A-4D3E-AA78-C8F44BA438AE}" destId="{E03627BE-27A0-4AB0-8E72-7702512C4712}" srcOrd="3" destOrd="0" parTransId="{E177622F-7A2C-47A3-9130-4583C4D2C59B}" sibTransId="{7B6D1281-320B-454D-926C-86CC42F55FD6}"/>
    <dgm:cxn modelId="{DAAF4D76-7311-43B5-A04C-6D896ACFE03F}" type="presOf" srcId="{5FA40ADA-752D-4FBF-BC39-6AE493BBD33E}" destId="{2555D48E-4B94-40EE-97D5-A2CB5874BDB6}" srcOrd="0" destOrd="0" presId="urn:microsoft.com/office/officeart/2005/8/layout/lProcess2"/>
    <dgm:cxn modelId="{C6ABC520-3A53-4122-B94D-30E4DD6823A1}" type="presOf" srcId="{AFFCEAE5-2127-45C2-B8D7-813435F5030F}" destId="{A907F27B-3C07-437E-80B1-AC966420C451}" srcOrd="0" destOrd="0" presId="urn:microsoft.com/office/officeart/2005/8/layout/lProcess2"/>
    <dgm:cxn modelId="{686202E4-29F2-48CF-A19A-6278B0FA8B09}" srcId="{DCCBEDB8-AED3-4F63-8C90-C0B00F569F47}" destId="{53AF1A41-F925-41E9-8542-097692EBC843}" srcOrd="0" destOrd="0" parTransId="{3E8B51B7-E620-4405-B5C6-ABE05733B1B2}" sibTransId="{69E914D4-0A4E-4EBD-85FB-C60D197B806B}"/>
    <dgm:cxn modelId="{6B323840-09C0-46AE-917C-381C4D87E95F}" srcId="{5EDB652C-BF2A-4D3E-AA78-C8F44BA438AE}" destId="{5FA40ADA-752D-4FBF-BC39-6AE493BBD33E}" srcOrd="8" destOrd="0" parTransId="{51C58A60-D3F4-4B69-92C0-0796C9E16659}" sibTransId="{373A40A8-9CFD-4B2D-8765-8CC8399FE7D0}"/>
    <dgm:cxn modelId="{DF06B025-556D-48B3-A129-6A12C4E5C930}" type="presOf" srcId="{9CD2824E-B007-44F0-84D6-010A380C519D}" destId="{E0DA0110-9910-42FC-99F8-ADE8159E06F8}" srcOrd="0" destOrd="0" presId="urn:microsoft.com/office/officeart/2005/8/layout/lProcess2"/>
    <dgm:cxn modelId="{DEF208CA-DBDE-4D27-AB26-FFDB516953D3}" type="presOf" srcId="{B64B09EE-7D29-4D2E-ACAD-029768FD49A3}" destId="{022E856A-F9ED-4413-AA05-895EF9066AA9}" srcOrd="0" destOrd="0" presId="urn:microsoft.com/office/officeart/2005/8/layout/lProcess2"/>
    <dgm:cxn modelId="{3279AF9C-3BBE-4A96-A92C-68420E23FCB4}" type="presOf" srcId="{3429C45C-9E09-495A-AA13-3D8C6DECBD50}" destId="{399FA222-2BF9-4ACB-BAFD-939F69188351}" srcOrd="0" destOrd="0" presId="urn:microsoft.com/office/officeart/2005/8/layout/lProcess2"/>
    <dgm:cxn modelId="{40CEEE62-5941-4BDD-94EF-BBFA79BA9679}" type="presOf" srcId="{298642A9-9C7E-417E-8923-8ED7665DCCB9}" destId="{6217BB09-9D5B-4D20-B3C9-35B0331ED8A2}" srcOrd="0" destOrd="0" presId="urn:microsoft.com/office/officeart/2005/8/layout/lProcess2"/>
    <dgm:cxn modelId="{ECDEADD9-D549-4CFB-A22E-17F383D21672}" srcId="{DCCBEDB8-AED3-4F63-8C90-C0B00F569F47}" destId="{A74718BD-CD81-4BF2-8316-A4350D256AEB}" srcOrd="2" destOrd="0" parTransId="{B7492A9A-BFF8-4422-A465-89BF92342FB3}" sibTransId="{B801832A-E4A6-4B49-8A5A-809C1793EFA1}"/>
    <dgm:cxn modelId="{3D9A3E8B-0C2E-4B36-8E81-F0D298432B62}" srcId="{5A39A31D-2EAB-4564-B616-FB140BAFE8C1}" destId="{8721C551-17D5-4B32-8F21-83F19CC17015}" srcOrd="3" destOrd="0" parTransId="{D21BEC22-6B58-4298-A429-3F7B7207574E}" sibTransId="{0FBCCA15-3C53-49A5-9EE5-F8A293D1A729}"/>
    <dgm:cxn modelId="{E44025C6-0C64-404C-A5C8-84FE9F01806B}" type="presOf" srcId="{30678D82-EAC4-4C77-9D47-539070784636}" destId="{52D68A13-2287-45BD-A3AD-4AA4798BADAF}" srcOrd="1" destOrd="0" presId="urn:microsoft.com/office/officeart/2005/8/layout/lProcess2"/>
    <dgm:cxn modelId="{92CB10A8-3B03-42FA-AEA4-E37F12E6B58A}" srcId="{8721C551-17D5-4B32-8F21-83F19CC17015}" destId="{03327565-44DB-4D21-A23B-BC3F11F852BD}" srcOrd="3" destOrd="0" parTransId="{E4D76CA2-6ACC-4839-802F-10931D9DA79C}" sibTransId="{28145ECD-5027-401B-B4B7-646BC5B9BB61}"/>
    <dgm:cxn modelId="{AF5EF175-5CA6-411C-917A-D45AE23F74C1}" type="presOf" srcId="{E03627BE-27A0-4AB0-8E72-7702512C4712}" destId="{4682B393-17E2-4AF7-B35E-C999480189BE}" srcOrd="0" destOrd="0" presId="urn:microsoft.com/office/officeart/2005/8/layout/lProcess2"/>
    <dgm:cxn modelId="{AF8FEF55-7EC0-41E8-B97A-F84E09B3DDEF}" type="presParOf" srcId="{B0BFCC74-EDC7-40F8-8437-6D7323AF1403}" destId="{E1BF937D-A3F0-4D4E-A4CF-3ED93948E4A4}" srcOrd="0" destOrd="0" presId="urn:microsoft.com/office/officeart/2005/8/layout/lProcess2"/>
    <dgm:cxn modelId="{952D06DF-D002-49CD-8254-96E349B1E04F}" type="presParOf" srcId="{E1BF937D-A3F0-4D4E-A4CF-3ED93948E4A4}" destId="{00EDE9B5-59FB-4439-9056-C5994C03AAC2}" srcOrd="0" destOrd="0" presId="urn:microsoft.com/office/officeart/2005/8/layout/lProcess2"/>
    <dgm:cxn modelId="{450217E6-A0B3-471D-A875-C51592FE59AC}" type="presParOf" srcId="{E1BF937D-A3F0-4D4E-A4CF-3ED93948E4A4}" destId="{6EFECCE6-C415-45CB-9E17-F0288DB6DB23}" srcOrd="1" destOrd="0" presId="urn:microsoft.com/office/officeart/2005/8/layout/lProcess2"/>
    <dgm:cxn modelId="{D29F63A6-F5EF-4899-B72C-CB319498F20F}" type="presParOf" srcId="{E1BF937D-A3F0-4D4E-A4CF-3ED93948E4A4}" destId="{66CA0914-CBC2-4A5E-AF5A-491879FAC6BC}" srcOrd="2" destOrd="0" presId="urn:microsoft.com/office/officeart/2005/8/layout/lProcess2"/>
    <dgm:cxn modelId="{BB5EEB8E-DC15-4F64-A5F5-0D5E2498B6EF}" type="presParOf" srcId="{66CA0914-CBC2-4A5E-AF5A-491879FAC6BC}" destId="{BE51F3C4-3C09-4FCF-81F6-96922807668F}" srcOrd="0" destOrd="0" presId="urn:microsoft.com/office/officeart/2005/8/layout/lProcess2"/>
    <dgm:cxn modelId="{64A7F20D-00BC-4A2C-B65C-710D3683C02D}" type="presParOf" srcId="{BE51F3C4-3C09-4FCF-81F6-96922807668F}" destId="{639EDCD4-77BF-4E29-9B04-329A1C3BE92D}" srcOrd="0" destOrd="0" presId="urn:microsoft.com/office/officeart/2005/8/layout/lProcess2"/>
    <dgm:cxn modelId="{71419C1D-FB69-475D-954D-5DA91C08CAFE}" type="presParOf" srcId="{BE51F3C4-3C09-4FCF-81F6-96922807668F}" destId="{F2DF438D-7851-4A49-8E7C-95C2FD4A8693}" srcOrd="1" destOrd="0" presId="urn:microsoft.com/office/officeart/2005/8/layout/lProcess2"/>
    <dgm:cxn modelId="{307C2ACD-94C1-48E1-A57D-A9276A75D389}" type="presParOf" srcId="{BE51F3C4-3C09-4FCF-81F6-96922807668F}" destId="{382E3CA5-BFB5-4837-8500-D07E3B1EE903}" srcOrd="2" destOrd="0" presId="urn:microsoft.com/office/officeart/2005/8/layout/lProcess2"/>
    <dgm:cxn modelId="{8D865A79-AC3A-47F9-A7DF-5C2359D7E0A6}" type="presParOf" srcId="{BE51F3C4-3C09-4FCF-81F6-96922807668F}" destId="{AC2120A8-3A6C-4B28-8465-CFFA321355C4}" srcOrd="3" destOrd="0" presId="urn:microsoft.com/office/officeart/2005/8/layout/lProcess2"/>
    <dgm:cxn modelId="{B2472A3D-C1DA-4C35-B6DC-09EEF6CC9095}" type="presParOf" srcId="{BE51F3C4-3C09-4FCF-81F6-96922807668F}" destId="{BFA9E28C-031A-44A2-BCA9-9D06608E68C3}" srcOrd="4" destOrd="0" presId="urn:microsoft.com/office/officeart/2005/8/layout/lProcess2"/>
    <dgm:cxn modelId="{F04633AC-4A09-4C53-8F32-476177E6F366}" type="presParOf" srcId="{BE51F3C4-3C09-4FCF-81F6-96922807668F}" destId="{2227CCD4-4B2F-45CB-A344-77A222629177}" srcOrd="5" destOrd="0" presId="urn:microsoft.com/office/officeart/2005/8/layout/lProcess2"/>
    <dgm:cxn modelId="{2D095518-4924-4855-BD5C-1A5F218D4BE0}" type="presParOf" srcId="{BE51F3C4-3C09-4FCF-81F6-96922807668F}" destId="{07E09865-EE56-441D-AE85-C76252EE32D2}" srcOrd="6" destOrd="0" presId="urn:microsoft.com/office/officeart/2005/8/layout/lProcess2"/>
    <dgm:cxn modelId="{7279D384-3129-48E5-928E-FBF3868D3674}" type="presParOf" srcId="{BE51F3C4-3C09-4FCF-81F6-96922807668F}" destId="{02AE4839-6B31-4415-A0D3-7DC479DB7292}" srcOrd="7" destOrd="0" presId="urn:microsoft.com/office/officeart/2005/8/layout/lProcess2"/>
    <dgm:cxn modelId="{EE722FF1-951C-4DBB-9FD4-79B002EAF2BC}" type="presParOf" srcId="{BE51F3C4-3C09-4FCF-81F6-96922807668F}" destId="{E0DA0110-9910-42FC-99F8-ADE8159E06F8}" srcOrd="8" destOrd="0" presId="urn:microsoft.com/office/officeart/2005/8/layout/lProcess2"/>
    <dgm:cxn modelId="{30F624E3-1629-4AFD-84E1-0F795996EB10}" type="presParOf" srcId="{B0BFCC74-EDC7-40F8-8437-6D7323AF1403}" destId="{16AE7114-681A-4FED-BE2D-21EE0DF729D6}" srcOrd="1" destOrd="0" presId="urn:microsoft.com/office/officeart/2005/8/layout/lProcess2"/>
    <dgm:cxn modelId="{E9799A53-778D-49AA-AB75-52E59158151F}" type="presParOf" srcId="{B0BFCC74-EDC7-40F8-8437-6D7323AF1403}" destId="{405C0238-B8B2-45D8-8782-3FE8B28FA463}" srcOrd="2" destOrd="0" presId="urn:microsoft.com/office/officeart/2005/8/layout/lProcess2"/>
    <dgm:cxn modelId="{7594DE23-22A9-435E-A5FB-17AEDE3120F4}" type="presParOf" srcId="{405C0238-B8B2-45D8-8782-3FE8B28FA463}" destId="{FA52CC3C-E31A-423C-9A17-B95027C2F32D}" srcOrd="0" destOrd="0" presId="urn:microsoft.com/office/officeart/2005/8/layout/lProcess2"/>
    <dgm:cxn modelId="{56BF47DC-79E4-4F24-85E5-99DFD9B3647E}" type="presParOf" srcId="{405C0238-B8B2-45D8-8782-3FE8B28FA463}" destId="{A82DA4F7-F12D-4976-8C06-5F653262EDC8}" srcOrd="1" destOrd="0" presId="urn:microsoft.com/office/officeart/2005/8/layout/lProcess2"/>
    <dgm:cxn modelId="{94DCE886-200B-46A8-AB09-4C66F3A485BA}" type="presParOf" srcId="{405C0238-B8B2-45D8-8782-3FE8B28FA463}" destId="{17A76064-8878-4194-A553-6ED53AF2C3A4}" srcOrd="2" destOrd="0" presId="urn:microsoft.com/office/officeart/2005/8/layout/lProcess2"/>
    <dgm:cxn modelId="{F0536CB7-5964-4684-AFB6-B8B518F7F7B4}" type="presParOf" srcId="{17A76064-8878-4194-A553-6ED53AF2C3A4}" destId="{6CE3C7A7-6D3E-45A1-83F6-18F67363D97C}" srcOrd="0" destOrd="0" presId="urn:microsoft.com/office/officeart/2005/8/layout/lProcess2"/>
    <dgm:cxn modelId="{87B3386E-DC1F-41F7-91C8-D4DF9492FCFE}" type="presParOf" srcId="{6CE3C7A7-6D3E-45A1-83F6-18F67363D97C}" destId="{022E856A-F9ED-4413-AA05-895EF9066AA9}" srcOrd="0" destOrd="0" presId="urn:microsoft.com/office/officeart/2005/8/layout/lProcess2"/>
    <dgm:cxn modelId="{D2F6E625-E6E6-492B-84A3-515D4E3FC869}" type="presParOf" srcId="{6CE3C7A7-6D3E-45A1-83F6-18F67363D97C}" destId="{8EEB9BA7-59CA-4BDF-902F-525CC0167B14}" srcOrd="1" destOrd="0" presId="urn:microsoft.com/office/officeart/2005/8/layout/lProcess2"/>
    <dgm:cxn modelId="{68FF08C2-2293-429E-B0D4-7001BCDB9F31}" type="presParOf" srcId="{6CE3C7A7-6D3E-45A1-83F6-18F67363D97C}" destId="{7AFC72BD-9561-41D7-BC02-555ECF4BB092}" srcOrd="2" destOrd="0" presId="urn:microsoft.com/office/officeart/2005/8/layout/lProcess2"/>
    <dgm:cxn modelId="{6130DD0E-E4E1-4975-80CB-EE5E6542F8B9}" type="presParOf" srcId="{6CE3C7A7-6D3E-45A1-83F6-18F67363D97C}" destId="{EE8F4F95-0C9E-4BFB-92EE-8554126FEFD2}" srcOrd="3" destOrd="0" presId="urn:microsoft.com/office/officeart/2005/8/layout/lProcess2"/>
    <dgm:cxn modelId="{8336D791-5F01-410E-8C03-A07554325324}" type="presParOf" srcId="{6CE3C7A7-6D3E-45A1-83F6-18F67363D97C}" destId="{2C205EF4-2B5A-4D9B-A889-9818703135D8}" srcOrd="4" destOrd="0" presId="urn:microsoft.com/office/officeart/2005/8/layout/lProcess2"/>
    <dgm:cxn modelId="{3DA755E7-5582-45E6-8711-439653D133B6}" type="presParOf" srcId="{6CE3C7A7-6D3E-45A1-83F6-18F67363D97C}" destId="{465C73D2-3D4F-4509-BB8F-F1DDA0332FF0}" srcOrd="5" destOrd="0" presId="urn:microsoft.com/office/officeart/2005/8/layout/lProcess2"/>
    <dgm:cxn modelId="{31BA9069-48D2-4D13-AFCC-AEB50D226E75}" type="presParOf" srcId="{6CE3C7A7-6D3E-45A1-83F6-18F67363D97C}" destId="{4682B393-17E2-4AF7-B35E-C999480189BE}" srcOrd="6" destOrd="0" presId="urn:microsoft.com/office/officeart/2005/8/layout/lProcess2"/>
    <dgm:cxn modelId="{FA7E5CCD-0F80-453D-8782-BB6436F28F08}" type="presParOf" srcId="{6CE3C7A7-6D3E-45A1-83F6-18F67363D97C}" destId="{21A42E80-A40F-4B20-8F2E-8B7A103BE839}" srcOrd="7" destOrd="0" presId="urn:microsoft.com/office/officeart/2005/8/layout/lProcess2"/>
    <dgm:cxn modelId="{42695A2A-1254-4278-970D-D20F877FE6F3}" type="presParOf" srcId="{6CE3C7A7-6D3E-45A1-83F6-18F67363D97C}" destId="{261C640D-603D-42B2-8A99-37515AEC84E6}" srcOrd="8" destOrd="0" presId="urn:microsoft.com/office/officeart/2005/8/layout/lProcess2"/>
    <dgm:cxn modelId="{2D898F2A-021D-4458-8702-318368B778DC}" type="presParOf" srcId="{6CE3C7A7-6D3E-45A1-83F6-18F67363D97C}" destId="{9234BA29-AE78-47C2-A47A-DB13DE81DDFA}" srcOrd="9" destOrd="0" presId="urn:microsoft.com/office/officeart/2005/8/layout/lProcess2"/>
    <dgm:cxn modelId="{F1607F37-0D19-460E-B183-1BA781A4C669}" type="presParOf" srcId="{6CE3C7A7-6D3E-45A1-83F6-18F67363D97C}" destId="{315D1E5B-82DC-4272-A38E-9171588ED8BF}" srcOrd="10" destOrd="0" presId="urn:microsoft.com/office/officeart/2005/8/layout/lProcess2"/>
    <dgm:cxn modelId="{E2086067-6B23-43B5-9B0D-865E4636D6AB}" type="presParOf" srcId="{6CE3C7A7-6D3E-45A1-83F6-18F67363D97C}" destId="{118DAEB9-40F7-4928-B987-D7B2942418E1}" srcOrd="11" destOrd="0" presId="urn:microsoft.com/office/officeart/2005/8/layout/lProcess2"/>
    <dgm:cxn modelId="{DF6D1063-F9A6-4F27-9869-10E63F3FA826}" type="presParOf" srcId="{6CE3C7A7-6D3E-45A1-83F6-18F67363D97C}" destId="{784E4513-C26D-4A98-84A3-A46F74F9A2C7}" srcOrd="12" destOrd="0" presId="urn:microsoft.com/office/officeart/2005/8/layout/lProcess2"/>
    <dgm:cxn modelId="{31ED95DA-7D97-4CF4-8C59-17DECAA4ABD8}" type="presParOf" srcId="{6CE3C7A7-6D3E-45A1-83F6-18F67363D97C}" destId="{35093A2E-6B0D-4432-A8EE-2A111FA874A8}" srcOrd="13" destOrd="0" presId="urn:microsoft.com/office/officeart/2005/8/layout/lProcess2"/>
    <dgm:cxn modelId="{CD58AD32-C64D-4B2B-B26F-3E3328DE316B}" type="presParOf" srcId="{6CE3C7A7-6D3E-45A1-83F6-18F67363D97C}" destId="{78728073-3EEB-4B50-918F-107021F5348E}" srcOrd="14" destOrd="0" presId="urn:microsoft.com/office/officeart/2005/8/layout/lProcess2"/>
    <dgm:cxn modelId="{C998C6AE-5F5D-4850-9FE4-D406BE99CF79}" type="presParOf" srcId="{6CE3C7A7-6D3E-45A1-83F6-18F67363D97C}" destId="{9BE3C497-05E7-41E2-BBFD-97DD86FAC49E}" srcOrd="15" destOrd="0" presId="urn:microsoft.com/office/officeart/2005/8/layout/lProcess2"/>
    <dgm:cxn modelId="{E11233AA-E032-4EA3-9C8B-DE19A6A6220B}" type="presParOf" srcId="{6CE3C7A7-6D3E-45A1-83F6-18F67363D97C}" destId="{2555D48E-4B94-40EE-97D5-A2CB5874BDB6}" srcOrd="16" destOrd="0" presId="urn:microsoft.com/office/officeart/2005/8/layout/lProcess2"/>
    <dgm:cxn modelId="{975E196A-A606-4683-8DF0-9B9AAAE6E2B4}" type="presParOf" srcId="{B0BFCC74-EDC7-40F8-8437-6D7323AF1403}" destId="{DC2334C8-001C-4275-A808-1BC6C2763A3E}" srcOrd="3" destOrd="0" presId="urn:microsoft.com/office/officeart/2005/8/layout/lProcess2"/>
    <dgm:cxn modelId="{37E27838-ED8F-4594-BCC5-ED1916D2FA2E}" type="presParOf" srcId="{B0BFCC74-EDC7-40F8-8437-6D7323AF1403}" destId="{AD0B71C3-FB89-4D3D-AE7A-AECC01A730E5}" srcOrd="4" destOrd="0" presId="urn:microsoft.com/office/officeart/2005/8/layout/lProcess2"/>
    <dgm:cxn modelId="{C788C4FA-E36A-40F5-AF15-D7B5AA974526}" type="presParOf" srcId="{AD0B71C3-FB89-4D3D-AE7A-AECC01A730E5}" destId="{3B86681E-2F90-4ACB-AE7E-5D1F5B8B6D47}" srcOrd="0" destOrd="0" presId="urn:microsoft.com/office/officeart/2005/8/layout/lProcess2"/>
    <dgm:cxn modelId="{D709DF5D-7384-4903-8314-7F1F50FE15C9}" type="presParOf" srcId="{AD0B71C3-FB89-4D3D-AE7A-AECC01A730E5}" destId="{52D68A13-2287-45BD-A3AD-4AA4798BADAF}" srcOrd="1" destOrd="0" presId="urn:microsoft.com/office/officeart/2005/8/layout/lProcess2"/>
    <dgm:cxn modelId="{D624D2D8-A6F3-42F2-B2E0-D23A6C54DC5C}" type="presParOf" srcId="{AD0B71C3-FB89-4D3D-AE7A-AECC01A730E5}" destId="{C53B864B-E31F-4747-A814-59E071178A21}" srcOrd="2" destOrd="0" presId="urn:microsoft.com/office/officeart/2005/8/layout/lProcess2"/>
    <dgm:cxn modelId="{3929338B-1A82-4B0B-9559-241CD4D006D9}" type="presParOf" srcId="{C53B864B-E31F-4747-A814-59E071178A21}" destId="{19A4C988-A607-4805-ACD4-E9EA6BCC1168}" srcOrd="0" destOrd="0" presId="urn:microsoft.com/office/officeart/2005/8/layout/lProcess2"/>
    <dgm:cxn modelId="{613AB900-A1B2-44C1-B0B8-B14D4829CA9E}" type="presParOf" srcId="{19A4C988-A607-4805-ACD4-E9EA6BCC1168}" destId="{399FA222-2BF9-4ACB-BAFD-939F69188351}" srcOrd="0" destOrd="0" presId="urn:microsoft.com/office/officeart/2005/8/layout/lProcess2"/>
    <dgm:cxn modelId="{30C07436-296A-438B-8D4C-12411B1AD277}" type="presParOf" srcId="{19A4C988-A607-4805-ACD4-E9EA6BCC1168}" destId="{29CAFB3E-0C79-4C00-BFDD-3267D90305A6}" srcOrd="1" destOrd="0" presId="urn:microsoft.com/office/officeart/2005/8/layout/lProcess2"/>
    <dgm:cxn modelId="{EEF3F81A-0D4C-4976-A9FF-98C33245DB28}" type="presParOf" srcId="{19A4C988-A607-4805-ACD4-E9EA6BCC1168}" destId="{2A3E62CB-2B55-4338-94A9-B4B8D1EEF128}" srcOrd="2" destOrd="0" presId="urn:microsoft.com/office/officeart/2005/8/layout/lProcess2"/>
    <dgm:cxn modelId="{E244BB45-B233-46F5-AFC3-02F1A2EA05EF}" type="presParOf" srcId="{19A4C988-A607-4805-ACD4-E9EA6BCC1168}" destId="{42CF1A0C-DDDE-42F3-9099-D5E31073BD10}" srcOrd="3" destOrd="0" presId="urn:microsoft.com/office/officeart/2005/8/layout/lProcess2"/>
    <dgm:cxn modelId="{C7929B2B-9501-44CB-9E18-8A9C95726420}" type="presParOf" srcId="{19A4C988-A607-4805-ACD4-E9EA6BCC1168}" destId="{F1B16670-804D-4974-9C80-17F057F72424}" srcOrd="4" destOrd="0" presId="urn:microsoft.com/office/officeart/2005/8/layout/lProcess2"/>
    <dgm:cxn modelId="{54322ABC-7B8F-4A1F-841A-75389A840618}" type="presParOf" srcId="{19A4C988-A607-4805-ACD4-E9EA6BCC1168}" destId="{138CFB07-46BD-4E71-AD34-E7103F0DF9F7}" srcOrd="5" destOrd="0" presId="urn:microsoft.com/office/officeart/2005/8/layout/lProcess2"/>
    <dgm:cxn modelId="{76194BEC-F517-4D8A-AD54-F1B7F56C5681}" type="presParOf" srcId="{19A4C988-A607-4805-ACD4-E9EA6BCC1168}" destId="{9EF54D76-04C6-4E76-AF2D-55AD1F9428D4}" srcOrd="6" destOrd="0" presId="urn:microsoft.com/office/officeart/2005/8/layout/lProcess2"/>
    <dgm:cxn modelId="{618D098A-D9A9-483B-8E7A-A1DE3476F568}" type="presParOf" srcId="{19A4C988-A607-4805-ACD4-E9EA6BCC1168}" destId="{C12AA076-AFC7-42B2-8E20-0A14B29372CE}" srcOrd="7" destOrd="0" presId="urn:microsoft.com/office/officeart/2005/8/layout/lProcess2"/>
    <dgm:cxn modelId="{E25DD985-BAAC-4863-8EBB-00660ACC94F1}" type="presParOf" srcId="{19A4C988-A607-4805-ACD4-E9EA6BCC1168}" destId="{2EA29FEE-B1D8-45F3-AC11-1385506A7059}" srcOrd="8" destOrd="0" presId="urn:microsoft.com/office/officeart/2005/8/layout/lProcess2"/>
    <dgm:cxn modelId="{39DAF9BF-68DC-4354-B7BC-BD1D8ADEA516}" type="presParOf" srcId="{B0BFCC74-EDC7-40F8-8437-6D7323AF1403}" destId="{12102027-0CE1-42BD-8CC9-FD5F5E6F74A8}" srcOrd="5" destOrd="0" presId="urn:microsoft.com/office/officeart/2005/8/layout/lProcess2"/>
    <dgm:cxn modelId="{E68F65AC-AB11-411A-8F79-80ADD3266039}" type="presParOf" srcId="{B0BFCC74-EDC7-40F8-8437-6D7323AF1403}" destId="{044FAC9E-7DA0-40E0-9FA7-BB8450AEDB13}" srcOrd="6" destOrd="0" presId="urn:microsoft.com/office/officeart/2005/8/layout/lProcess2"/>
    <dgm:cxn modelId="{38BAF78B-E092-45A3-AAD5-64EDAB558DAD}" type="presParOf" srcId="{044FAC9E-7DA0-40E0-9FA7-BB8450AEDB13}" destId="{A5D364B9-5367-4416-8046-A04E77E05ED3}" srcOrd="0" destOrd="0" presId="urn:microsoft.com/office/officeart/2005/8/layout/lProcess2"/>
    <dgm:cxn modelId="{725D8776-441C-4590-B0F0-BC533948CD35}" type="presParOf" srcId="{044FAC9E-7DA0-40E0-9FA7-BB8450AEDB13}" destId="{D9BE6D75-9FED-459E-A5F4-DA04DAE3713E}" srcOrd="1" destOrd="0" presId="urn:microsoft.com/office/officeart/2005/8/layout/lProcess2"/>
    <dgm:cxn modelId="{69B7F594-A437-4388-BD91-457743DD34AC}" type="presParOf" srcId="{044FAC9E-7DA0-40E0-9FA7-BB8450AEDB13}" destId="{1D7F849E-8258-4C99-8766-9DAB6DDB4129}" srcOrd="2" destOrd="0" presId="urn:microsoft.com/office/officeart/2005/8/layout/lProcess2"/>
    <dgm:cxn modelId="{C1FCB7DA-E844-43DA-9896-8397C6355BFE}" type="presParOf" srcId="{1D7F849E-8258-4C99-8766-9DAB6DDB4129}" destId="{A8F50460-739E-4D06-89EB-651361EB92CB}" srcOrd="0" destOrd="0" presId="urn:microsoft.com/office/officeart/2005/8/layout/lProcess2"/>
    <dgm:cxn modelId="{E5A1342E-ADE4-4BCA-B91A-641439CD64D7}" type="presParOf" srcId="{A8F50460-739E-4D06-89EB-651361EB92CB}" destId="{6217BB09-9D5B-4D20-B3C9-35B0331ED8A2}" srcOrd="0" destOrd="0" presId="urn:microsoft.com/office/officeart/2005/8/layout/lProcess2"/>
    <dgm:cxn modelId="{47969D60-F566-424A-8157-76F3F4DD716A}" type="presParOf" srcId="{A8F50460-739E-4D06-89EB-651361EB92CB}" destId="{E2E41DC4-743E-4936-B725-72FC061B6263}" srcOrd="1" destOrd="0" presId="urn:microsoft.com/office/officeart/2005/8/layout/lProcess2"/>
    <dgm:cxn modelId="{69452BEB-A303-400A-8687-EA77117FCC69}" type="presParOf" srcId="{A8F50460-739E-4D06-89EB-651361EB92CB}" destId="{2A96DAC3-7F43-4D2A-8F82-3ECD003E4550}" srcOrd="2" destOrd="0" presId="urn:microsoft.com/office/officeart/2005/8/layout/lProcess2"/>
    <dgm:cxn modelId="{88452DD5-56F7-4E52-9ECF-82BA34900837}" type="presParOf" srcId="{A8F50460-739E-4D06-89EB-651361EB92CB}" destId="{ABBAB5B4-D16C-423B-936A-E9B60CFB4034}" srcOrd="3" destOrd="0" presId="urn:microsoft.com/office/officeart/2005/8/layout/lProcess2"/>
    <dgm:cxn modelId="{0D93A6E3-3E8F-4289-88A6-D61A2658BD03}" type="presParOf" srcId="{A8F50460-739E-4D06-89EB-651361EB92CB}" destId="{8A682904-6D5C-458E-91E8-3C41087D711B}" srcOrd="4" destOrd="0" presId="urn:microsoft.com/office/officeart/2005/8/layout/lProcess2"/>
    <dgm:cxn modelId="{93AD498B-9CC8-420D-96DB-D12B7C38C7CF}" type="presParOf" srcId="{A8F50460-739E-4D06-89EB-651361EB92CB}" destId="{763A9A79-FA91-448F-9D62-E74716556B7E}" srcOrd="5" destOrd="0" presId="urn:microsoft.com/office/officeart/2005/8/layout/lProcess2"/>
    <dgm:cxn modelId="{62CD6163-C593-4701-BDD6-863B74C0EFF1}" type="presParOf" srcId="{A8F50460-739E-4D06-89EB-651361EB92CB}" destId="{5191E8FF-3BE8-4182-9071-5E96CB0CE977}" srcOrd="6" destOrd="0" presId="urn:microsoft.com/office/officeart/2005/8/layout/lProcess2"/>
    <dgm:cxn modelId="{526E3A94-DB9B-4937-807F-890B4CE5CE11}" type="presParOf" srcId="{B0BFCC74-EDC7-40F8-8437-6D7323AF1403}" destId="{667175FD-18C7-4EB3-BD60-BF6A9509CAEE}" srcOrd="7" destOrd="0" presId="urn:microsoft.com/office/officeart/2005/8/layout/lProcess2"/>
    <dgm:cxn modelId="{E7CD7E16-283C-48BE-8865-18194A138EBB}" type="presParOf" srcId="{B0BFCC74-EDC7-40F8-8437-6D7323AF1403}" destId="{A9CE3051-4442-49A9-8604-A5BDBCC8BC3F}" srcOrd="8" destOrd="0" presId="urn:microsoft.com/office/officeart/2005/8/layout/lProcess2"/>
    <dgm:cxn modelId="{81AFDE1B-0AB9-466D-A6F4-3A3970332264}" type="presParOf" srcId="{A9CE3051-4442-49A9-8604-A5BDBCC8BC3F}" destId="{101E36F4-2F8B-4AEE-9D07-1C59A401E270}" srcOrd="0" destOrd="0" presId="urn:microsoft.com/office/officeart/2005/8/layout/lProcess2"/>
    <dgm:cxn modelId="{131038B2-9B13-47C1-B36C-955873416C89}" type="presParOf" srcId="{A9CE3051-4442-49A9-8604-A5BDBCC8BC3F}" destId="{5E419014-0E88-4DC3-977A-AA457FC9A232}" srcOrd="1" destOrd="0" presId="urn:microsoft.com/office/officeart/2005/8/layout/lProcess2"/>
    <dgm:cxn modelId="{967E07A9-8EBC-4572-96DD-0062C7C00E2B}" type="presParOf" srcId="{A9CE3051-4442-49A9-8604-A5BDBCC8BC3F}" destId="{BCFFF2FA-B941-4A3D-9791-AF0DB38C3017}" srcOrd="2" destOrd="0" presId="urn:microsoft.com/office/officeart/2005/8/layout/lProcess2"/>
    <dgm:cxn modelId="{5E4FAE7F-C2CF-416F-BF4C-06337C4E06A7}" type="presParOf" srcId="{BCFFF2FA-B941-4A3D-9791-AF0DB38C3017}" destId="{3B171AD7-C1EF-43E3-898E-53A5157D5836}" srcOrd="0" destOrd="0" presId="urn:microsoft.com/office/officeart/2005/8/layout/lProcess2"/>
    <dgm:cxn modelId="{AB7DA6DC-275C-41C9-B459-A7AF352BB21B}" type="presParOf" srcId="{3B171AD7-C1EF-43E3-898E-53A5157D5836}" destId="{A907F27B-3C07-437E-80B1-AC966420C451}" srcOrd="0" destOrd="0" presId="urn:microsoft.com/office/officeart/2005/8/layout/lProcess2"/>
    <dgm:cxn modelId="{68B599B8-9BD6-49CA-94D3-64081D4ABD95}" type="presParOf" srcId="{3B171AD7-C1EF-43E3-898E-53A5157D5836}" destId="{0458BD4A-34BA-422A-A3EF-96A8C0032481}" srcOrd="1" destOrd="0" presId="urn:microsoft.com/office/officeart/2005/8/layout/lProcess2"/>
    <dgm:cxn modelId="{E4970640-674D-40B3-B65D-FE2D22AE24FA}" type="presParOf" srcId="{3B171AD7-C1EF-43E3-898E-53A5157D5836}" destId="{01EBD5CF-493D-45C5-B6FD-27D2E99D3C83}" srcOrd="2" destOrd="0" presId="urn:microsoft.com/office/officeart/2005/8/layout/lProcess2"/>
    <dgm:cxn modelId="{3CA1CF43-71C6-4692-A425-EBB3781799BB}" type="presParOf" srcId="{3B171AD7-C1EF-43E3-898E-53A5157D5836}" destId="{7802461C-74FA-43DD-839A-936CFC013B7C}" srcOrd="3" destOrd="0" presId="urn:microsoft.com/office/officeart/2005/8/layout/lProcess2"/>
    <dgm:cxn modelId="{3DF30CFD-38B2-4F2B-98E6-150973595009}" type="presParOf" srcId="{3B171AD7-C1EF-43E3-898E-53A5157D5836}" destId="{D70B272B-1F8C-493F-BBA7-C764E21A1BB9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72CD74-0ED9-4D13-95FB-AF98EF7AA480}" type="doc">
      <dgm:prSet loTypeId="urn:microsoft.com/office/officeart/2005/8/layout/vList5" loCatId="list" qsTypeId="urn:microsoft.com/office/officeart/2005/8/quickstyle/3d1" qsCatId="3D" csTypeId="urn:microsoft.com/office/officeart/2005/8/colors/colorful1#19" csCatId="colorful" phldr="1"/>
      <dgm:spPr/>
      <dgm:t>
        <a:bodyPr/>
        <a:lstStyle/>
        <a:p>
          <a:endParaRPr lang="zh-CN" altLang="en-US"/>
        </a:p>
      </dgm:t>
    </dgm:pt>
    <dgm:pt modelId="{CEAF3767-ACEB-45C2-8900-D3C678B2BC67}">
      <dgm:prSet phldrT="[文本]"/>
      <dgm:spPr/>
      <dgm:t>
        <a:bodyPr/>
        <a:lstStyle/>
        <a:p>
          <a:r>
            <a:rPr lang="zh-CN" altLang="en-US" dirty="0" smtClean="0"/>
            <a:t>计费对象</a:t>
          </a:r>
          <a:endParaRPr lang="zh-CN" altLang="en-US" dirty="0"/>
        </a:p>
      </dgm:t>
    </dgm:pt>
    <dgm:pt modelId="{F9F731A3-37D3-4A2E-AC49-D13C059D37DF}" type="parTrans" cxnId="{D099EED8-1828-41D9-86F0-883849F85EB4}">
      <dgm:prSet/>
      <dgm:spPr/>
      <dgm:t>
        <a:bodyPr/>
        <a:lstStyle/>
        <a:p>
          <a:endParaRPr lang="zh-CN" altLang="en-US"/>
        </a:p>
      </dgm:t>
    </dgm:pt>
    <dgm:pt modelId="{3AAD1BD7-E163-48D4-BC04-41EB599454F1}" type="sibTrans" cxnId="{D099EED8-1828-41D9-86F0-883849F85EB4}">
      <dgm:prSet/>
      <dgm:spPr/>
      <dgm:t>
        <a:bodyPr/>
        <a:lstStyle/>
        <a:p>
          <a:endParaRPr lang="zh-CN" altLang="en-US"/>
        </a:p>
      </dgm:t>
    </dgm:pt>
    <dgm:pt modelId="{61F94342-F366-4E6F-93FD-53DFF20D0224}">
      <dgm:prSet phldrT="[文本]"/>
      <dgm:spPr/>
      <dgm:t>
        <a:bodyPr/>
        <a:lstStyle/>
        <a:p>
          <a:r>
            <a:rPr lang="zh-CN" altLang="en-US" dirty="0" smtClean="0"/>
            <a:t>收费对象</a:t>
          </a:r>
          <a:endParaRPr lang="zh-CN" altLang="en-US" dirty="0"/>
        </a:p>
      </dgm:t>
    </dgm:pt>
    <dgm:pt modelId="{20CB77F9-D345-4FDD-96D3-FB5F87BB9DBF}" type="parTrans" cxnId="{256787D7-D915-46B2-ABBE-B9D339D860B3}">
      <dgm:prSet/>
      <dgm:spPr/>
      <dgm:t>
        <a:bodyPr/>
        <a:lstStyle/>
        <a:p>
          <a:endParaRPr lang="zh-CN" altLang="en-US"/>
        </a:p>
      </dgm:t>
    </dgm:pt>
    <dgm:pt modelId="{E56A79EA-65AE-48D3-B869-53A8685FFEC2}" type="sibTrans" cxnId="{256787D7-D915-46B2-ABBE-B9D339D860B3}">
      <dgm:prSet/>
      <dgm:spPr/>
      <dgm:t>
        <a:bodyPr/>
        <a:lstStyle/>
        <a:p>
          <a:endParaRPr lang="zh-CN" altLang="en-US"/>
        </a:p>
      </dgm:t>
    </dgm:pt>
    <dgm:pt modelId="{8BC892EA-9B4F-42DC-AD74-21A067242700}">
      <dgm:prSet phldrT="[文本]"/>
      <dgm:spPr/>
      <dgm:t>
        <a:bodyPr/>
        <a:lstStyle/>
        <a:p>
          <a:r>
            <a:rPr lang="zh-CN" altLang="en-US" dirty="0" smtClean="0"/>
            <a:t>交费对象</a:t>
          </a:r>
          <a:endParaRPr lang="zh-CN" altLang="en-US" dirty="0"/>
        </a:p>
      </dgm:t>
    </dgm:pt>
    <dgm:pt modelId="{EEBA8F63-BA27-4B13-BC6E-550307505E2F}" type="parTrans" cxnId="{92F6A5CD-7850-4E37-B41F-323AE5514639}">
      <dgm:prSet/>
      <dgm:spPr/>
      <dgm:t>
        <a:bodyPr/>
        <a:lstStyle/>
        <a:p>
          <a:endParaRPr lang="zh-CN" altLang="en-US"/>
        </a:p>
      </dgm:t>
    </dgm:pt>
    <dgm:pt modelId="{C1D4B402-0FC6-428A-9892-616454B91CCD}" type="sibTrans" cxnId="{92F6A5CD-7850-4E37-B41F-323AE5514639}">
      <dgm:prSet/>
      <dgm:spPr/>
      <dgm:t>
        <a:bodyPr/>
        <a:lstStyle/>
        <a:p>
          <a:endParaRPr lang="zh-CN" altLang="en-US"/>
        </a:p>
      </dgm:t>
    </dgm:pt>
    <dgm:pt modelId="{5458C1A9-CA49-4250-88CD-B3FE24C4144D}">
      <dgm:prSet phldrT="[文本]"/>
      <dgm:spPr/>
      <dgm:t>
        <a:bodyPr/>
        <a:lstStyle/>
        <a:p>
          <a:r>
            <a:rPr lang="zh-CN" altLang="en-US" dirty="0" smtClean="0"/>
            <a:t>消费者</a:t>
          </a:r>
          <a:endParaRPr lang="zh-CN" altLang="en-US" dirty="0"/>
        </a:p>
      </dgm:t>
    </dgm:pt>
    <dgm:pt modelId="{72FB298C-88C9-4583-9490-04BD26ED5899}" type="parTrans" cxnId="{56A0F36F-36DC-4A84-A45D-97D254AD2155}">
      <dgm:prSet/>
      <dgm:spPr/>
      <dgm:t>
        <a:bodyPr/>
        <a:lstStyle/>
        <a:p>
          <a:endParaRPr lang="zh-CN" altLang="en-US"/>
        </a:p>
      </dgm:t>
    </dgm:pt>
    <dgm:pt modelId="{4BE228F1-DCC7-4AB1-9641-24C0ACCC6797}" type="sibTrans" cxnId="{56A0F36F-36DC-4A84-A45D-97D254AD2155}">
      <dgm:prSet/>
      <dgm:spPr/>
      <dgm:t>
        <a:bodyPr/>
        <a:lstStyle/>
        <a:p>
          <a:endParaRPr lang="zh-CN" altLang="en-US"/>
        </a:p>
      </dgm:t>
    </dgm:pt>
    <dgm:pt modelId="{4E13B976-56C7-4514-A89A-E1D4BA3E70BD}">
      <dgm:prSet phldrT="[文本]"/>
      <dgm:spPr/>
      <dgm:t>
        <a:bodyPr/>
        <a:lstStyle/>
        <a:p>
          <a:r>
            <a:rPr lang="zh-CN" altLang="en-US" dirty="0" smtClean="0"/>
            <a:t>承担比例</a:t>
          </a:r>
          <a:endParaRPr lang="zh-CN" altLang="en-US" dirty="0"/>
        </a:p>
      </dgm:t>
    </dgm:pt>
    <dgm:pt modelId="{63CAED6A-2BED-4EC7-B0D2-62BD06CD682A}" type="parTrans" cxnId="{440D52CF-3A46-4D1F-8013-028B84296185}">
      <dgm:prSet/>
      <dgm:spPr/>
      <dgm:t>
        <a:bodyPr/>
        <a:lstStyle/>
        <a:p>
          <a:endParaRPr lang="zh-CN" altLang="en-US"/>
        </a:p>
      </dgm:t>
    </dgm:pt>
    <dgm:pt modelId="{CEE2C5DA-FBF2-4023-B206-285AA76EC51F}" type="sibTrans" cxnId="{440D52CF-3A46-4D1F-8013-028B84296185}">
      <dgm:prSet/>
      <dgm:spPr/>
      <dgm:t>
        <a:bodyPr/>
        <a:lstStyle/>
        <a:p>
          <a:endParaRPr lang="zh-CN" altLang="en-US"/>
        </a:p>
      </dgm:t>
    </dgm:pt>
    <dgm:pt modelId="{6B2FBF13-0A00-4135-9457-133E3AA3974E}">
      <dgm:prSet phldrT="[文本]"/>
      <dgm:spPr/>
      <dgm:t>
        <a:bodyPr/>
        <a:lstStyle/>
        <a:p>
          <a:r>
            <a:rPr lang="zh-CN" altLang="en-US" dirty="0" smtClean="0"/>
            <a:t>用户规则</a:t>
          </a:r>
          <a:endParaRPr lang="zh-CN" altLang="en-US" dirty="0"/>
        </a:p>
      </dgm:t>
    </dgm:pt>
    <dgm:pt modelId="{33AA7EE6-5C5A-4F2E-B768-88D9DFF9D48F}" type="parTrans" cxnId="{7ADFEEF2-BB10-4AD1-B781-B82557CCC97B}">
      <dgm:prSet/>
      <dgm:spPr/>
      <dgm:t>
        <a:bodyPr/>
        <a:lstStyle/>
        <a:p>
          <a:endParaRPr lang="zh-CN" altLang="en-US"/>
        </a:p>
      </dgm:t>
    </dgm:pt>
    <dgm:pt modelId="{D7C3B0CE-3EDC-47DF-8950-0CC620C32480}" type="sibTrans" cxnId="{7ADFEEF2-BB10-4AD1-B781-B82557CCC97B}">
      <dgm:prSet/>
      <dgm:spPr/>
      <dgm:t>
        <a:bodyPr/>
        <a:lstStyle/>
        <a:p>
          <a:endParaRPr lang="zh-CN" altLang="en-US"/>
        </a:p>
      </dgm:t>
    </dgm:pt>
    <dgm:pt modelId="{416A46F3-8198-48EE-B150-56444DD3DDD0}">
      <dgm:prSet phldrT="[文本]"/>
      <dgm:spPr/>
      <dgm:t>
        <a:bodyPr/>
        <a:lstStyle/>
        <a:p>
          <a:r>
            <a:rPr lang="zh-CN" altLang="en-US" dirty="0" smtClean="0"/>
            <a:t>表具规则</a:t>
          </a:r>
          <a:endParaRPr lang="zh-CN" altLang="en-US" dirty="0"/>
        </a:p>
      </dgm:t>
    </dgm:pt>
    <dgm:pt modelId="{6C2C838D-B8A1-42AE-92C4-21EF3F96C448}" type="parTrans" cxnId="{136DD135-1C7D-4968-86B3-DC0473849B95}">
      <dgm:prSet/>
      <dgm:spPr/>
      <dgm:t>
        <a:bodyPr/>
        <a:lstStyle/>
        <a:p>
          <a:endParaRPr lang="zh-CN" altLang="en-US"/>
        </a:p>
      </dgm:t>
    </dgm:pt>
    <dgm:pt modelId="{40F3A236-33D2-4C6B-9AB3-951030EB8848}" type="sibTrans" cxnId="{136DD135-1C7D-4968-86B3-DC0473849B95}">
      <dgm:prSet/>
      <dgm:spPr/>
      <dgm:t>
        <a:bodyPr/>
        <a:lstStyle/>
        <a:p>
          <a:endParaRPr lang="zh-CN" altLang="en-US"/>
        </a:p>
      </dgm:t>
    </dgm:pt>
    <dgm:pt modelId="{BCAA0AB3-01B3-486F-BF3B-775FE134D2AB}">
      <dgm:prSet phldrT="[文本]"/>
      <dgm:spPr/>
      <dgm:t>
        <a:bodyPr/>
        <a:lstStyle/>
        <a:p>
          <a:r>
            <a:rPr lang="zh-CN" altLang="en-US" dirty="0" smtClean="0"/>
            <a:t>收费精度</a:t>
          </a:r>
          <a:endParaRPr lang="zh-CN" altLang="en-US" dirty="0"/>
        </a:p>
      </dgm:t>
    </dgm:pt>
    <dgm:pt modelId="{079443EE-F690-4D16-9016-30B1863CA34D}" type="parTrans" cxnId="{416B31B5-19BB-480F-806E-15C12415542A}">
      <dgm:prSet/>
      <dgm:spPr/>
      <dgm:t>
        <a:bodyPr/>
        <a:lstStyle/>
        <a:p>
          <a:endParaRPr lang="zh-CN" altLang="en-US"/>
        </a:p>
      </dgm:t>
    </dgm:pt>
    <dgm:pt modelId="{40053CCC-9000-4923-B669-B6D64A912E67}" type="sibTrans" cxnId="{416B31B5-19BB-480F-806E-15C12415542A}">
      <dgm:prSet/>
      <dgm:spPr/>
      <dgm:t>
        <a:bodyPr/>
        <a:lstStyle/>
        <a:p>
          <a:endParaRPr lang="zh-CN" altLang="en-US"/>
        </a:p>
      </dgm:t>
    </dgm:pt>
    <dgm:pt modelId="{59FB222F-9C63-4168-836E-2BD7A14BFECE}">
      <dgm:prSet phldrT="[文本]"/>
      <dgm:spPr/>
      <dgm:t>
        <a:bodyPr/>
        <a:lstStyle/>
        <a:p>
          <a:r>
            <a:rPr lang="zh-CN" altLang="en-US" dirty="0" smtClean="0"/>
            <a:t>收费方式</a:t>
          </a:r>
          <a:endParaRPr lang="zh-CN" altLang="en-US" dirty="0"/>
        </a:p>
      </dgm:t>
    </dgm:pt>
    <dgm:pt modelId="{9AF5D11E-D7F3-4D60-9D0D-EC7BC16351EA}" type="parTrans" cxnId="{21D2AB08-3629-4D0F-ABE5-F79A42AC677B}">
      <dgm:prSet/>
      <dgm:spPr/>
      <dgm:t>
        <a:bodyPr/>
        <a:lstStyle/>
        <a:p>
          <a:endParaRPr lang="zh-CN" altLang="en-US"/>
        </a:p>
      </dgm:t>
    </dgm:pt>
    <dgm:pt modelId="{E477F874-1F60-45FF-87AB-158C7C3F41A1}" type="sibTrans" cxnId="{21D2AB08-3629-4D0F-ABE5-F79A42AC677B}">
      <dgm:prSet/>
      <dgm:spPr/>
      <dgm:t>
        <a:bodyPr/>
        <a:lstStyle/>
        <a:p>
          <a:endParaRPr lang="zh-CN" altLang="en-US"/>
        </a:p>
      </dgm:t>
    </dgm:pt>
    <dgm:pt modelId="{830553D0-8AAD-4E57-B9A3-0967E5CEFE3A}">
      <dgm:prSet phldrT="[文本]"/>
      <dgm:spPr/>
      <dgm:t>
        <a:bodyPr/>
        <a:lstStyle/>
        <a:p>
          <a:r>
            <a:rPr lang="zh-CN" altLang="en-US" dirty="0" smtClean="0"/>
            <a:t>紧急购量</a:t>
          </a:r>
          <a:endParaRPr lang="zh-CN" altLang="en-US" dirty="0"/>
        </a:p>
      </dgm:t>
    </dgm:pt>
    <dgm:pt modelId="{1439A5D0-5C15-4F92-802E-EE70E4DACAA6}" type="parTrans" cxnId="{D13C2907-D9B1-4431-8169-B7074A6CFF4A}">
      <dgm:prSet/>
      <dgm:spPr/>
      <dgm:t>
        <a:bodyPr/>
        <a:lstStyle/>
        <a:p>
          <a:endParaRPr lang="zh-CN" altLang="en-US"/>
        </a:p>
      </dgm:t>
    </dgm:pt>
    <dgm:pt modelId="{34F170D4-451C-47DE-A9EB-E3C40C04E443}" type="sibTrans" cxnId="{D13C2907-D9B1-4431-8169-B7074A6CFF4A}">
      <dgm:prSet/>
      <dgm:spPr/>
      <dgm:t>
        <a:bodyPr/>
        <a:lstStyle/>
        <a:p>
          <a:endParaRPr lang="zh-CN" altLang="en-US"/>
        </a:p>
      </dgm:t>
    </dgm:pt>
    <dgm:pt modelId="{BCD9A2D1-4F27-4413-B5D4-8F3A6AEB4ADA}">
      <dgm:prSet phldrT="[文本]"/>
      <dgm:spPr/>
      <dgm:t>
        <a:bodyPr/>
        <a:lstStyle/>
        <a:p>
          <a:r>
            <a:rPr lang="zh-CN" altLang="en-US" dirty="0" smtClean="0"/>
            <a:t>票据格式</a:t>
          </a:r>
          <a:endParaRPr lang="zh-CN" altLang="en-US" dirty="0"/>
        </a:p>
      </dgm:t>
    </dgm:pt>
    <dgm:pt modelId="{19642D80-B877-403E-9FD1-E1E82C99C431}" type="parTrans" cxnId="{FCD7AAE7-DD65-45AF-A2BE-50874A9714E8}">
      <dgm:prSet/>
      <dgm:spPr/>
      <dgm:t>
        <a:bodyPr/>
        <a:lstStyle/>
        <a:p>
          <a:endParaRPr lang="zh-CN" altLang="en-US"/>
        </a:p>
      </dgm:t>
    </dgm:pt>
    <dgm:pt modelId="{99C3075A-2540-44B2-8E36-419FCA3EB1E8}" type="sibTrans" cxnId="{FCD7AAE7-DD65-45AF-A2BE-50874A9714E8}">
      <dgm:prSet/>
      <dgm:spPr/>
      <dgm:t>
        <a:bodyPr/>
        <a:lstStyle/>
        <a:p>
          <a:endParaRPr lang="zh-CN" altLang="en-US"/>
        </a:p>
      </dgm:t>
    </dgm:pt>
    <dgm:pt modelId="{EAF69003-9F55-4E7C-9EA5-5C8E4DBE54A4}">
      <dgm:prSet phldrT="[文本]"/>
      <dgm:spPr/>
      <dgm:t>
        <a:bodyPr/>
        <a:lstStyle/>
        <a:p>
          <a:r>
            <a:rPr lang="zh-CN" altLang="en-US" dirty="0" smtClean="0"/>
            <a:t>表、房间或人，根据其数据或属性计算费用 </a:t>
          </a:r>
          <a:endParaRPr lang="zh-CN" altLang="en-US" dirty="0"/>
        </a:p>
      </dgm:t>
    </dgm:pt>
    <dgm:pt modelId="{A4BBC818-7D6A-42A3-86F9-BCF03939D490}" type="parTrans" cxnId="{DFC1A95B-7BE1-45EC-A7BC-9F2E5ECDD42F}">
      <dgm:prSet/>
      <dgm:spPr/>
      <dgm:t>
        <a:bodyPr/>
        <a:lstStyle/>
        <a:p>
          <a:endParaRPr lang="zh-CN" altLang="en-US"/>
        </a:p>
      </dgm:t>
    </dgm:pt>
    <dgm:pt modelId="{68447BB4-B045-462F-AF4E-7D2D1D6B5DDD}" type="sibTrans" cxnId="{DFC1A95B-7BE1-45EC-A7BC-9F2E5ECDD42F}">
      <dgm:prSet/>
      <dgm:spPr/>
      <dgm:t>
        <a:bodyPr/>
        <a:lstStyle/>
        <a:p>
          <a:endParaRPr lang="zh-CN" altLang="en-US"/>
        </a:p>
      </dgm:t>
    </dgm:pt>
    <dgm:pt modelId="{D3425511-A624-45F9-85EB-A893538767ED}">
      <dgm:prSet phldrT="[文本]"/>
      <dgm:spPr/>
      <dgm:t>
        <a:bodyPr/>
        <a:lstStyle/>
        <a:p>
          <a:r>
            <a:rPr lang="zh-CN" altLang="en-US" dirty="0" smtClean="0"/>
            <a:t>房间，确定收费的地址信息</a:t>
          </a:r>
          <a:endParaRPr lang="zh-CN" altLang="en-US" dirty="0"/>
        </a:p>
      </dgm:t>
    </dgm:pt>
    <dgm:pt modelId="{6455C242-52C8-43D1-B535-F2E5D2ECF9D7}" type="parTrans" cxnId="{34C64ADF-73C1-4211-8C50-764C79267895}">
      <dgm:prSet/>
      <dgm:spPr/>
      <dgm:t>
        <a:bodyPr/>
        <a:lstStyle/>
        <a:p>
          <a:endParaRPr lang="zh-CN" altLang="en-US"/>
        </a:p>
      </dgm:t>
    </dgm:pt>
    <dgm:pt modelId="{31C48C95-958B-43AD-A745-ED85B34ADE15}" type="sibTrans" cxnId="{34C64ADF-73C1-4211-8C50-764C79267895}">
      <dgm:prSet/>
      <dgm:spPr/>
      <dgm:t>
        <a:bodyPr/>
        <a:lstStyle/>
        <a:p>
          <a:endParaRPr lang="zh-CN" altLang="en-US"/>
        </a:p>
      </dgm:t>
    </dgm:pt>
    <dgm:pt modelId="{D7C5C3B0-027C-4EDA-B4E2-808B952F4081}">
      <dgm:prSet phldrT="[文本]"/>
      <dgm:spPr/>
      <dgm:t>
        <a:bodyPr/>
        <a:lstStyle/>
        <a:p>
          <a:r>
            <a:rPr lang="zh-CN" altLang="en-US" dirty="0" smtClean="0"/>
            <a:t>人或单位，不一定是业主或消费者，可以由他人代付</a:t>
          </a:r>
          <a:endParaRPr lang="zh-CN" altLang="en-US" dirty="0"/>
        </a:p>
      </dgm:t>
    </dgm:pt>
    <dgm:pt modelId="{E5D326AE-EAEB-44A5-9D2E-D115113988FD}" type="parTrans" cxnId="{393D7AAE-D0BC-4918-BD4E-C7F2052AC74E}">
      <dgm:prSet/>
      <dgm:spPr/>
      <dgm:t>
        <a:bodyPr/>
        <a:lstStyle/>
        <a:p>
          <a:endParaRPr lang="zh-CN" altLang="en-US"/>
        </a:p>
      </dgm:t>
    </dgm:pt>
    <dgm:pt modelId="{B8837C67-34AD-4BE3-867D-8B6F111CF928}" type="sibTrans" cxnId="{393D7AAE-D0BC-4918-BD4E-C7F2052AC74E}">
      <dgm:prSet/>
      <dgm:spPr/>
      <dgm:t>
        <a:bodyPr/>
        <a:lstStyle/>
        <a:p>
          <a:endParaRPr lang="zh-CN" altLang="en-US"/>
        </a:p>
      </dgm:t>
    </dgm:pt>
    <dgm:pt modelId="{2895A75F-7E9C-4B7B-9C50-0DB58B56C535}">
      <dgm:prSet phldrT="[文本]"/>
      <dgm:spPr/>
      <dgm:t>
        <a:bodyPr/>
        <a:lstStyle/>
        <a:p>
          <a:r>
            <a:rPr lang="zh-CN" altLang="en-US" dirty="0" smtClean="0"/>
            <a:t>能源或服务的消费者</a:t>
          </a:r>
          <a:endParaRPr lang="zh-CN" altLang="en-US" dirty="0"/>
        </a:p>
      </dgm:t>
    </dgm:pt>
    <dgm:pt modelId="{796ED0E8-05E2-467A-BB2A-2A5D91158BB0}" type="parTrans" cxnId="{9B72E875-6592-4256-BCF2-B86E9CE746DD}">
      <dgm:prSet/>
      <dgm:spPr/>
      <dgm:t>
        <a:bodyPr/>
        <a:lstStyle/>
        <a:p>
          <a:endParaRPr lang="zh-CN" altLang="en-US"/>
        </a:p>
      </dgm:t>
    </dgm:pt>
    <dgm:pt modelId="{DF9A27DB-880D-42F7-9D50-6141A49E8929}" type="sibTrans" cxnId="{9B72E875-6592-4256-BCF2-B86E9CE746DD}">
      <dgm:prSet/>
      <dgm:spPr/>
      <dgm:t>
        <a:bodyPr/>
        <a:lstStyle/>
        <a:p>
          <a:endParaRPr lang="zh-CN" altLang="en-US"/>
        </a:p>
      </dgm:t>
    </dgm:pt>
    <dgm:pt modelId="{56DDC81A-EF78-4565-81E1-ACD06A188747}">
      <dgm:prSet phldrT="[文本]"/>
      <dgm:spPr/>
      <dgm:t>
        <a:bodyPr/>
        <a:lstStyle/>
        <a:p>
          <a:r>
            <a:rPr lang="zh-CN" altLang="en-US" dirty="0" smtClean="0"/>
            <a:t>可以由多个对象分担费用，如公共用电等</a:t>
          </a:r>
          <a:endParaRPr lang="zh-CN" altLang="en-US" dirty="0"/>
        </a:p>
      </dgm:t>
    </dgm:pt>
    <dgm:pt modelId="{629D858D-1AD9-4A6E-A53E-253A8585492E}" type="parTrans" cxnId="{E79CBE38-A220-4C57-AA54-2690A2481D30}">
      <dgm:prSet/>
      <dgm:spPr/>
      <dgm:t>
        <a:bodyPr/>
        <a:lstStyle/>
        <a:p>
          <a:endParaRPr lang="zh-CN" altLang="en-US"/>
        </a:p>
      </dgm:t>
    </dgm:pt>
    <dgm:pt modelId="{63B41EFF-9C4E-4C69-B9C0-ECFCD5E3D2E4}" type="sibTrans" cxnId="{E79CBE38-A220-4C57-AA54-2690A2481D30}">
      <dgm:prSet/>
      <dgm:spPr/>
      <dgm:t>
        <a:bodyPr/>
        <a:lstStyle/>
        <a:p>
          <a:endParaRPr lang="zh-CN" altLang="en-US"/>
        </a:p>
      </dgm:t>
    </dgm:pt>
    <dgm:pt modelId="{CE173C1A-E2BD-4720-A94F-2F10D70CD0C3}">
      <dgm:prSet phldrT="[文本]"/>
      <dgm:spPr/>
      <dgm:t>
        <a:bodyPr/>
        <a:lstStyle/>
        <a:p>
          <a:r>
            <a:rPr lang="zh-CN" altLang="en-US" dirty="0" smtClean="0"/>
            <a:t>收费时允许用户欠多久费用</a:t>
          </a:r>
          <a:endParaRPr lang="zh-CN" altLang="en-US" dirty="0"/>
        </a:p>
      </dgm:t>
    </dgm:pt>
    <dgm:pt modelId="{2AAF7550-FEDD-411D-BBFB-C2BAF904F84B}" type="parTrans" cxnId="{C86AAF92-93D6-44BE-8F90-F0F11E0FB1DB}">
      <dgm:prSet/>
      <dgm:spPr/>
      <dgm:t>
        <a:bodyPr/>
        <a:lstStyle/>
        <a:p>
          <a:endParaRPr lang="zh-CN" altLang="en-US"/>
        </a:p>
      </dgm:t>
    </dgm:pt>
    <dgm:pt modelId="{05F7817C-A1CE-42D2-9D77-69A8018FC0A5}" type="sibTrans" cxnId="{C86AAF92-93D6-44BE-8F90-F0F11E0FB1DB}">
      <dgm:prSet/>
      <dgm:spPr/>
      <dgm:t>
        <a:bodyPr/>
        <a:lstStyle/>
        <a:p>
          <a:endParaRPr lang="zh-CN" altLang="en-US"/>
        </a:p>
      </dgm:t>
    </dgm:pt>
    <dgm:pt modelId="{8B6CFB16-5518-4F84-AD45-B10A0051BF68}">
      <dgm:prSet phldrT="[文本]"/>
      <dgm:spPr/>
      <dgm:t>
        <a:bodyPr/>
        <a:lstStyle/>
        <a:p>
          <a:r>
            <a:rPr lang="zh-CN" altLang="en-US" dirty="0" smtClean="0"/>
            <a:t>表具限购规则，最大购量以及购买频率</a:t>
          </a:r>
          <a:endParaRPr lang="zh-CN" altLang="en-US" dirty="0"/>
        </a:p>
      </dgm:t>
    </dgm:pt>
    <dgm:pt modelId="{23E561A7-7350-4225-B87E-E65DA51559AD}" type="parTrans" cxnId="{681ADF98-3A59-4B80-8952-E03D0089F705}">
      <dgm:prSet/>
      <dgm:spPr/>
      <dgm:t>
        <a:bodyPr/>
        <a:lstStyle/>
        <a:p>
          <a:endParaRPr lang="zh-CN" altLang="en-US"/>
        </a:p>
      </dgm:t>
    </dgm:pt>
    <dgm:pt modelId="{127B6504-066E-4FB7-A808-C5709A6E74F8}" type="sibTrans" cxnId="{681ADF98-3A59-4B80-8952-E03D0089F705}">
      <dgm:prSet/>
      <dgm:spPr/>
      <dgm:t>
        <a:bodyPr/>
        <a:lstStyle/>
        <a:p>
          <a:endParaRPr lang="zh-CN" altLang="en-US"/>
        </a:p>
      </dgm:t>
    </dgm:pt>
    <dgm:pt modelId="{21515A68-8F9C-4BB8-A614-75F3B1947038}">
      <dgm:prSet phldrT="[文本]"/>
      <dgm:spPr/>
      <dgm:t>
        <a:bodyPr/>
        <a:lstStyle/>
        <a:p>
          <a:r>
            <a:rPr lang="zh-CN" altLang="en-US" dirty="0" smtClean="0"/>
            <a:t>元、角、分，余额会结余到用户账户中</a:t>
          </a:r>
          <a:endParaRPr lang="zh-CN" altLang="en-US" dirty="0"/>
        </a:p>
      </dgm:t>
    </dgm:pt>
    <dgm:pt modelId="{CF3438ED-B87C-4AA0-B299-54DA089C08B3}" type="parTrans" cxnId="{DF594F77-C13E-4337-9B16-5D8F6D34E19F}">
      <dgm:prSet/>
      <dgm:spPr/>
      <dgm:t>
        <a:bodyPr/>
        <a:lstStyle/>
        <a:p>
          <a:endParaRPr lang="zh-CN" altLang="en-US"/>
        </a:p>
      </dgm:t>
    </dgm:pt>
    <dgm:pt modelId="{EDD6AA11-479C-404E-A966-3D3F61D483F6}" type="sibTrans" cxnId="{DF594F77-C13E-4337-9B16-5D8F6D34E19F}">
      <dgm:prSet/>
      <dgm:spPr/>
      <dgm:t>
        <a:bodyPr/>
        <a:lstStyle/>
        <a:p>
          <a:endParaRPr lang="zh-CN" altLang="en-US"/>
        </a:p>
      </dgm:t>
    </dgm:pt>
    <dgm:pt modelId="{3D9542B4-A809-4136-BF90-C1E406086422}">
      <dgm:prSet phldrT="[文本]"/>
      <dgm:spPr/>
      <dgm:t>
        <a:bodyPr/>
        <a:lstStyle/>
        <a:p>
          <a:r>
            <a:rPr lang="zh-CN" altLang="en-US" dirty="0" smtClean="0"/>
            <a:t>现金、支票、网银、电子钱包等</a:t>
          </a:r>
          <a:endParaRPr lang="zh-CN" altLang="en-US" dirty="0"/>
        </a:p>
      </dgm:t>
    </dgm:pt>
    <dgm:pt modelId="{ED6C3AB7-C014-4926-A8AC-7C21D8E538EF}" type="parTrans" cxnId="{3C52152F-E5F2-44B8-B8A8-7B222C321F07}">
      <dgm:prSet/>
      <dgm:spPr/>
      <dgm:t>
        <a:bodyPr/>
        <a:lstStyle/>
        <a:p>
          <a:endParaRPr lang="zh-CN" altLang="en-US"/>
        </a:p>
      </dgm:t>
    </dgm:pt>
    <dgm:pt modelId="{0DAC2373-8AEC-42D9-ACA8-E6A898A2F94F}" type="sibTrans" cxnId="{3C52152F-E5F2-44B8-B8A8-7B222C321F07}">
      <dgm:prSet/>
      <dgm:spPr/>
      <dgm:t>
        <a:bodyPr/>
        <a:lstStyle/>
        <a:p>
          <a:endParaRPr lang="zh-CN" altLang="en-US"/>
        </a:p>
      </dgm:t>
    </dgm:pt>
    <dgm:pt modelId="{24880F88-2FB0-4826-A20B-73E531893C78}">
      <dgm:prSet phldrT="[文本]"/>
      <dgm:spPr/>
      <dgm:t>
        <a:bodyPr/>
        <a:lstStyle/>
        <a:p>
          <a:r>
            <a:rPr lang="zh-CN" altLang="en-US" dirty="0" smtClean="0"/>
            <a:t>在不清交欠费时，允许紧急购买的最大量，包括水量、电量等。</a:t>
          </a:r>
          <a:endParaRPr lang="zh-CN" altLang="en-US" dirty="0"/>
        </a:p>
      </dgm:t>
    </dgm:pt>
    <dgm:pt modelId="{ABD54F13-A905-4615-A611-7C5B6D6887A0}" type="parTrans" cxnId="{7500C79E-D2C0-4AC0-9C2B-957393BF3BD2}">
      <dgm:prSet/>
      <dgm:spPr/>
      <dgm:t>
        <a:bodyPr/>
        <a:lstStyle/>
        <a:p>
          <a:endParaRPr lang="zh-CN" altLang="en-US"/>
        </a:p>
      </dgm:t>
    </dgm:pt>
    <dgm:pt modelId="{933E805E-D624-4999-948E-8F37F662A8C1}" type="sibTrans" cxnId="{7500C79E-D2C0-4AC0-9C2B-957393BF3BD2}">
      <dgm:prSet/>
      <dgm:spPr/>
      <dgm:t>
        <a:bodyPr/>
        <a:lstStyle/>
        <a:p>
          <a:endParaRPr lang="zh-CN" altLang="en-US"/>
        </a:p>
      </dgm:t>
    </dgm:pt>
    <dgm:pt modelId="{57D0E3CA-FFB3-43D5-8655-C6C1A9492C87}">
      <dgm:prSet phldrT="[文本]"/>
      <dgm:spPr/>
      <dgm:t>
        <a:bodyPr/>
        <a:lstStyle/>
        <a:p>
          <a:r>
            <a:rPr lang="zh-CN" altLang="en-US" dirty="0" smtClean="0"/>
            <a:t>收据格式定义。如票号规则、标题、注脚等</a:t>
          </a:r>
          <a:endParaRPr lang="zh-CN" altLang="en-US" dirty="0"/>
        </a:p>
      </dgm:t>
    </dgm:pt>
    <dgm:pt modelId="{9B095950-72B4-4B70-B482-F531E4C42D90}" type="parTrans" cxnId="{B7905972-71F7-47F7-A902-41B6715F73DD}">
      <dgm:prSet/>
      <dgm:spPr/>
      <dgm:t>
        <a:bodyPr/>
        <a:lstStyle/>
        <a:p>
          <a:endParaRPr lang="zh-CN" altLang="en-US"/>
        </a:p>
      </dgm:t>
    </dgm:pt>
    <dgm:pt modelId="{1384B355-C121-43A6-86F7-9B67C939DEF8}" type="sibTrans" cxnId="{B7905972-71F7-47F7-A902-41B6715F73DD}">
      <dgm:prSet/>
      <dgm:spPr/>
      <dgm:t>
        <a:bodyPr/>
        <a:lstStyle/>
        <a:p>
          <a:endParaRPr lang="zh-CN" altLang="en-US"/>
        </a:p>
      </dgm:t>
    </dgm:pt>
    <dgm:pt modelId="{FE86242D-8BF3-4EA8-80C0-30F6A544577B}" type="pres">
      <dgm:prSet presAssocID="{D972CD74-0ED9-4D13-95FB-AF98EF7AA48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36E2775-CFF9-429F-AD28-9CE5AC674D8D}" type="pres">
      <dgm:prSet presAssocID="{CEAF3767-ACEB-45C2-8900-D3C678B2BC67}" presName="linNode" presStyleCnt="0"/>
      <dgm:spPr/>
    </dgm:pt>
    <dgm:pt modelId="{09215956-0BD1-45D0-9945-57F2AD7EF39C}" type="pres">
      <dgm:prSet presAssocID="{CEAF3767-ACEB-45C2-8900-D3C678B2BC67}" presName="parentText" presStyleLbl="node1" presStyleIdx="0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0C725E-7B51-42FF-98D8-35A31FB78875}" type="pres">
      <dgm:prSet presAssocID="{CEAF3767-ACEB-45C2-8900-D3C678B2BC67}" presName="descendantText" presStyleLbl="alignAccFollowNode1" presStyleIdx="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100969-C531-47FB-887B-51C36F90B9EF}" type="pres">
      <dgm:prSet presAssocID="{3AAD1BD7-E163-48D4-BC04-41EB599454F1}" presName="sp" presStyleCnt="0"/>
      <dgm:spPr/>
    </dgm:pt>
    <dgm:pt modelId="{F2D398DE-986F-4C88-8374-9B0BE730620D}" type="pres">
      <dgm:prSet presAssocID="{61F94342-F366-4E6F-93FD-53DFF20D0224}" presName="linNode" presStyleCnt="0"/>
      <dgm:spPr/>
    </dgm:pt>
    <dgm:pt modelId="{0BA294FD-8B45-4F9D-8FE2-B5782425BDDE}" type="pres">
      <dgm:prSet presAssocID="{61F94342-F366-4E6F-93FD-53DFF20D0224}" presName="parentText" presStyleLbl="node1" presStyleIdx="1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0E9CC7-FA84-47EC-A97B-530B6D9B5A4F}" type="pres">
      <dgm:prSet presAssocID="{61F94342-F366-4E6F-93FD-53DFF20D0224}" presName="descendantText" presStyleLbl="alignAccFollowNode1" presStyleIdx="1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DC54B4-1A9B-4AF7-8A8D-4626000A23F7}" type="pres">
      <dgm:prSet presAssocID="{E56A79EA-65AE-48D3-B869-53A8685FFEC2}" presName="sp" presStyleCnt="0"/>
      <dgm:spPr/>
    </dgm:pt>
    <dgm:pt modelId="{BE7A5E11-65DC-418F-B964-58360B141569}" type="pres">
      <dgm:prSet presAssocID="{8BC892EA-9B4F-42DC-AD74-21A067242700}" presName="linNode" presStyleCnt="0"/>
      <dgm:spPr/>
    </dgm:pt>
    <dgm:pt modelId="{89C4ABF7-56FD-4C27-8DA7-6854914D87E0}" type="pres">
      <dgm:prSet presAssocID="{8BC892EA-9B4F-42DC-AD74-21A067242700}" presName="parentText" presStyleLbl="node1" presStyleIdx="2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276FF8-2BBD-407C-A15B-6A20B1DACD49}" type="pres">
      <dgm:prSet presAssocID="{8BC892EA-9B4F-42DC-AD74-21A067242700}" presName="descendantText" presStyleLbl="alignAccFollowNode1" presStyleIdx="2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AB2BE6-2526-4840-B98F-91A765EC9FFC}" type="pres">
      <dgm:prSet presAssocID="{C1D4B402-0FC6-428A-9892-616454B91CCD}" presName="sp" presStyleCnt="0"/>
      <dgm:spPr/>
    </dgm:pt>
    <dgm:pt modelId="{E1600AC9-4BF4-4717-A23A-81EA113E990C}" type="pres">
      <dgm:prSet presAssocID="{5458C1A9-CA49-4250-88CD-B3FE24C4144D}" presName="linNode" presStyleCnt="0"/>
      <dgm:spPr/>
    </dgm:pt>
    <dgm:pt modelId="{657C2F76-AB61-4548-99B7-2BEB420CCADD}" type="pres">
      <dgm:prSet presAssocID="{5458C1A9-CA49-4250-88CD-B3FE24C4144D}" presName="parentText" presStyleLbl="node1" presStyleIdx="3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6C1D1B-F6C3-48FD-A56C-AD59B8487D28}" type="pres">
      <dgm:prSet presAssocID="{5458C1A9-CA49-4250-88CD-B3FE24C4144D}" presName="descendantText" presStyleLbl="alignAccFollowNode1" presStyleIdx="3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8FD875-1AF2-4F29-856C-17313CD95F4B}" type="pres">
      <dgm:prSet presAssocID="{4BE228F1-DCC7-4AB1-9641-24C0ACCC6797}" presName="sp" presStyleCnt="0"/>
      <dgm:spPr/>
    </dgm:pt>
    <dgm:pt modelId="{7FA92569-6C15-472E-9ABE-A6AD04A58E8D}" type="pres">
      <dgm:prSet presAssocID="{4E13B976-56C7-4514-A89A-E1D4BA3E70BD}" presName="linNode" presStyleCnt="0"/>
      <dgm:spPr/>
    </dgm:pt>
    <dgm:pt modelId="{6AA746EB-52DF-47F3-86E7-F7B26453A80F}" type="pres">
      <dgm:prSet presAssocID="{4E13B976-56C7-4514-A89A-E1D4BA3E70BD}" presName="parentText" presStyleLbl="node1" presStyleIdx="4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104826-0B98-4F54-91EE-45363B8CB4F5}" type="pres">
      <dgm:prSet presAssocID="{4E13B976-56C7-4514-A89A-E1D4BA3E70BD}" presName="descendantText" presStyleLbl="alignAccFollowNode1" presStyleIdx="4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AB15DA-6894-4D24-96C4-D7AE7A7B3CC8}" type="pres">
      <dgm:prSet presAssocID="{CEE2C5DA-FBF2-4023-B206-285AA76EC51F}" presName="sp" presStyleCnt="0"/>
      <dgm:spPr/>
    </dgm:pt>
    <dgm:pt modelId="{6751BF3C-8B51-4FB5-B829-E95BC91A3B48}" type="pres">
      <dgm:prSet presAssocID="{6B2FBF13-0A00-4135-9457-133E3AA3974E}" presName="linNode" presStyleCnt="0"/>
      <dgm:spPr/>
    </dgm:pt>
    <dgm:pt modelId="{797891B2-4854-4CC1-AC13-8C729AEFECE5}" type="pres">
      <dgm:prSet presAssocID="{6B2FBF13-0A00-4135-9457-133E3AA3974E}" presName="parentText" presStyleLbl="node1" presStyleIdx="5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974D01-58E8-4BB0-8126-299DF79AD2A8}" type="pres">
      <dgm:prSet presAssocID="{6B2FBF13-0A00-4135-9457-133E3AA3974E}" presName="descendantText" presStyleLbl="alignAccFollowNode1" presStyleIdx="5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3B3246-CBE1-43F3-9503-823AA76DA3D7}" type="pres">
      <dgm:prSet presAssocID="{D7C3B0CE-3EDC-47DF-8950-0CC620C32480}" presName="sp" presStyleCnt="0"/>
      <dgm:spPr/>
    </dgm:pt>
    <dgm:pt modelId="{BCAB8A65-7A30-4D1B-B5A0-17D0298D8ACA}" type="pres">
      <dgm:prSet presAssocID="{416A46F3-8198-48EE-B150-56444DD3DDD0}" presName="linNode" presStyleCnt="0"/>
      <dgm:spPr/>
    </dgm:pt>
    <dgm:pt modelId="{A45B4AEC-5AA8-4CEB-84AB-32DBFD8E744C}" type="pres">
      <dgm:prSet presAssocID="{416A46F3-8198-48EE-B150-56444DD3DDD0}" presName="parentText" presStyleLbl="node1" presStyleIdx="6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516FBD-53CE-4788-B24B-0E545CCA46C4}" type="pres">
      <dgm:prSet presAssocID="{416A46F3-8198-48EE-B150-56444DD3DDD0}" presName="descendantText" presStyleLbl="alignAccFollowNode1" presStyleIdx="6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BA4ECE-4A94-40FF-AEF1-135BB872A1E5}" type="pres">
      <dgm:prSet presAssocID="{40F3A236-33D2-4C6B-9AB3-951030EB8848}" presName="sp" presStyleCnt="0"/>
      <dgm:spPr/>
    </dgm:pt>
    <dgm:pt modelId="{D9320048-FE1C-4F88-9A20-FBA7171A7CA0}" type="pres">
      <dgm:prSet presAssocID="{BCAA0AB3-01B3-486F-BF3B-775FE134D2AB}" presName="linNode" presStyleCnt="0"/>
      <dgm:spPr/>
    </dgm:pt>
    <dgm:pt modelId="{FE3B4C6D-DE35-4B14-89ED-4F6E5F51ECD5}" type="pres">
      <dgm:prSet presAssocID="{BCAA0AB3-01B3-486F-BF3B-775FE134D2AB}" presName="parentText" presStyleLbl="node1" presStyleIdx="7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99E4CCA-F4D7-4889-8336-54604315091C}" type="pres">
      <dgm:prSet presAssocID="{BCAA0AB3-01B3-486F-BF3B-775FE134D2AB}" presName="descendantText" presStyleLbl="alignAccFollowNode1" presStyleIdx="7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13635B-21B8-4340-80D0-9447FC30687C}" type="pres">
      <dgm:prSet presAssocID="{40053CCC-9000-4923-B669-B6D64A912E67}" presName="sp" presStyleCnt="0"/>
      <dgm:spPr/>
    </dgm:pt>
    <dgm:pt modelId="{652266A4-2E36-46ED-9C0D-8C9BC2D973C1}" type="pres">
      <dgm:prSet presAssocID="{59FB222F-9C63-4168-836E-2BD7A14BFECE}" presName="linNode" presStyleCnt="0"/>
      <dgm:spPr/>
    </dgm:pt>
    <dgm:pt modelId="{A1EBB722-A4BD-4E2D-8F35-BFECCA0A3830}" type="pres">
      <dgm:prSet presAssocID="{59FB222F-9C63-4168-836E-2BD7A14BFECE}" presName="parentText" presStyleLbl="node1" presStyleIdx="8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DEE0F-9B2F-4216-A1D4-EAA0E4CA76EC}" type="pres">
      <dgm:prSet presAssocID="{59FB222F-9C63-4168-836E-2BD7A14BFECE}" presName="descendantText" presStyleLbl="alignAccFollowNode1" presStyleIdx="8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0260B8-5B95-4AC4-A4A1-1C9D4B6D5C8E}" type="pres">
      <dgm:prSet presAssocID="{E477F874-1F60-45FF-87AB-158C7C3F41A1}" presName="sp" presStyleCnt="0"/>
      <dgm:spPr/>
    </dgm:pt>
    <dgm:pt modelId="{7DC4C5B6-F987-4C95-B777-B9A49FFE55A6}" type="pres">
      <dgm:prSet presAssocID="{830553D0-8AAD-4E57-B9A3-0967E5CEFE3A}" presName="linNode" presStyleCnt="0"/>
      <dgm:spPr/>
    </dgm:pt>
    <dgm:pt modelId="{F424CD8E-CA52-4B7A-A8C7-0EF8784E653F}" type="pres">
      <dgm:prSet presAssocID="{830553D0-8AAD-4E57-B9A3-0967E5CEFE3A}" presName="parentText" presStyleLbl="node1" presStyleIdx="9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8609A3-759D-4362-92EC-DACB53F8A509}" type="pres">
      <dgm:prSet presAssocID="{830553D0-8AAD-4E57-B9A3-0967E5CEFE3A}" presName="descendantText" presStyleLbl="alignAccFollowNode1" presStyleIdx="9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D6DD17-DC61-4679-B242-EC0C1F190EEB}" type="pres">
      <dgm:prSet presAssocID="{34F170D4-451C-47DE-A9EB-E3C40C04E443}" presName="sp" presStyleCnt="0"/>
      <dgm:spPr/>
    </dgm:pt>
    <dgm:pt modelId="{A32A56A6-9422-4CBC-805A-A11D865844E9}" type="pres">
      <dgm:prSet presAssocID="{BCD9A2D1-4F27-4413-B5D4-8F3A6AEB4ADA}" presName="linNode" presStyleCnt="0"/>
      <dgm:spPr/>
    </dgm:pt>
    <dgm:pt modelId="{DAAE77FB-7F0B-4CE9-B4BD-C0021AB3F8D3}" type="pres">
      <dgm:prSet presAssocID="{BCD9A2D1-4F27-4413-B5D4-8F3A6AEB4ADA}" presName="parentText" presStyleLbl="node1" presStyleIdx="10" presStyleCnt="11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BFD1C0-1F30-4850-9715-03FFBEB8CCF2}" type="pres">
      <dgm:prSet presAssocID="{BCD9A2D1-4F27-4413-B5D4-8F3A6AEB4ADA}" presName="descendantText" presStyleLbl="alignAccFollowNode1" presStyleIdx="10" presStyleCnt="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CD7AAE7-DD65-45AF-A2BE-50874A9714E8}" srcId="{D972CD74-0ED9-4D13-95FB-AF98EF7AA480}" destId="{BCD9A2D1-4F27-4413-B5D4-8F3A6AEB4ADA}" srcOrd="10" destOrd="0" parTransId="{19642D80-B877-403E-9FD1-E1E82C99C431}" sibTransId="{99C3075A-2540-44B2-8E36-419FCA3EB1E8}"/>
    <dgm:cxn modelId="{E3AE04AA-6D16-4D82-8FBB-E0D13BE2EDBB}" type="presOf" srcId="{3D9542B4-A809-4136-BF90-C1E406086422}" destId="{342DEE0F-9B2F-4216-A1D4-EAA0E4CA76EC}" srcOrd="0" destOrd="0" presId="urn:microsoft.com/office/officeart/2005/8/layout/vList5"/>
    <dgm:cxn modelId="{E635E91D-166D-49CD-8A60-2AA010798E37}" type="presOf" srcId="{2895A75F-7E9C-4B7B-9C50-0DB58B56C535}" destId="{AC6C1D1B-F6C3-48FD-A56C-AD59B8487D28}" srcOrd="0" destOrd="0" presId="urn:microsoft.com/office/officeart/2005/8/layout/vList5"/>
    <dgm:cxn modelId="{DF594F77-C13E-4337-9B16-5D8F6D34E19F}" srcId="{BCAA0AB3-01B3-486F-BF3B-775FE134D2AB}" destId="{21515A68-8F9C-4BB8-A614-75F3B1947038}" srcOrd="0" destOrd="0" parTransId="{CF3438ED-B87C-4AA0-B299-54DA089C08B3}" sibTransId="{EDD6AA11-479C-404E-A966-3D3F61D483F6}"/>
    <dgm:cxn modelId="{937F3BBF-BAD5-4459-907E-8EB5521F0E16}" type="presOf" srcId="{D3425511-A624-45F9-85EB-A893538767ED}" destId="{EA0E9CC7-FA84-47EC-A97B-530B6D9B5A4F}" srcOrd="0" destOrd="0" presId="urn:microsoft.com/office/officeart/2005/8/layout/vList5"/>
    <dgm:cxn modelId="{EFFAC71D-1C2A-4B0D-873E-FF3B5F664441}" type="presOf" srcId="{59FB222F-9C63-4168-836E-2BD7A14BFECE}" destId="{A1EBB722-A4BD-4E2D-8F35-BFECCA0A3830}" srcOrd="0" destOrd="0" presId="urn:microsoft.com/office/officeart/2005/8/layout/vList5"/>
    <dgm:cxn modelId="{3C52152F-E5F2-44B8-B8A8-7B222C321F07}" srcId="{59FB222F-9C63-4168-836E-2BD7A14BFECE}" destId="{3D9542B4-A809-4136-BF90-C1E406086422}" srcOrd="0" destOrd="0" parTransId="{ED6C3AB7-C014-4926-A8AC-7C21D8E538EF}" sibTransId="{0DAC2373-8AEC-42D9-ACA8-E6A898A2F94F}"/>
    <dgm:cxn modelId="{7ADFEEF2-BB10-4AD1-B781-B82557CCC97B}" srcId="{D972CD74-0ED9-4D13-95FB-AF98EF7AA480}" destId="{6B2FBF13-0A00-4135-9457-133E3AA3974E}" srcOrd="5" destOrd="0" parTransId="{33AA7EE6-5C5A-4F2E-B768-88D9DFF9D48F}" sibTransId="{D7C3B0CE-3EDC-47DF-8950-0CC620C32480}"/>
    <dgm:cxn modelId="{046818AD-6535-4E2D-9FED-7BB64662A4A0}" type="presOf" srcId="{21515A68-8F9C-4BB8-A614-75F3B1947038}" destId="{499E4CCA-F4D7-4889-8336-54604315091C}" srcOrd="0" destOrd="0" presId="urn:microsoft.com/office/officeart/2005/8/layout/vList5"/>
    <dgm:cxn modelId="{B7905972-71F7-47F7-A902-41B6715F73DD}" srcId="{BCD9A2D1-4F27-4413-B5D4-8F3A6AEB4ADA}" destId="{57D0E3CA-FFB3-43D5-8655-C6C1A9492C87}" srcOrd="0" destOrd="0" parTransId="{9B095950-72B4-4B70-B482-F531E4C42D90}" sibTransId="{1384B355-C121-43A6-86F7-9B67C939DEF8}"/>
    <dgm:cxn modelId="{D13C2907-D9B1-4431-8169-B7074A6CFF4A}" srcId="{D972CD74-0ED9-4D13-95FB-AF98EF7AA480}" destId="{830553D0-8AAD-4E57-B9A3-0967E5CEFE3A}" srcOrd="9" destOrd="0" parTransId="{1439A5D0-5C15-4F92-802E-EE70E4DACAA6}" sibTransId="{34F170D4-451C-47DE-A9EB-E3C40C04E443}"/>
    <dgm:cxn modelId="{256787D7-D915-46B2-ABBE-B9D339D860B3}" srcId="{D972CD74-0ED9-4D13-95FB-AF98EF7AA480}" destId="{61F94342-F366-4E6F-93FD-53DFF20D0224}" srcOrd="1" destOrd="0" parTransId="{20CB77F9-D345-4FDD-96D3-FB5F87BB9DBF}" sibTransId="{E56A79EA-65AE-48D3-B869-53A8685FFEC2}"/>
    <dgm:cxn modelId="{92F6A5CD-7850-4E37-B41F-323AE5514639}" srcId="{D972CD74-0ED9-4D13-95FB-AF98EF7AA480}" destId="{8BC892EA-9B4F-42DC-AD74-21A067242700}" srcOrd="2" destOrd="0" parTransId="{EEBA8F63-BA27-4B13-BC6E-550307505E2F}" sibTransId="{C1D4B402-0FC6-428A-9892-616454B91CCD}"/>
    <dgm:cxn modelId="{9B72E875-6592-4256-BCF2-B86E9CE746DD}" srcId="{5458C1A9-CA49-4250-88CD-B3FE24C4144D}" destId="{2895A75F-7E9C-4B7B-9C50-0DB58B56C535}" srcOrd="0" destOrd="0" parTransId="{796ED0E8-05E2-467A-BB2A-2A5D91158BB0}" sibTransId="{DF9A27DB-880D-42F7-9D50-6141A49E8929}"/>
    <dgm:cxn modelId="{136DD135-1C7D-4968-86B3-DC0473849B95}" srcId="{D972CD74-0ED9-4D13-95FB-AF98EF7AA480}" destId="{416A46F3-8198-48EE-B150-56444DD3DDD0}" srcOrd="6" destOrd="0" parTransId="{6C2C838D-B8A1-42AE-92C4-21EF3F96C448}" sibTransId="{40F3A236-33D2-4C6B-9AB3-951030EB8848}"/>
    <dgm:cxn modelId="{DF7D6F8C-AC5E-4AE2-ACDE-AC16D9672EBD}" type="presOf" srcId="{8B6CFB16-5518-4F84-AD45-B10A0051BF68}" destId="{14516FBD-53CE-4788-B24B-0E545CCA46C4}" srcOrd="0" destOrd="0" presId="urn:microsoft.com/office/officeart/2005/8/layout/vList5"/>
    <dgm:cxn modelId="{D099EED8-1828-41D9-86F0-883849F85EB4}" srcId="{D972CD74-0ED9-4D13-95FB-AF98EF7AA480}" destId="{CEAF3767-ACEB-45C2-8900-D3C678B2BC67}" srcOrd="0" destOrd="0" parTransId="{F9F731A3-37D3-4A2E-AC49-D13C059D37DF}" sibTransId="{3AAD1BD7-E163-48D4-BC04-41EB599454F1}"/>
    <dgm:cxn modelId="{1956F8CD-5DCB-4835-9097-3FAFAA3D4483}" type="presOf" srcId="{8BC892EA-9B4F-42DC-AD74-21A067242700}" destId="{89C4ABF7-56FD-4C27-8DA7-6854914D87E0}" srcOrd="0" destOrd="0" presId="urn:microsoft.com/office/officeart/2005/8/layout/vList5"/>
    <dgm:cxn modelId="{55AA693D-7297-4B2F-9C8B-66F90D0CA185}" type="presOf" srcId="{61F94342-F366-4E6F-93FD-53DFF20D0224}" destId="{0BA294FD-8B45-4F9D-8FE2-B5782425BDDE}" srcOrd="0" destOrd="0" presId="urn:microsoft.com/office/officeart/2005/8/layout/vList5"/>
    <dgm:cxn modelId="{681ADF98-3A59-4B80-8952-E03D0089F705}" srcId="{416A46F3-8198-48EE-B150-56444DD3DDD0}" destId="{8B6CFB16-5518-4F84-AD45-B10A0051BF68}" srcOrd="0" destOrd="0" parTransId="{23E561A7-7350-4225-B87E-E65DA51559AD}" sibTransId="{127B6504-066E-4FB7-A808-C5709A6E74F8}"/>
    <dgm:cxn modelId="{612BFC48-418C-449D-9F38-01AC63D94ED2}" type="presOf" srcId="{416A46F3-8198-48EE-B150-56444DD3DDD0}" destId="{A45B4AEC-5AA8-4CEB-84AB-32DBFD8E744C}" srcOrd="0" destOrd="0" presId="urn:microsoft.com/office/officeart/2005/8/layout/vList5"/>
    <dgm:cxn modelId="{440D52CF-3A46-4D1F-8013-028B84296185}" srcId="{D972CD74-0ED9-4D13-95FB-AF98EF7AA480}" destId="{4E13B976-56C7-4514-A89A-E1D4BA3E70BD}" srcOrd="4" destOrd="0" parTransId="{63CAED6A-2BED-4EC7-B0D2-62BD06CD682A}" sibTransId="{CEE2C5DA-FBF2-4023-B206-285AA76EC51F}"/>
    <dgm:cxn modelId="{79D8C6D4-9DD2-45A0-AE4C-97C2C028A02D}" type="presOf" srcId="{D972CD74-0ED9-4D13-95FB-AF98EF7AA480}" destId="{FE86242D-8BF3-4EA8-80C0-30F6A544577B}" srcOrd="0" destOrd="0" presId="urn:microsoft.com/office/officeart/2005/8/layout/vList5"/>
    <dgm:cxn modelId="{DAEFF45E-D3D7-4250-BB35-61F119F16239}" type="presOf" srcId="{24880F88-2FB0-4826-A20B-73E531893C78}" destId="{E58609A3-759D-4362-92EC-DACB53F8A509}" srcOrd="0" destOrd="0" presId="urn:microsoft.com/office/officeart/2005/8/layout/vList5"/>
    <dgm:cxn modelId="{56A0F36F-36DC-4A84-A45D-97D254AD2155}" srcId="{D972CD74-0ED9-4D13-95FB-AF98EF7AA480}" destId="{5458C1A9-CA49-4250-88CD-B3FE24C4144D}" srcOrd="3" destOrd="0" parTransId="{72FB298C-88C9-4583-9490-04BD26ED5899}" sibTransId="{4BE228F1-DCC7-4AB1-9641-24C0ACCC6797}"/>
    <dgm:cxn modelId="{393D7AAE-D0BC-4918-BD4E-C7F2052AC74E}" srcId="{8BC892EA-9B4F-42DC-AD74-21A067242700}" destId="{D7C5C3B0-027C-4EDA-B4E2-808B952F4081}" srcOrd="0" destOrd="0" parTransId="{E5D326AE-EAEB-44A5-9D2E-D115113988FD}" sibTransId="{B8837C67-34AD-4BE3-867D-8B6F111CF928}"/>
    <dgm:cxn modelId="{E2AA20A0-DDF6-46EB-832F-24C631EA40E0}" type="presOf" srcId="{4E13B976-56C7-4514-A89A-E1D4BA3E70BD}" destId="{6AA746EB-52DF-47F3-86E7-F7B26453A80F}" srcOrd="0" destOrd="0" presId="urn:microsoft.com/office/officeart/2005/8/layout/vList5"/>
    <dgm:cxn modelId="{D247BDA8-94F7-4438-818F-9EEC4F1068C5}" type="presOf" srcId="{BCD9A2D1-4F27-4413-B5D4-8F3A6AEB4ADA}" destId="{DAAE77FB-7F0B-4CE9-B4BD-C0021AB3F8D3}" srcOrd="0" destOrd="0" presId="urn:microsoft.com/office/officeart/2005/8/layout/vList5"/>
    <dgm:cxn modelId="{466CFC9A-D25D-490F-B069-B10F88C60A50}" type="presOf" srcId="{5458C1A9-CA49-4250-88CD-B3FE24C4144D}" destId="{657C2F76-AB61-4548-99B7-2BEB420CCADD}" srcOrd="0" destOrd="0" presId="urn:microsoft.com/office/officeart/2005/8/layout/vList5"/>
    <dgm:cxn modelId="{779C85B3-40B4-44E4-81CF-5F40610CCC42}" type="presOf" srcId="{56DDC81A-EF78-4565-81E1-ACD06A188747}" destId="{49104826-0B98-4F54-91EE-45363B8CB4F5}" srcOrd="0" destOrd="0" presId="urn:microsoft.com/office/officeart/2005/8/layout/vList5"/>
    <dgm:cxn modelId="{416B31B5-19BB-480F-806E-15C12415542A}" srcId="{D972CD74-0ED9-4D13-95FB-AF98EF7AA480}" destId="{BCAA0AB3-01B3-486F-BF3B-775FE134D2AB}" srcOrd="7" destOrd="0" parTransId="{079443EE-F690-4D16-9016-30B1863CA34D}" sibTransId="{40053CCC-9000-4923-B669-B6D64A912E67}"/>
    <dgm:cxn modelId="{DFC1A95B-7BE1-45EC-A7BC-9F2E5ECDD42F}" srcId="{CEAF3767-ACEB-45C2-8900-D3C678B2BC67}" destId="{EAF69003-9F55-4E7C-9EA5-5C8E4DBE54A4}" srcOrd="0" destOrd="0" parTransId="{A4BBC818-7D6A-42A3-86F9-BCF03939D490}" sibTransId="{68447BB4-B045-462F-AF4E-7D2D1D6B5DDD}"/>
    <dgm:cxn modelId="{7500C79E-D2C0-4AC0-9C2B-957393BF3BD2}" srcId="{830553D0-8AAD-4E57-B9A3-0967E5CEFE3A}" destId="{24880F88-2FB0-4826-A20B-73E531893C78}" srcOrd="0" destOrd="0" parTransId="{ABD54F13-A905-4615-A611-7C5B6D6887A0}" sibTransId="{933E805E-D624-4999-948E-8F37F662A8C1}"/>
    <dgm:cxn modelId="{34C64ADF-73C1-4211-8C50-764C79267895}" srcId="{61F94342-F366-4E6F-93FD-53DFF20D0224}" destId="{D3425511-A624-45F9-85EB-A893538767ED}" srcOrd="0" destOrd="0" parTransId="{6455C242-52C8-43D1-B535-F2E5D2ECF9D7}" sibTransId="{31C48C95-958B-43AD-A745-ED85B34ADE15}"/>
    <dgm:cxn modelId="{DC0756E4-AEFC-42BB-A059-C675BCD21883}" type="presOf" srcId="{D7C5C3B0-027C-4EDA-B4E2-808B952F4081}" destId="{F3276FF8-2BBD-407C-A15B-6A20B1DACD49}" srcOrd="0" destOrd="0" presId="urn:microsoft.com/office/officeart/2005/8/layout/vList5"/>
    <dgm:cxn modelId="{C86AAF92-93D6-44BE-8F90-F0F11E0FB1DB}" srcId="{6B2FBF13-0A00-4135-9457-133E3AA3974E}" destId="{CE173C1A-E2BD-4720-A94F-2F10D70CD0C3}" srcOrd="0" destOrd="0" parTransId="{2AAF7550-FEDD-411D-BBFB-C2BAF904F84B}" sibTransId="{05F7817C-A1CE-42D2-9D77-69A8018FC0A5}"/>
    <dgm:cxn modelId="{21D2AB08-3629-4D0F-ABE5-F79A42AC677B}" srcId="{D972CD74-0ED9-4D13-95FB-AF98EF7AA480}" destId="{59FB222F-9C63-4168-836E-2BD7A14BFECE}" srcOrd="8" destOrd="0" parTransId="{9AF5D11E-D7F3-4D60-9D0D-EC7BC16351EA}" sibTransId="{E477F874-1F60-45FF-87AB-158C7C3F41A1}"/>
    <dgm:cxn modelId="{61992648-0A70-4D4A-BA3D-DD19279AE825}" type="presOf" srcId="{CEAF3767-ACEB-45C2-8900-D3C678B2BC67}" destId="{09215956-0BD1-45D0-9945-57F2AD7EF39C}" srcOrd="0" destOrd="0" presId="urn:microsoft.com/office/officeart/2005/8/layout/vList5"/>
    <dgm:cxn modelId="{9783A1CB-989F-495B-AE30-1FAE2A6CA14D}" type="presOf" srcId="{6B2FBF13-0A00-4135-9457-133E3AA3974E}" destId="{797891B2-4854-4CC1-AC13-8C729AEFECE5}" srcOrd="0" destOrd="0" presId="urn:microsoft.com/office/officeart/2005/8/layout/vList5"/>
    <dgm:cxn modelId="{EA1D5804-1D23-4250-9959-D1C7C29CFEBC}" type="presOf" srcId="{57D0E3CA-FFB3-43D5-8655-C6C1A9492C87}" destId="{64BFD1C0-1F30-4850-9715-03FFBEB8CCF2}" srcOrd="0" destOrd="0" presId="urn:microsoft.com/office/officeart/2005/8/layout/vList5"/>
    <dgm:cxn modelId="{F5AA4888-D8BD-40E1-8A6D-7B3D3D88688D}" type="presOf" srcId="{830553D0-8AAD-4E57-B9A3-0967E5CEFE3A}" destId="{F424CD8E-CA52-4B7A-A8C7-0EF8784E653F}" srcOrd="0" destOrd="0" presId="urn:microsoft.com/office/officeart/2005/8/layout/vList5"/>
    <dgm:cxn modelId="{E79CBE38-A220-4C57-AA54-2690A2481D30}" srcId="{4E13B976-56C7-4514-A89A-E1D4BA3E70BD}" destId="{56DDC81A-EF78-4565-81E1-ACD06A188747}" srcOrd="0" destOrd="0" parTransId="{629D858D-1AD9-4A6E-A53E-253A8585492E}" sibTransId="{63B41EFF-9C4E-4C69-B9C0-ECFCD5E3D2E4}"/>
    <dgm:cxn modelId="{2159FAD6-172A-423B-995C-8E1275CC6595}" type="presOf" srcId="{EAF69003-9F55-4E7C-9EA5-5C8E4DBE54A4}" destId="{9D0C725E-7B51-42FF-98D8-35A31FB78875}" srcOrd="0" destOrd="0" presId="urn:microsoft.com/office/officeart/2005/8/layout/vList5"/>
    <dgm:cxn modelId="{8ECBC7C3-F308-4883-B3EF-1A3BC7D2B3E5}" type="presOf" srcId="{CE173C1A-E2BD-4720-A94F-2F10D70CD0C3}" destId="{53974D01-58E8-4BB0-8126-299DF79AD2A8}" srcOrd="0" destOrd="0" presId="urn:microsoft.com/office/officeart/2005/8/layout/vList5"/>
    <dgm:cxn modelId="{15975540-8FBD-4BE3-8694-2689DBEB71ED}" type="presOf" srcId="{BCAA0AB3-01B3-486F-BF3B-775FE134D2AB}" destId="{FE3B4C6D-DE35-4B14-89ED-4F6E5F51ECD5}" srcOrd="0" destOrd="0" presId="urn:microsoft.com/office/officeart/2005/8/layout/vList5"/>
    <dgm:cxn modelId="{FA5DD58B-D44F-4E9B-9B9E-B4D688563F13}" type="presParOf" srcId="{FE86242D-8BF3-4EA8-80C0-30F6A544577B}" destId="{636E2775-CFF9-429F-AD28-9CE5AC674D8D}" srcOrd="0" destOrd="0" presId="urn:microsoft.com/office/officeart/2005/8/layout/vList5"/>
    <dgm:cxn modelId="{D7E2A13E-D75F-4E89-AC4F-DFA935A86536}" type="presParOf" srcId="{636E2775-CFF9-429F-AD28-9CE5AC674D8D}" destId="{09215956-0BD1-45D0-9945-57F2AD7EF39C}" srcOrd="0" destOrd="0" presId="urn:microsoft.com/office/officeart/2005/8/layout/vList5"/>
    <dgm:cxn modelId="{2C9BB8F5-8EBA-4171-B6FD-7511C41AC44F}" type="presParOf" srcId="{636E2775-CFF9-429F-AD28-9CE5AC674D8D}" destId="{9D0C725E-7B51-42FF-98D8-35A31FB78875}" srcOrd="1" destOrd="0" presId="urn:microsoft.com/office/officeart/2005/8/layout/vList5"/>
    <dgm:cxn modelId="{2E98E9DF-504E-4ABB-BB69-DC6FF4DB71E1}" type="presParOf" srcId="{FE86242D-8BF3-4EA8-80C0-30F6A544577B}" destId="{A4100969-C531-47FB-887B-51C36F90B9EF}" srcOrd="1" destOrd="0" presId="urn:microsoft.com/office/officeart/2005/8/layout/vList5"/>
    <dgm:cxn modelId="{A339D74F-75BB-4E54-8B0C-A90EFE3FCB13}" type="presParOf" srcId="{FE86242D-8BF3-4EA8-80C0-30F6A544577B}" destId="{F2D398DE-986F-4C88-8374-9B0BE730620D}" srcOrd="2" destOrd="0" presId="urn:microsoft.com/office/officeart/2005/8/layout/vList5"/>
    <dgm:cxn modelId="{9E3516DB-8797-46F2-8AE9-55598A3127C2}" type="presParOf" srcId="{F2D398DE-986F-4C88-8374-9B0BE730620D}" destId="{0BA294FD-8B45-4F9D-8FE2-B5782425BDDE}" srcOrd="0" destOrd="0" presId="urn:microsoft.com/office/officeart/2005/8/layout/vList5"/>
    <dgm:cxn modelId="{62AD5386-A828-4A98-AE10-033A9AAC4CB6}" type="presParOf" srcId="{F2D398DE-986F-4C88-8374-9B0BE730620D}" destId="{EA0E9CC7-FA84-47EC-A97B-530B6D9B5A4F}" srcOrd="1" destOrd="0" presId="urn:microsoft.com/office/officeart/2005/8/layout/vList5"/>
    <dgm:cxn modelId="{B4C70AB2-E31B-4970-87EA-BE240283C9C6}" type="presParOf" srcId="{FE86242D-8BF3-4EA8-80C0-30F6A544577B}" destId="{25DC54B4-1A9B-4AF7-8A8D-4626000A23F7}" srcOrd="3" destOrd="0" presId="urn:microsoft.com/office/officeart/2005/8/layout/vList5"/>
    <dgm:cxn modelId="{889253AB-F324-43CA-89A9-DD9CCC0820F0}" type="presParOf" srcId="{FE86242D-8BF3-4EA8-80C0-30F6A544577B}" destId="{BE7A5E11-65DC-418F-B964-58360B141569}" srcOrd="4" destOrd="0" presId="urn:microsoft.com/office/officeart/2005/8/layout/vList5"/>
    <dgm:cxn modelId="{56BD1C59-30AC-4F52-9DC8-98127D2F6463}" type="presParOf" srcId="{BE7A5E11-65DC-418F-B964-58360B141569}" destId="{89C4ABF7-56FD-4C27-8DA7-6854914D87E0}" srcOrd="0" destOrd="0" presId="urn:microsoft.com/office/officeart/2005/8/layout/vList5"/>
    <dgm:cxn modelId="{6C158A1D-67F6-40A6-A2E5-48CD2CB46BA8}" type="presParOf" srcId="{BE7A5E11-65DC-418F-B964-58360B141569}" destId="{F3276FF8-2BBD-407C-A15B-6A20B1DACD49}" srcOrd="1" destOrd="0" presId="urn:microsoft.com/office/officeart/2005/8/layout/vList5"/>
    <dgm:cxn modelId="{6473F62A-09A0-4A7F-8540-B31A58F8A60E}" type="presParOf" srcId="{FE86242D-8BF3-4EA8-80C0-30F6A544577B}" destId="{6CAB2BE6-2526-4840-B98F-91A765EC9FFC}" srcOrd="5" destOrd="0" presId="urn:microsoft.com/office/officeart/2005/8/layout/vList5"/>
    <dgm:cxn modelId="{EAF48701-2F6E-4F0D-B895-E0E8512F98E6}" type="presParOf" srcId="{FE86242D-8BF3-4EA8-80C0-30F6A544577B}" destId="{E1600AC9-4BF4-4717-A23A-81EA113E990C}" srcOrd="6" destOrd="0" presId="urn:microsoft.com/office/officeart/2005/8/layout/vList5"/>
    <dgm:cxn modelId="{B98DF26D-0937-4D5B-A38D-E0D37B631A6E}" type="presParOf" srcId="{E1600AC9-4BF4-4717-A23A-81EA113E990C}" destId="{657C2F76-AB61-4548-99B7-2BEB420CCADD}" srcOrd="0" destOrd="0" presId="urn:microsoft.com/office/officeart/2005/8/layout/vList5"/>
    <dgm:cxn modelId="{DED9BE1C-5B10-4A73-8AAB-3BA0487E5E65}" type="presParOf" srcId="{E1600AC9-4BF4-4717-A23A-81EA113E990C}" destId="{AC6C1D1B-F6C3-48FD-A56C-AD59B8487D28}" srcOrd="1" destOrd="0" presId="urn:microsoft.com/office/officeart/2005/8/layout/vList5"/>
    <dgm:cxn modelId="{58FF95DE-DBF9-410F-9D98-9F90BA8B925B}" type="presParOf" srcId="{FE86242D-8BF3-4EA8-80C0-30F6A544577B}" destId="{0C8FD875-1AF2-4F29-856C-17313CD95F4B}" srcOrd="7" destOrd="0" presId="urn:microsoft.com/office/officeart/2005/8/layout/vList5"/>
    <dgm:cxn modelId="{0B97C385-21EE-4907-98B2-8899019C8CFA}" type="presParOf" srcId="{FE86242D-8BF3-4EA8-80C0-30F6A544577B}" destId="{7FA92569-6C15-472E-9ABE-A6AD04A58E8D}" srcOrd="8" destOrd="0" presId="urn:microsoft.com/office/officeart/2005/8/layout/vList5"/>
    <dgm:cxn modelId="{19F2B819-4E1A-4DDB-AA78-A7CDB85BDEDC}" type="presParOf" srcId="{7FA92569-6C15-472E-9ABE-A6AD04A58E8D}" destId="{6AA746EB-52DF-47F3-86E7-F7B26453A80F}" srcOrd="0" destOrd="0" presId="urn:microsoft.com/office/officeart/2005/8/layout/vList5"/>
    <dgm:cxn modelId="{6FDEAC5D-9E7C-45DC-A2AA-DA14094847C4}" type="presParOf" srcId="{7FA92569-6C15-472E-9ABE-A6AD04A58E8D}" destId="{49104826-0B98-4F54-91EE-45363B8CB4F5}" srcOrd="1" destOrd="0" presId="urn:microsoft.com/office/officeart/2005/8/layout/vList5"/>
    <dgm:cxn modelId="{A8A87CDB-8713-41B8-8C4A-0DC310629EF9}" type="presParOf" srcId="{FE86242D-8BF3-4EA8-80C0-30F6A544577B}" destId="{1FAB15DA-6894-4D24-96C4-D7AE7A7B3CC8}" srcOrd="9" destOrd="0" presId="urn:microsoft.com/office/officeart/2005/8/layout/vList5"/>
    <dgm:cxn modelId="{79110EBF-F7E0-43F5-9F46-186B5492695B}" type="presParOf" srcId="{FE86242D-8BF3-4EA8-80C0-30F6A544577B}" destId="{6751BF3C-8B51-4FB5-B829-E95BC91A3B48}" srcOrd="10" destOrd="0" presId="urn:microsoft.com/office/officeart/2005/8/layout/vList5"/>
    <dgm:cxn modelId="{48FC96E8-11BE-4FE4-ACB2-AC1165FC6D08}" type="presParOf" srcId="{6751BF3C-8B51-4FB5-B829-E95BC91A3B48}" destId="{797891B2-4854-4CC1-AC13-8C729AEFECE5}" srcOrd="0" destOrd="0" presId="urn:microsoft.com/office/officeart/2005/8/layout/vList5"/>
    <dgm:cxn modelId="{6EC206F2-0C88-4FBD-9370-B540F0FC05D2}" type="presParOf" srcId="{6751BF3C-8B51-4FB5-B829-E95BC91A3B48}" destId="{53974D01-58E8-4BB0-8126-299DF79AD2A8}" srcOrd="1" destOrd="0" presId="urn:microsoft.com/office/officeart/2005/8/layout/vList5"/>
    <dgm:cxn modelId="{E5C2628A-E95B-4A3D-8A28-9CC3BCC894B5}" type="presParOf" srcId="{FE86242D-8BF3-4EA8-80C0-30F6A544577B}" destId="{2B3B3246-CBE1-43F3-9503-823AA76DA3D7}" srcOrd="11" destOrd="0" presId="urn:microsoft.com/office/officeart/2005/8/layout/vList5"/>
    <dgm:cxn modelId="{DD1FF181-9FBA-4628-A9AC-2A603DD257CD}" type="presParOf" srcId="{FE86242D-8BF3-4EA8-80C0-30F6A544577B}" destId="{BCAB8A65-7A30-4D1B-B5A0-17D0298D8ACA}" srcOrd="12" destOrd="0" presId="urn:microsoft.com/office/officeart/2005/8/layout/vList5"/>
    <dgm:cxn modelId="{C6FF2A93-6D51-4FBF-962A-137AC6D297A0}" type="presParOf" srcId="{BCAB8A65-7A30-4D1B-B5A0-17D0298D8ACA}" destId="{A45B4AEC-5AA8-4CEB-84AB-32DBFD8E744C}" srcOrd="0" destOrd="0" presId="urn:microsoft.com/office/officeart/2005/8/layout/vList5"/>
    <dgm:cxn modelId="{FB8FE473-645D-4F6A-A03D-F036C54BE5FB}" type="presParOf" srcId="{BCAB8A65-7A30-4D1B-B5A0-17D0298D8ACA}" destId="{14516FBD-53CE-4788-B24B-0E545CCA46C4}" srcOrd="1" destOrd="0" presId="urn:microsoft.com/office/officeart/2005/8/layout/vList5"/>
    <dgm:cxn modelId="{A45C04BD-F08C-4A37-92B7-AC208BBD01CC}" type="presParOf" srcId="{FE86242D-8BF3-4EA8-80C0-30F6A544577B}" destId="{C7BA4ECE-4A94-40FF-AEF1-135BB872A1E5}" srcOrd="13" destOrd="0" presId="urn:microsoft.com/office/officeart/2005/8/layout/vList5"/>
    <dgm:cxn modelId="{789BEDFE-0EE3-4864-909E-BA6D438AE98E}" type="presParOf" srcId="{FE86242D-8BF3-4EA8-80C0-30F6A544577B}" destId="{D9320048-FE1C-4F88-9A20-FBA7171A7CA0}" srcOrd="14" destOrd="0" presId="urn:microsoft.com/office/officeart/2005/8/layout/vList5"/>
    <dgm:cxn modelId="{E0695D44-495D-4A04-9879-A5B8BFED9514}" type="presParOf" srcId="{D9320048-FE1C-4F88-9A20-FBA7171A7CA0}" destId="{FE3B4C6D-DE35-4B14-89ED-4F6E5F51ECD5}" srcOrd="0" destOrd="0" presId="urn:microsoft.com/office/officeart/2005/8/layout/vList5"/>
    <dgm:cxn modelId="{1825B4BB-3B4E-4E13-9F75-3B9F9D6231DB}" type="presParOf" srcId="{D9320048-FE1C-4F88-9A20-FBA7171A7CA0}" destId="{499E4CCA-F4D7-4889-8336-54604315091C}" srcOrd="1" destOrd="0" presId="urn:microsoft.com/office/officeart/2005/8/layout/vList5"/>
    <dgm:cxn modelId="{BF5CCD05-805D-4689-8B62-A5DFE1795F1D}" type="presParOf" srcId="{FE86242D-8BF3-4EA8-80C0-30F6A544577B}" destId="{A713635B-21B8-4340-80D0-9447FC30687C}" srcOrd="15" destOrd="0" presId="urn:microsoft.com/office/officeart/2005/8/layout/vList5"/>
    <dgm:cxn modelId="{C92BE784-AFFA-459C-B635-D5288F390B14}" type="presParOf" srcId="{FE86242D-8BF3-4EA8-80C0-30F6A544577B}" destId="{652266A4-2E36-46ED-9C0D-8C9BC2D973C1}" srcOrd="16" destOrd="0" presId="urn:microsoft.com/office/officeart/2005/8/layout/vList5"/>
    <dgm:cxn modelId="{35D69F88-FC44-4326-81D2-A6DA9F5888A1}" type="presParOf" srcId="{652266A4-2E36-46ED-9C0D-8C9BC2D973C1}" destId="{A1EBB722-A4BD-4E2D-8F35-BFECCA0A3830}" srcOrd="0" destOrd="0" presId="urn:microsoft.com/office/officeart/2005/8/layout/vList5"/>
    <dgm:cxn modelId="{F11F3657-DF58-4B7C-9DCF-3BB3EB998CE8}" type="presParOf" srcId="{652266A4-2E36-46ED-9C0D-8C9BC2D973C1}" destId="{342DEE0F-9B2F-4216-A1D4-EAA0E4CA76EC}" srcOrd="1" destOrd="0" presId="urn:microsoft.com/office/officeart/2005/8/layout/vList5"/>
    <dgm:cxn modelId="{5A454A77-1B64-4F13-B189-309AC1D7291D}" type="presParOf" srcId="{FE86242D-8BF3-4EA8-80C0-30F6A544577B}" destId="{9E0260B8-5B95-4AC4-A4A1-1C9D4B6D5C8E}" srcOrd="17" destOrd="0" presId="urn:microsoft.com/office/officeart/2005/8/layout/vList5"/>
    <dgm:cxn modelId="{DD78B2DD-2336-42B7-8E01-19B70FB2BCB7}" type="presParOf" srcId="{FE86242D-8BF3-4EA8-80C0-30F6A544577B}" destId="{7DC4C5B6-F987-4C95-B777-B9A49FFE55A6}" srcOrd="18" destOrd="0" presId="urn:microsoft.com/office/officeart/2005/8/layout/vList5"/>
    <dgm:cxn modelId="{EE6E43B3-5F39-4112-8229-78CF5904D181}" type="presParOf" srcId="{7DC4C5B6-F987-4C95-B777-B9A49FFE55A6}" destId="{F424CD8E-CA52-4B7A-A8C7-0EF8784E653F}" srcOrd="0" destOrd="0" presId="urn:microsoft.com/office/officeart/2005/8/layout/vList5"/>
    <dgm:cxn modelId="{C0548490-25FE-4D3A-9E2F-5A48F7782766}" type="presParOf" srcId="{7DC4C5B6-F987-4C95-B777-B9A49FFE55A6}" destId="{E58609A3-759D-4362-92EC-DACB53F8A509}" srcOrd="1" destOrd="0" presId="urn:microsoft.com/office/officeart/2005/8/layout/vList5"/>
    <dgm:cxn modelId="{17B47AB4-F004-40F4-B262-9E05E6B8F6E2}" type="presParOf" srcId="{FE86242D-8BF3-4EA8-80C0-30F6A544577B}" destId="{C8D6DD17-DC61-4679-B242-EC0C1F190EEB}" srcOrd="19" destOrd="0" presId="urn:microsoft.com/office/officeart/2005/8/layout/vList5"/>
    <dgm:cxn modelId="{8CD1DB5B-E67A-453F-A9B4-B28C6AB6C3C5}" type="presParOf" srcId="{FE86242D-8BF3-4EA8-80C0-30F6A544577B}" destId="{A32A56A6-9422-4CBC-805A-A11D865844E9}" srcOrd="20" destOrd="0" presId="urn:microsoft.com/office/officeart/2005/8/layout/vList5"/>
    <dgm:cxn modelId="{F5023388-9146-45EC-9F6D-AF9886AAFF34}" type="presParOf" srcId="{A32A56A6-9422-4CBC-805A-A11D865844E9}" destId="{DAAE77FB-7F0B-4CE9-B4BD-C0021AB3F8D3}" srcOrd="0" destOrd="0" presId="urn:microsoft.com/office/officeart/2005/8/layout/vList5"/>
    <dgm:cxn modelId="{96D8E2AA-AE03-47A8-A02B-7C09EFCB56F5}" type="presParOf" srcId="{A32A56A6-9422-4CBC-805A-A11D865844E9}" destId="{64BFD1C0-1F30-4850-9715-03FFBEB8CCF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0E491382-5097-44EC-B981-42158BE20E4A}" type="doc">
      <dgm:prSet loTypeId="urn:microsoft.com/office/officeart/2005/8/layout/radial5" loCatId="cycle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19457EBD-3766-41F6-957F-854419CBC737}">
      <dgm:prSet phldrT="[文本]"/>
      <dgm:spPr/>
      <dgm:t>
        <a:bodyPr/>
        <a:lstStyle/>
        <a:p>
          <a:r>
            <a:rPr lang="zh-CN" altLang="en-US" dirty="0"/>
            <a:t>数据管理子系统</a:t>
          </a:r>
        </a:p>
      </dgm:t>
    </dgm:pt>
    <dgm:pt modelId="{7E751251-E56E-4359-AC54-953F10466964}" type="parTrans" cxnId="{F687C7E2-4DC4-441D-807B-3051CCAB63E7}">
      <dgm:prSet/>
      <dgm:spPr/>
      <dgm:t>
        <a:bodyPr/>
        <a:lstStyle/>
        <a:p>
          <a:endParaRPr lang="zh-CN" altLang="en-US"/>
        </a:p>
      </dgm:t>
    </dgm:pt>
    <dgm:pt modelId="{62EB888A-7293-4AA9-B138-B63C5EFC41E1}" type="sibTrans" cxnId="{F687C7E2-4DC4-441D-807B-3051CCAB63E7}">
      <dgm:prSet/>
      <dgm:spPr/>
      <dgm:t>
        <a:bodyPr/>
        <a:lstStyle/>
        <a:p>
          <a:endParaRPr lang="zh-CN" altLang="en-US"/>
        </a:p>
      </dgm:t>
    </dgm:pt>
    <dgm:pt modelId="{186844CA-B9EF-4798-8108-CA5FF139A9F8}">
      <dgm:prSet phldrT="[文本]"/>
      <dgm:spPr/>
      <dgm:t>
        <a:bodyPr/>
        <a:lstStyle/>
        <a:p>
          <a:r>
            <a:rPr lang="zh-CN" altLang="en-US" dirty="0"/>
            <a:t>三表数据管理</a:t>
          </a:r>
        </a:p>
      </dgm:t>
    </dgm:pt>
    <dgm:pt modelId="{3CAF0AF8-AA04-4DB8-A8F3-9E879E4B4AAA}" type="parTrans" cxnId="{F8178ECF-D2E4-4EF8-9278-B11908C101DB}">
      <dgm:prSet/>
      <dgm:spPr/>
      <dgm:t>
        <a:bodyPr/>
        <a:lstStyle/>
        <a:p>
          <a:endParaRPr lang="zh-CN" altLang="en-US"/>
        </a:p>
      </dgm:t>
    </dgm:pt>
    <dgm:pt modelId="{F654E260-0370-43B3-A882-48604C7BC7E9}" type="sibTrans" cxnId="{F8178ECF-D2E4-4EF8-9278-B11908C101DB}">
      <dgm:prSet/>
      <dgm:spPr/>
      <dgm:t>
        <a:bodyPr/>
        <a:lstStyle/>
        <a:p>
          <a:endParaRPr lang="zh-CN" altLang="en-US"/>
        </a:p>
      </dgm:t>
    </dgm:pt>
    <dgm:pt modelId="{F8666078-C12C-40B9-A5DE-F4C27AF7622C}">
      <dgm:prSet phldrT="[文本]"/>
      <dgm:spPr/>
      <dgm:t>
        <a:bodyPr/>
        <a:lstStyle/>
        <a:p>
          <a:r>
            <a:rPr lang="zh-CN" altLang="en-US" dirty="0"/>
            <a:t>物业数据管理</a:t>
          </a:r>
        </a:p>
      </dgm:t>
    </dgm:pt>
    <dgm:pt modelId="{1CA9C61A-A75A-4E60-970F-F9A5FBD5087D}" type="parTrans" cxnId="{58F2C324-1AE0-4569-9A5D-40B20C29FC23}">
      <dgm:prSet/>
      <dgm:spPr/>
      <dgm:t>
        <a:bodyPr/>
        <a:lstStyle/>
        <a:p>
          <a:endParaRPr lang="zh-CN" altLang="en-US"/>
        </a:p>
      </dgm:t>
    </dgm:pt>
    <dgm:pt modelId="{C8F94F09-B2AC-4C15-B407-7EBF65D887C5}" type="sibTrans" cxnId="{58F2C324-1AE0-4569-9A5D-40B20C29FC23}">
      <dgm:prSet/>
      <dgm:spPr/>
      <dgm:t>
        <a:bodyPr/>
        <a:lstStyle/>
        <a:p>
          <a:endParaRPr lang="zh-CN" altLang="en-US"/>
        </a:p>
      </dgm:t>
    </dgm:pt>
    <dgm:pt modelId="{2F89E066-42B2-41E2-A25F-0844229FABB6}">
      <dgm:prSet phldrT="[文本]"/>
      <dgm:spPr/>
      <dgm:t>
        <a:bodyPr/>
        <a:lstStyle/>
        <a:p>
          <a:r>
            <a:rPr lang="zh-CN" altLang="en-US" dirty="0"/>
            <a:t>合同数据管理</a:t>
          </a:r>
        </a:p>
      </dgm:t>
    </dgm:pt>
    <dgm:pt modelId="{4C3D31CE-8BC3-4505-A52A-D12F97BEA11D}" type="parTrans" cxnId="{2F14C15D-BAEF-4709-9F84-E48E0ABDAA48}">
      <dgm:prSet/>
      <dgm:spPr/>
      <dgm:t>
        <a:bodyPr/>
        <a:lstStyle/>
        <a:p>
          <a:endParaRPr lang="zh-CN" altLang="en-US"/>
        </a:p>
      </dgm:t>
    </dgm:pt>
    <dgm:pt modelId="{BCEE0DCE-FA85-420B-AE0F-DD99DEC3F43D}" type="sibTrans" cxnId="{2F14C15D-BAEF-4709-9F84-E48E0ABDAA48}">
      <dgm:prSet/>
      <dgm:spPr/>
      <dgm:t>
        <a:bodyPr/>
        <a:lstStyle/>
        <a:p>
          <a:endParaRPr lang="zh-CN" altLang="en-US"/>
        </a:p>
      </dgm:t>
    </dgm:pt>
    <dgm:pt modelId="{C740D1C0-74A5-4693-BB68-42529D39FFF5}">
      <dgm:prSet phldrT="[文本]"/>
      <dgm:spPr/>
      <dgm:t>
        <a:bodyPr/>
        <a:lstStyle/>
        <a:p>
          <a:r>
            <a:rPr lang="zh-CN" altLang="en-US" dirty="0"/>
            <a:t>人工数据管理</a:t>
          </a:r>
        </a:p>
      </dgm:t>
    </dgm:pt>
    <dgm:pt modelId="{9EA6406D-CF42-47FE-A67C-3AF60E29E768}" type="parTrans" cxnId="{7ABA09A6-34C5-4D12-AC0B-9F6E1A3DFD34}">
      <dgm:prSet/>
      <dgm:spPr/>
      <dgm:t>
        <a:bodyPr/>
        <a:lstStyle/>
        <a:p>
          <a:endParaRPr lang="zh-CN" altLang="en-US"/>
        </a:p>
      </dgm:t>
    </dgm:pt>
    <dgm:pt modelId="{51986FCE-6F97-44F4-973C-C65463304840}" type="sibTrans" cxnId="{7ABA09A6-34C5-4D12-AC0B-9F6E1A3DFD34}">
      <dgm:prSet/>
      <dgm:spPr/>
      <dgm:t>
        <a:bodyPr/>
        <a:lstStyle/>
        <a:p>
          <a:endParaRPr lang="zh-CN" altLang="en-US"/>
        </a:p>
      </dgm:t>
    </dgm:pt>
    <dgm:pt modelId="{9DA6A535-9509-42F1-AC34-5456EBBD8AFA}" type="pres">
      <dgm:prSet presAssocID="{0E491382-5097-44EC-B981-42158BE20E4A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310A76C-F9EA-4A4A-A163-4755FD821F4D}" type="pres">
      <dgm:prSet presAssocID="{19457EBD-3766-41F6-957F-854419CBC737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69CBC83F-6D6E-484B-B7D4-29231F6528BE}" type="pres">
      <dgm:prSet presAssocID="{3CAF0AF8-AA04-4DB8-A8F3-9E879E4B4AAA}" presName="parTrans" presStyleLbl="sibTrans2D1" presStyleIdx="0" presStyleCnt="4"/>
      <dgm:spPr/>
      <dgm:t>
        <a:bodyPr/>
        <a:lstStyle/>
        <a:p>
          <a:endParaRPr lang="zh-CN" altLang="en-US"/>
        </a:p>
      </dgm:t>
    </dgm:pt>
    <dgm:pt modelId="{523EEE3F-2983-4320-9416-C45DCF684033}" type="pres">
      <dgm:prSet presAssocID="{3CAF0AF8-AA04-4DB8-A8F3-9E879E4B4AAA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992C2948-493A-411E-9157-9574F349CBF8}" type="pres">
      <dgm:prSet presAssocID="{186844CA-B9EF-4798-8108-CA5FF139A9F8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8231C4-FBCF-41C8-B5A7-39FF83D19362}" type="pres">
      <dgm:prSet presAssocID="{1CA9C61A-A75A-4E60-970F-F9A5FBD5087D}" presName="parTrans" presStyleLbl="sibTrans2D1" presStyleIdx="1" presStyleCnt="4"/>
      <dgm:spPr/>
      <dgm:t>
        <a:bodyPr/>
        <a:lstStyle/>
        <a:p>
          <a:endParaRPr lang="zh-CN" altLang="en-US"/>
        </a:p>
      </dgm:t>
    </dgm:pt>
    <dgm:pt modelId="{A0679B80-EC95-4446-8318-3DEDFE451486}" type="pres">
      <dgm:prSet presAssocID="{1CA9C61A-A75A-4E60-970F-F9A5FBD5087D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58F6DF59-5E23-468A-A367-BB3905A5E488}" type="pres">
      <dgm:prSet presAssocID="{F8666078-C12C-40B9-A5DE-F4C27AF7622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96685A-7CB9-457F-BBCB-9E9E20543FBB}" type="pres">
      <dgm:prSet presAssocID="{4C3D31CE-8BC3-4505-A52A-D12F97BEA11D}" presName="parTrans" presStyleLbl="sibTrans2D1" presStyleIdx="2" presStyleCnt="4"/>
      <dgm:spPr/>
      <dgm:t>
        <a:bodyPr/>
        <a:lstStyle/>
        <a:p>
          <a:endParaRPr lang="zh-CN" altLang="en-US"/>
        </a:p>
      </dgm:t>
    </dgm:pt>
    <dgm:pt modelId="{2F41643E-2997-4718-AB57-665D1B926398}" type="pres">
      <dgm:prSet presAssocID="{4C3D31CE-8BC3-4505-A52A-D12F97BEA11D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F391F3AE-1B76-48A4-9455-4DF8DF2BF729}" type="pres">
      <dgm:prSet presAssocID="{2F89E066-42B2-41E2-A25F-0844229FABB6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901BFA-FF93-4B81-ADF0-AB0C87871BC4}" type="pres">
      <dgm:prSet presAssocID="{9EA6406D-CF42-47FE-A67C-3AF60E29E768}" presName="parTrans" presStyleLbl="sibTrans2D1" presStyleIdx="3" presStyleCnt="4"/>
      <dgm:spPr/>
      <dgm:t>
        <a:bodyPr/>
        <a:lstStyle/>
        <a:p>
          <a:endParaRPr lang="zh-CN" altLang="en-US"/>
        </a:p>
      </dgm:t>
    </dgm:pt>
    <dgm:pt modelId="{C08C8DF7-0C07-4BF8-8864-EABF6FCAB02A}" type="pres">
      <dgm:prSet presAssocID="{9EA6406D-CF42-47FE-A67C-3AF60E29E768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C4EC03B2-E2E3-4648-B8A5-C72FDC2B4218}" type="pres">
      <dgm:prSet presAssocID="{C740D1C0-74A5-4693-BB68-42529D39FFF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F111C0C-771F-48BB-82B3-209E579A5960}" type="presOf" srcId="{19457EBD-3766-41F6-957F-854419CBC737}" destId="{3310A76C-F9EA-4A4A-A163-4755FD821F4D}" srcOrd="0" destOrd="0" presId="urn:microsoft.com/office/officeart/2005/8/layout/radial5"/>
    <dgm:cxn modelId="{7ABA09A6-34C5-4D12-AC0B-9F6E1A3DFD34}" srcId="{19457EBD-3766-41F6-957F-854419CBC737}" destId="{C740D1C0-74A5-4693-BB68-42529D39FFF5}" srcOrd="3" destOrd="0" parTransId="{9EA6406D-CF42-47FE-A67C-3AF60E29E768}" sibTransId="{51986FCE-6F97-44F4-973C-C65463304840}"/>
    <dgm:cxn modelId="{4E1DED56-00A3-4283-AC5B-5DCAD2AA9AA7}" type="presOf" srcId="{C740D1C0-74A5-4693-BB68-42529D39FFF5}" destId="{C4EC03B2-E2E3-4648-B8A5-C72FDC2B4218}" srcOrd="0" destOrd="0" presId="urn:microsoft.com/office/officeart/2005/8/layout/radial5"/>
    <dgm:cxn modelId="{73E10275-BF91-4F5B-AFCD-BD4E2500C6E5}" type="presOf" srcId="{4C3D31CE-8BC3-4505-A52A-D12F97BEA11D}" destId="{6596685A-7CB9-457F-BBCB-9E9E20543FBB}" srcOrd="0" destOrd="0" presId="urn:microsoft.com/office/officeart/2005/8/layout/radial5"/>
    <dgm:cxn modelId="{F8178ECF-D2E4-4EF8-9278-B11908C101DB}" srcId="{19457EBD-3766-41F6-957F-854419CBC737}" destId="{186844CA-B9EF-4798-8108-CA5FF139A9F8}" srcOrd="0" destOrd="0" parTransId="{3CAF0AF8-AA04-4DB8-A8F3-9E879E4B4AAA}" sibTransId="{F654E260-0370-43B3-A882-48604C7BC7E9}"/>
    <dgm:cxn modelId="{AD3A603F-A8BE-4891-9E57-BEFA189C29BC}" type="presOf" srcId="{186844CA-B9EF-4798-8108-CA5FF139A9F8}" destId="{992C2948-493A-411E-9157-9574F349CBF8}" srcOrd="0" destOrd="0" presId="urn:microsoft.com/office/officeart/2005/8/layout/radial5"/>
    <dgm:cxn modelId="{D801EC3B-C342-4D02-8EAC-869BA616C274}" type="presOf" srcId="{4C3D31CE-8BC3-4505-A52A-D12F97BEA11D}" destId="{2F41643E-2997-4718-AB57-665D1B926398}" srcOrd="1" destOrd="0" presId="urn:microsoft.com/office/officeart/2005/8/layout/radial5"/>
    <dgm:cxn modelId="{2F14C15D-BAEF-4709-9F84-E48E0ABDAA48}" srcId="{19457EBD-3766-41F6-957F-854419CBC737}" destId="{2F89E066-42B2-41E2-A25F-0844229FABB6}" srcOrd="2" destOrd="0" parTransId="{4C3D31CE-8BC3-4505-A52A-D12F97BEA11D}" sibTransId="{BCEE0DCE-FA85-420B-AE0F-DD99DEC3F43D}"/>
    <dgm:cxn modelId="{16EEC05F-685C-4639-89B2-21005881BE0F}" type="presOf" srcId="{3CAF0AF8-AA04-4DB8-A8F3-9E879E4B4AAA}" destId="{523EEE3F-2983-4320-9416-C45DCF684033}" srcOrd="1" destOrd="0" presId="urn:microsoft.com/office/officeart/2005/8/layout/radial5"/>
    <dgm:cxn modelId="{AA64D342-7F28-4FCF-A971-DAB1B6E2923E}" type="presOf" srcId="{1CA9C61A-A75A-4E60-970F-F9A5FBD5087D}" destId="{A0679B80-EC95-4446-8318-3DEDFE451486}" srcOrd="1" destOrd="0" presId="urn:microsoft.com/office/officeart/2005/8/layout/radial5"/>
    <dgm:cxn modelId="{395376D0-A486-4B98-8AC4-17C97FA89CCF}" type="presOf" srcId="{9EA6406D-CF42-47FE-A67C-3AF60E29E768}" destId="{C08C8DF7-0C07-4BF8-8864-EABF6FCAB02A}" srcOrd="1" destOrd="0" presId="urn:microsoft.com/office/officeart/2005/8/layout/radial5"/>
    <dgm:cxn modelId="{5D57007B-570F-4356-92E4-A8F64CB3B698}" type="presOf" srcId="{F8666078-C12C-40B9-A5DE-F4C27AF7622C}" destId="{58F6DF59-5E23-468A-A367-BB3905A5E488}" srcOrd="0" destOrd="0" presId="urn:microsoft.com/office/officeart/2005/8/layout/radial5"/>
    <dgm:cxn modelId="{C106E8FA-23E6-40E9-AF39-C2E6A014C0C7}" type="presOf" srcId="{1CA9C61A-A75A-4E60-970F-F9A5FBD5087D}" destId="{1B8231C4-FBCF-41C8-B5A7-39FF83D19362}" srcOrd="0" destOrd="0" presId="urn:microsoft.com/office/officeart/2005/8/layout/radial5"/>
    <dgm:cxn modelId="{6FE4A6FF-60D6-4C55-B01F-231924849B71}" type="presOf" srcId="{9EA6406D-CF42-47FE-A67C-3AF60E29E768}" destId="{82901BFA-FF93-4B81-ADF0-AB0C87871BC4}" srcOrd="0" destOrd="0" presId="urn:microsoft.com/office/officeart/2005/8/layout/radial5"/>
    <dgm:cxn modelId="{F687C7E2-4DC4-441D-807B-3051CCAB63E7}" srcId="{0E491382-5097-44EC-B981-42158BE20E4A}" destId="{19457EBD-3766-41F6-957F-854419CBC737}" srcOrd="0" destOrd="0" parTransId="{7E751251-E56E-4359-AC54-953F10466964}" sibTransId="{62EB888A-7293-4AA9-B138-B63C5EFC41E1}"/>
    <dgm:cxn modelId="{58F2C324-1AE0-4569-9A5D-40B20C29FC23}" srcId="{19457EBD-3766-41F6-957F-854419CBC737}" destId="{F8666078-C12C-40B9-A5DE-F4C27AF7622C}" srcOrd="1" destOrd="0" parTransId="{1CA9C61A-A75A-4E60-970F-F9A5FBD5087D}" sibTransId="{C8F94F09-B2AC-4C15-B407-7EBF65D887C5}"/>
    <dgm:cxn modelId="{DBEBEB76-7EC4-445A-BF45-1E3242D36C0A}" type="presOf" srcId="{2F89E066-42B2-41E2-A25F-0844229FABB6}" destId="{F391F3AE-1B76-48A4-9455-4DF8DF2BF729}" srcOrd="0" destOrd="0" presId="urn:microsoft.com/office/officeart/2005/8/layout/radial5"/>
    <dgm:cxn modelId="{1EFF2313-A8AA-400D-879B-05B272077731}" type="presOf" srcId="{0E491382-5097-44EC-B981-42158BE20E4A}" destId="{9DA6A535-9509-42F1-AC34-5456EBBD8AFA}" srcOrd="0" destOrd="0" presId="urn:microsoft.com/office/officeart/2005/8/layout/radial5"/>
    <dgm:cxn modelId="{9E14E863-B0FC-425C-B0B6-928A78C2F744}" type="presOf" srcId="{3CAF0AF8-AA04-4DB8-A8F3-9E879E4B4AAA}" destId="{69CBC83F-6D6E-484B-B7D4-29231F6528BE}" srcOrd="0" destOrd="0" presId="urn:microsoft.com/office/officeart/2005/8/layout/radial5"/>
    <dgm:cxn modelId="{C00C1530-FF66-4FA8-AAF8-833389A2F636}" type="presParOf" srcId="{9DA6A535-9509-42F1-AC34-5456EBBD8AFA}" destId="{3310A76C-F9EA-4A4A-A163-4755FD821F4D}" srcOrd="0" destOrd="0" presId="urn:microsoft.com/office/officeart/2005/8/layout/radial5"/>
    <dgm:cxn modelId="{DEFF5960-FCA5-4377-805F-B6A9314F207D}" type="presParOf" srcId="{9DA6A535-9509-42F1-AC34-5456EBBD8AFA}" destId="{69CBC83F-6D6E-484B-B7D4-29231F6528BE}" srcOrd="1" destOrd="0" presId="urn:microsoft.com/office/officeart/2005/8/layout/radial5"/>
    <dgm:cxn modelId="{3AD6A70A-BC1A-430A-B2BA-CA22074D7D21}" type="presParOf" srcId="{69CBC83F-6D6E-484B-B7D4-29231F6528BE}" destId="{523EEE3F-2983-4320-9416-C45DCF684033}" srcOrd="0" destOrd="0" presId="urn:microsoft.com/office/officeart/2005/8/layout/radial5"/>
    <dgm:cxn modelId="{616DE4B9-36B1-4DC5-9D5E-757D2C32B128}" type="presParOf" srcId="{9DA6A535-9509-42F1-AC34-5456EBBD8AFA}" destId="{992C2948-493A-411E-9157-9574F349CBF8}" srcOrd="2" destOrd="0" presId="urn:microsoft.com/office/officeart/2005/8/layout/radial5"/>
    <dgm:cxn modelId="{33B3B84B-381F-4003-8678-7C62F47F7944}" type="presParOf" srcId="{9DA6A535-9509-42F1-AC34-5456EBBD8AFA}" destId="{1B8231C4-FBCF-41C8-B5A7-39FF83D19362}" srcOrd="3" destOrd="0" presId="urn:microsoft.com/office/officeart/2005/8/layout/radial5"/>
    <dgm:cxn modelId="{C3D1DF53-CBD3-4F15-8781-267C0B84DF39}" type="presParOf" srcId="{1B8231C4-FBCF-41C8-B5A7-39FF83D19362}" destId="{A0679B80-EC95-4446-8318-3DEDFE451486}" srcOrd="0" destOrd="0" presId="urn:microsoft.com/office/officeart/2005/8/layout/radial5"/>
    <dgm:cxn modelId="{CC477239-19C5-4636-A715-AEDEBE9CE7D9}" type="presParOf" srcId="{9DA6A535-9509-42F1-AC34-5456EBBD8AFA}" destId="{58F6DF59-5E23-468A-A367-BB3905A5E488}" srcOrd="4" destOrd="0" presId="urn:microsoft.com/office/officeart/2005/8/layout/radial5"/>
    <dgm:cxn modelId="{CDB08BB5-BBBA-4A8D-B2F4-B0313D2E8498}" type="presParOf" srcId="{9DA6A535-9509-42F1-AC34-5456EBBD8AFA}" destId="{6596685A-7CB9-457F-BBCB-9E9E20543FBB}" srcOrd="5" destOrd="0" presId="urn:microsoft.com/office/officeart/2005/8/layout/radial5"/>
    <dgm:cxn modelId="{7C5D1151-2313-45DA-B7A1-9D7F2E20C6D9}" type="presParOf" srcId="{6596685A-7CB9-457F-BBCB-9E9E20543FBB}" destId="{2F41643E-2997-4718-AB57-665D1B926398}" srcOrd="0" destOrd="0" presId="urn:microsoft.com/office/officeart/2005/8/layout/radial5"/>
    <dgm:cxn modelId="{92A908CD-3ED1-4E81-B9E1-64D53180D358}" type="presParOf" srcId="{9DA6A535-9509-42F1-AC34-5456EBBD8AFA}" destId="{F391F3AE-1B76-48A4-9455-4DF8DF2BF729}" srcOrd="6" destOrd="0" presId="urn:microsoft.com/office/officeart/2005/8/layout/radial5"/>
    <dgm:cxn modelId="{E261D3CC-97D8-4BA3-9DE9-F01BDCB3DDFD}" type="presParOf" srcId="{9DA6A535-9509-42F1-AC34-5456EBBD8AFA}" destId="{82901BFA-FF93-4B81-ADF0-AB0C87871BC4}" srcOrd="7" destOrd="0" presId="urn:microsoft.com/office/officeart/2005/8/layout/radial5"/>
    <dgm:cxn modelId="{66697F4F-21A2-497D-91BA-1FB7EC46FFD5}" type="presParOf" srcId="{82901BFA-FF93-4B81-ADF0-AB0C87871BC4}" destId="{C08C8DF7-0C07-4BF8-8864-EABF6FCAB02A}" srcOrd="0" destOrd="0" presId="urn:microsoft.com/office/officeart/2005/8/layout/radial5"/>
    <dgm:cxn modelId="{3D12D263-E8B0-4D50-8C95-254A8FCA8E71}" type="presParOf" srcId="{9DA6A535-9509-42F1-AC34-5456EBBD8AFA}" destId="{C4EC03B2-E2E3-4648-B8A5-C72FDC2B4218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B5A72B0-F7DF-42B4-857E-524CEDC94638}" type="doc">
      <dgm:prSet loTypeId="urn:microsoft.com/office/officeart/2005/8/layout/lProcess2" loCatId="list" qsTypeId="urn:microsoft.com/office/officeart/2005/8/quickstyle/3d1" qsCatId="3D" csTypeId="urn:microsoft.com/office/officeart/2005/8/colors/colorful1#20" csCatId="colorful" phldr="1"/>
      <dgm:spPr/>
      <dgm:t>
        <a:bodyPr/>
        <a:lstStyle/>
        <a:p>
          <a:endParaRPr lang="zh-CN" altLang="en-US"/>
        </a:p>
      </dgm:t>
    </dgm:pt>
    <dgm:pt modelId="{6E0C220D-2FE6-47A2-81AB-A5DF3DED400D}">
      <dgm:prSet phldrT="[文本]"/>
      <dgm:spPr/>
      <dgm:t>
        <a:bodyPr/>
        <a:lstStyle/>
        <a:p>
          <a:r>
            <a:rPr lang="zh-CN" altLang="en-US" dirty="0"/>
            <a:t>营业厅收费</a:t>
          </a:r>
        </a:p>
      </dgm:t>
    </dgm:pt>
    <dgm:pt modelId="{6B6E6C19-F431-4848-86F0-F1F9DCFA1926}" type="parTrans" cxnId="{79A74C36-FCE0-466E-B07D-8C63D0A00BC1}">
      <dgm:prSet/>
      <dgm:spPr/>
      <dgm:t>
        <a:bodyPr/>
        <a:lstStyle/>
        <a:p>
          <a:endParaRPr lang="zh-CN" altLang="en-US"/>
        </a:p>
      </dgm:t>
    </dgm:pt>
    <dgm:pt modelId="{A8121609-D3F7-4480-BA61-29F868EE6FDF}" type="sibTrans" cxnId="{79A74C36-FCE0-466E-B07D-8C63D0A00BC1}">
      <dgm:prSet/>
      <dgm:spPr/>
      <dgm:t>
        <a:bodyPr/>
        <a:lstStyle/>
        <a:p>
          <a:endParaRPr lang="zh-CN" altLang="en-US"/>
        </a:p>
      </dgm:t>
    </dgm:pt>
    <dgm:pt modelId="{CDF7B4A0-380A-4CB1-8A00-1CC0C4FE3DDE}">
      <dgm:prSet phldrT="[文本]"/>
      <dgm:spPr/>
      <dgm:t>
        <a:bodyPr/>
        <a:lstStyle/>
        <a:p>
          <a:r>
            <a:rPr lang="zh-CN" altLang="en-US" dirty="0"/>
            <a:t>自助终端</a:t>
          </a:r>
        </a:p>
      </dgm:t>
    </dgm:pt>
    <dgm:pt modelId="{00DD4580-D676-4127-8FE2-D425EA807410}" type="parTrans" cxnId="{5EDDB07F-445F-4AB4-95AA-F2DD7DD51717}">
      <dgm:prSet/>
      <dgm:spPr/>
      <dgm:t>
        <a:bodyPr/>
        <a:lstStyle/>
        <a:p>
          <a:endParaRPr lang="zh-CN" altLang="en-US"/>
        </a:p>
      </dgm:t>
    </dgm:pt>
    <dgm:pt modelId="{63B89A3C-C98C-48E3-90C7-1B1710176EE5}" type="sibTrans" cxnId="{5EDDB07F-445F-4AB4-95AA-F2DD7DD51717}">
      <dgm:prSet/>
      <dgm:spPr/>
      <dgm:t>
        <a:bodyPr/>
        <a:lstStyle/>
        <a:p>
          <a:endParaRPr lang="zh-CN" altLang="en-US"/>
        </a:p>
      </dgm:t>
    </dgm:pt>
    <dgm:pt modelId="{9100524D-3BBD-42F8-893E-DC2EB02F580F}">
      <dgm:prSet phldrT="[文本]"/>
      <dgm:spPr/>
      <dgm:t>
        <a:bodyPr/>
        <a:lstStyle/>
        <a:p>
          <a:r>
            <a:rPr lang="en-US" altLang="zh-CN" dirty="0" smtClean="0"/>
            <a:t>APP</a:t>
          </a:r>
          <a:r>
            <a:rPr lang="zh-CN" altLang="en-US" dirty="0" smtClean="0"/>
            <a:t>支付</a:t>
          </a:r>
          <a:endParaRPr lang="zh-CN" altLang="en-US" dirty="0"/>
        </a:p>
      </dgm:t>
    </dgm:pt>
    <dgm:pt modelId="{5F8D5E24-9232-424A-9B47-A55526E2400D}" type="parTrans" cxnId="{D1BDDD8F-49B3-48F5-885D-01AB98BDBAD6}">
      <dgm:prSet/>
      <dgm:spPr/>
      <dgm:t>
        <a:bodyPr/>
        <a:lstStyle/>
        <a:p>
          <a:endParaRPr lang="zh-CN" altLang="en-US"/>
        </a:p>
      </dgm:t>
    </dgm:pt>
    <dgm:pt modelId="{8CEAD177-5C5D-41E4-B9FB-27B48F7B1040}" type="sibTrans" cxnId="{D1BDDD8F-49B3-48F5-885D-01AB98BDBAD6}">
      <dgm:prSet/>
      <dgm:spPr/>
      <dgm:t>
        <a:bodyPr/>
        <a:lstStyle/>
        <a:p>
          <a:endParaRPr lang="zh-CN" altLang="en-US"/>
        </a:p>
      </dgm:t>
    </dgm:pt>
    <dgm:pt modelId="{B9DC67AA-3A97-4427-AB50-EEE9C735F182}">
      <dgm:prSet phldrT="[文本]"/>
      <dgm:spPr/>
      <dgm:t>
        <a:bodyPr/>
        <a:lstStyle/>
        <a:p>
          <a:r>
            <a:rPr lang="zh-CN" altLang="en-US"/>
            <a:t>互联网支付</a:t>
          </a:r>
        </a:p>
      </dgm:t>
    </dgm:pt>
    <dgm:pt modelId="{6F4A6BE5-83FD-412C-85E1-F77450CEEF0E}" type="parTrans" cxnId="{560399D1-A5BA-4981-A2EB-123C105D87F5}">
      <dgm:prSet/>
      <dgm:spPr/>
      <dgm:t>
        <a:bodyPr/>
        <a:lstStyle/>
        <a:p>
          <a:endParaRPr lang="zh-CN" altLang="en-US"/>
        </a:p>
      </dgm:t>
    </dgm:pt>
    <dgm:pt modelId="{C5D5635B-543F-4FBA-957E-E274979AF1C4}" type="sibTrans" cxnId="{560399D1-A5BA-4981-A2EB-123C105D87F5}">
      <dgm:prSet/>
      <dgm:spPr/>
      <dgm:t>
        <a:bodyPr/>
        <a:lstStyle/>
        <a:p>
          <a:endParaRPr lang="zh-CN" altLang="en-US"/>
        </a:p>
      </dgm:t>
    </dgm:pt>
    <dgm:pt modelId="{33AD6FE0-3CB9-442B-B198-1A07368602E9}">
      <dgm:prSet phldrT="[文本]"/>
      <dgm:spPr/>
      <dgm:t>
        <a:bodyPr/>
        <a:lstStyle/>
        <a:p>
          <a:r>
            <a:rPr lang="zh-CN" altLang="en-US"/>
            <a:t>三方代收</a:t>
          </a:r>
        </a:p>
      </dgm:t>
    </dgm:pt>
    <dgm:pt modelId="{80CEDCB6-0D7D-4940-9D90-5AD01A7A6088}" type="parTrans" cxnId="{6EC379AF-5254-47FA-AE5F-676E72B0BC5B}">
      <dgm:prSet/>
      <dgm:spPr/>
      <dgm:t>
        <a:bodyPr/>
        <a:lstStyle/>
        <a:p>
          <a:endParaRPr lang="zh-CN" altLang="en-US"/>
        </a:p>
      </dgm:t>
    </dgm:pt>
    <dgm:pt modelId="{4733282E-4938-4BEE-9C00-269BF23D67E0}" type="sibTrans" cxnId="{6EC379AF-5254-47FA-AE5F-676E72B0BC5B}">
      <dgm:prSet/>
      <dgm:spPr/>
      <dgm:t>
        <a:bodyPr/>
        <a:lstStyle/>
        <a:p>
          <a:endParaRPr lang="zh-CN" altLang="en-US"/>
        </a:p>
      </dgm:t>
    </dgm:pt>
    <dgm:pt modelId="{30259980-0E19-439B-8BC8-D0B4F50BDAF6}">
      <dgm:prSet phldrT="[文本]"/>
      <dgm:spPr/>
      <dgm:t>
        <a:bodyPr/>
        <a:lstStyle/>
        <a:p>
          <a:r>
            <a:rPr lang="zh-CN" altLang="en-US"/>
            <a:t>银行代收</a:t>
          </a:r>
        </a:p>
      </dgm:t>
    </dgm:pt>
    <dgm:pt modelId="{42AD025D-6A3E-48D0-87EF-7C734E3E53FA}" type="parTrans" cxnId="{540D98EB-BEF7-4A55-B9B5-F312F00772B5}">
      <dgm:prSet/>
      <dgm:spPr/>
      <dgm:t>
        <a:bodyPr/>
        <a:lstStyle/>
        <a:p>
          <a:endParaRPr lang="zh-CN" altLang="en-US"/>
        </a:p>
      </dgm:t>
    </dgm:pt>
    <dgm:pt modelId="{7403E120-6134-4713-8644-AE0E0BD229B2}" type="sibTrans" cxnId="{540D98EB-BEF7-4A55-B9B5-F312F00772B5}">
      <dgm:prSet/>
      <dgm:spPr/>
      <dgm:t>
        <a:bodyPr/>
        <a:lstStyle/>
        <a:p>
          <a:endParaRPr lang="zh-CN" altLang="en-US"/>
        </a:p>
      </dgm:t>
    </dgm:pt>
    <dgm:pt modelId="{AC6C9E91-D5AA-440F-A07E-01F08791DFEB}">
      <dgm:prSet phldrT="[文本]"/>
      <dgm:spPr/>
      <dgm:t>
        <a:bodyPr/>
        <a:lstStyle/>
        <a:p>
          <a:r>
            <a:rPr lang="zh-CN" altLang="en-US"/>
            <a:t>其他三方代收</a:t>
          </a:r>
        </a:p>
      </dgm:t>
    </dgm:pt>
    <dgm:pt modelId="{0A47B4E2-5188-466B-9EDC-1B5A3050A943}" type="parTrans" cxnId="{2320DE96-318C-4D29-AEB2-7554997B0D68}">
      <dgm:prSet/>
      <dgm:spPr/>
      <dgm:t>
        <a:bodyPr/>
        <a:lstStyle/>
        <a:p>
          <a:endParaRPr lang="zh-CN" altLang="en-US"/>
        </a:p>
      </dgm:t>
    </dgm:pt>
    <dgm:pt modelId="{E15161F3-838A-4328-9BA3-AE9694722305}" type="sibTrans" cxnId="{2320DE96-318C-4D29-AEB2-7554997B0D68}">
      <dgm:prSet/>
      <dgm:spPr/>
      <dgm:t>
        <a:bodyPr/>
        <a:lstStyle/>
        <a:p>
          <a:endParaRPr lang="zh-CN" altLang="en-US"/>
        </a:p>
      </dgm:t>
    </dgm:pt>
    <dgm:pt modelId="{B7866064-7DFA-4B17-95BE-C0172589AF17}">
      <dgm:prSet phldrT="[文本]"/>
      <dgm:spPr/>
      <dgm:t>
        <a:bodyPr/>
        <a:lstStyle/>
        <a:p>
          <a:r>
            <a:rPr lang="zh-CN" altLang="en-US"/>
            <a:t>代扣</a:t>
          </a:r>
        </a:p>
      </dgm:t>
    </dgm:pt>
    <dgm:pt modelId="{449AE055-B4A3-45FE-9475-66C762CC7FCC}" type="parTrans" cxnId="{E5FE02CC-09CD-465B-ACA4-DCAC9329CDC2}">
      <dgm:prSet/>
      <dgm:spPr/>
      <dgm:t>
        <a:bodyPr/>
        <a:lstStyle/>
        <a:p>
          <a:endParaRPr lang="zh-CN" altLang="en-US"/>
        </a:p>
      </dgm:t>
    </dgm:pt>
    <dgm:pt modelId="{991A5FD3-36DD-4C84-B6DD-04C347DE942D}" type="sibTrans" cxnId="{E5FE02CC-09CD-465B-ACA4-DCAC9329CDC2}">
      <dgm:prSet/>
      <dgm:spPr/>
      <dgm:t>
        <a:bodyPr/>
        <a:lstStyle/>
        <a:p>
          <a:endParaRPr lang="zh-CN" altLang="en-US"/>
        </a:p>
      </dgm:t>
    </dgm:pt>
    <dgm:pt modelId="{C3B8628F-41AC-4C0D-AA79-D6B3023E872F}">
      <dgm:prSet phldrT="[文本]"/>
      <dgm:spPr/>
      <dgm:t>
        <a:bodyPr/>
        <a:lstStyle/>
        <a:p>
          <a:r>
            <a:rPr lang="zh-CN" altLang="en-US" dirty="0"/>
            <a:t>移动收费</a:t>
          </a:r>
        </a:p>
      </dgm:t>
    </dgm:pt>
    <dgm:pt modelId="{4E468B8A-851B-4EE9-9596-F1B5E390B09C}" type="parTrans" cxnId="{4FF4610C-915F-4DFA-81D6-0F00789B50F4}">
      <dgm:prSet/>
      <dgm:spPr/>
      <dgm:t>
        <a:bodyPr/>
        <a:lstStyle/>
        <a:p>
          <a:endParaRPr lang="zh-CN" altLang="en-US"/>
        </a:p>
      </dgm:t>
    </dgm:pt>
    <dgm:pt modelId="{F1E440FB-44F1-433D-88A3-7FD41FE972CB}" type="sibTrans" cxnId="{4FF4610C-915F-4DFA-81D6-0F00789B50F4}">
      <dgm:prSet/>
      <dgm:spPr/>
      <dgm:t>
        <a:bodyPr/>
        <a:lstStyle/>
        <a:p>
          <a:endParaRPr lang="zh-CN" altLang="en-US"/>
        </a:p>
      </dgm:t>
    </dgm:pt>
    <dgm:pt modelId="{08EC2B46-B8AB-48FB-BDF6-1F10A375AC7B}">
      <dgm:prSet phldrT="[文本]"/>
      <dgm:spPr/>
      <dgm:t>
        <a:bodyPr/>
        <a:lstStyle/>
        <a:p>
          <a:r>
            <a:rPr lang="zh-CN" altLang="en-US" dirty="0"/>
            <a:t>自助交费</a:t>
          </a:r>
        </a:p>
      </dgm:t>
    </dgm:pt>
    <dgm:pt modelId="{97040FAF-A64F-4025-BF64-B612E76B1C58}" type="sibTrans" cxnId="{027E5599-61C3-4C18-B731-803DF5782210}">
      <dgm:prSet/>
      <dgm:spPr/>
      <dgm:t>
        <a:bodyPr/>
        <a:lstStyle/>
        <a:p>
          <a:endParaRPr lang="zh-CN" altLang="en-US"/>
        </a:p>
      </dgm:t>
    </dgm:pt>
    <dgm:pt modelId="{83FD19FE-6F94-47C3-9052-75E877EEDB7E}" type="parTrans" cxnId="{027E5599-61C3-4C18-B731-803DF5782210}">
      <dgm:prSet/>
      <dgm:spPr/>
      <dgm:t>
        <a:bodyPr/>
        <a:lstStyle/>
        <a:p>
          <a:endParaRPr lang="zh-CN" altLang="en-US"/>
        </a:p>
      </dgm:t>
    </dgm:pt>
    <dgm:pt modelId="{1A384C48-E588-4A59-A345-AA670DC06C31}">
      <dgm:prSet phldrT="[文本]"/>
      <dgm:spPr/>
      <dgm:t>
        <a:bodyPr/>
        <a:lstStyle/>
        <a:p>
          <a:r>
            <a:rPr lang="zh-CN" altLang="en-US" dirty="0" smtClean="0"/>
            <a:t>收费</a:t>
          </a:r>
          <a:endParaRPr lang="zh-CN" altLang="en-US" dirty="0"/>
        </a:p>
      </dgm:t>
    </dgm:pt>
    <dgm:pt modelId="{472944AA-CAC8-4828-BB5D-D5E4AA44F228}" type="parTrans" cxnId="{2CFDEFD4-32C3-4FC9-8323-B27849E9B0C6}">
      <dgm:prSet/>
      <dgm:spPr/>
      <dgm:t>
        <a:bodyPr/>
        <a:lstStyle/>
        <a:p>
          <a:endParaRPr lang="zh-CN" altLang="en-US"/>
        </a:p>
      </dgm:t>
    </dgm:pt>
    <dgm:pt modelId="{E29E265E-DE84-49B6-B51D-F6DE5EC1FC80}" type="sibTrans" cxnId="{2CFDEFD4-32C3-4FC9-8323-B27849E9B0C6}">
      <dgm:prSet/>
      <dgm:spPr/>
      <dgm:t>
        <a:bodyPr/>
        <a:lstStyle/>
        <a:p>
          <a:endParaRPr lang="zh-CN" altLang="en-US"/>
        </a:p>
      </dgm:t>
    </dgm:pt>
    <dgm:pt modelId="{8082C475-143E-4D35-AADB-769537DBD0D2}">
      <dgm:prSet phldrT="[文本]"/>
      <dgm:spPr/>
      <dgm:t>
        <a:bodyPr/>
        <a:lstStyle/>
        <a:p>
          <a:r>
            <a:rPr lang="zh-CN" altLang="en-US" dirty="0" smtClean="0"/>
            <a:t>购买</a:t>
          </a:r>
          <a:endParaRPr lang="zh-CN" altLang="en-US" dirty="0"/>
        </a:p>
      </dgm:t>
    </dgm:pt>
    <dgm:pt modelId="{354855AE-EE14-464F-B715-48A2246E0A82}" type="parTrans" cxnId="{3085F367-15C4-4B28-A46F-14D55347B6CB}">
      <dgm:prSet/>
      <dgm:spPr/>
      <dgm:t>
        <a:bodyPr/>
        <a:lstStyle/>
        <a:p>
          <a:endParaRPr lang="zh-CN" altLang="en-US"/>
        </a:p>
      </dgm:t>
    </dgm:pt>
    <dgm:pt modelId="{66B5BCC6-84C0-4DAB-8332-FF7BB6CEEB1B}" type="sibTrans" cxnId="{3085F367-15C4-4B28-A46F-14D55347B6CB}">
      <dgm:prSet/>
      <dgm:spPr/>
      <dgm:t>
        <a:bodyPr/>
        <a:lstStyle/>
        <a:p>
          <a:endParaRPr lang="zh-CN" altLang="en-US"/>
        </a:p>
      </dgm:t>
    </dgm:pt>
    <dgm:pt modelId="{F8565BA2-FC7D-45E0-ABA9-41D660C13E47}">
      <dgm:prSet phldrT="[文本]"/>
      <dgm:spPr/>
      <dgm:t>
        <a:bodyPr/>
        <a:lstStyle/>
        <a:p>
          <a:r>
            <a:rPr lang="zh-CN" altLang="en-US" dirty="0" smtClean="0"/>
            <a:t>分期付款</a:t>
          </a:r>
          <a:endParaRPr lang="zh-CN" altLang="en-US" dirty="0"/>
        </a:p>
      </dgm:t>
    </dgm:pt>
    <dgm:pt modelId="{DF710DDC-5FD5-4DAA-89A5-61A0EBC4FF05}" type="parTrans" cxnId="{C9B72838-91F8-4119-9D1C-6B3A6887C3C9}">
      <dgm:prSet/>
      <dgm:spPr/>
      <dgm:t>
        <a:bodyPr/>
        <a:lstStyle/>
        <a:p>
          <a:endParaRPr lang="zh-CN" altLang="en-US"/>
        </a:p>
      </dgm:t>
    </dgm:pt>
    <dgm:pt modelId="{5A53A24C-05F8-492F-9FB7-3DB6D0A4D47D}" type="sibTrans" cxnId="{C9B72838-91F8-4119-9D1C-6B3A6887C3C9}">
      <dgm:prSet/>
      <dgm:spPr/>
      <dgm:t>
        <a:bodyPr/>
        <a:lstStyle/>
        <a:p>
          <a:endParaRPr lang="zh-CN" altLang="en-US"/>
        </a:p>
      </dgm:t>
    </dgm:pt>
    <dgm:pt modelId="{25DE7B2D-7D46-4A92-AB6B-253C105DDAA8}">
      <dgm:prSet phldrT="[文本]"/>
      <dgm:spPr/>
      <dgm:t>
        <a:bodyPr/>
        <a:lstStyle/>
        <a:p>
          <a:r>
            <a:rPr lang="zh-CN" altLang="en-US" dirty="0" smtClean="0"/>
            <a:t>预收</a:t>
          </a:r>
          <a:r>
            <a:rPr lang="en-US" altLang="zh-CN" dirty="0" smtClean="0"/>
            <a:t>/</a:t>
          </a:r>
          <a:r>
            <a:rPr lang="zh-CN" altLang="en-US" dirty="0" smtClean="0"/>
            <a:t>预交费</a:t>
          </a:r>
          <a:endParaRPr lang="zh-CN" altLang="en-US" dirty="0"/>
        </a:p>
      </dgm:t>
    </dgm:pt>
    <dgm:pt modelId="{503E3218-E5A8-4782-B2CB-A11F491488BB}" type="parTrans" cxnId="{937AF840-9FFE-4CED-802F-C4D6443D4AC9}">
      <dgm:prSet/>
      <dgm:spPr/>
      <dgm:t>
        <a:bodyPr/>
        <a:lstStyle/>
        <a:p>
          <a:endParaRPr lang="zh-CN" altLang="en-US"/>
        </a:p>
      </dgm:t>
    </dgm:pt>
    <dgm:pt modelId="{0508CDA5-F827-4652-A210-A9B76144FCA5}" type="sibTrans" cxnId="{937AF840-9FFE-4CED-802F-C4D6443D4AC9}">
      <dgm:prSet/>
      <dgm:spPr/>
      <dgm:t>
        <a:bodyPr/>
        <a:lstStyle/>
        <a:p>
          <a:endParaRPr lang="zh-CN" altLang="en-US"/>
        </a:p>
      </dgm:t>
    </dgm:pt>
    <dgm:pt modelId="{E66D2377-4802-4238-87F4-B7427F1AE75A}">
      <dgm:prSet phldrT="[文本]"/>
      <dgm:spPr/>
      <dgm:t>
        <a:bodyPr/>
        <a:lstStyle/>
        <a:p>
          <a:r>
            <a:rPr lang="zh-CN" altLang="en-US" dirty="0" smtClean="0"/>
            <a:t>退费</a:t>
          </a:r>
          <a:endParaRPr lang="zh-CN" altLang="en-US" dirty="0"/>
        </a:p>
      </dgm:t>
    </dgm:pt>
    <dgm:pt modelId="{00DE3687-E154-4CF8-B47E-2300C8240D19}" type="parTrans" cxnId="{834BFA23-CC5A-4645-BC86-0435488AEE0E}">
      <dgm:prSet/>
      <dgm:spPr/>
      <dgm:t>
        <a:bodyPr/>
        <a:lstStyle/>
        <a:p>
          <a:endParaRPr lang="zh-CN" altLang="en-US"/>
        </a:p>
      </dgm:t>
    </dgm:pt>
    <dgm:pt modelId="{F55C986C-12FA-4260-AC42-819727EE6711}" type="sibTrans" cxnId="{834BFA23-CC5A-4645-BC86-0435488AEE0E}">
      <dgm:prSet/>
      <dgm:spPr/>
      <dgm:t>
        <a:bodyPr/>
        <a:lstStyle/>
        <a:p>
          <a:endParaRPr lang="zh-CN" altLang="en-US"/>
        </a:p>
      </dgm:t>
    </dgm:pt>
    <dgm:pt modelId="{DC333879-535E-43E2-A018-50A707D176AC}">
      <dgm:prSet phldrT="[文本]"/>
      <dgm:spPr/>
      <dgm:t>
        <a:bodyPr/>
        <a:lstStyle/>
        <a:p>
          <a:r>
            <a:rPr lang="zh-CN" altLang="en-US" dirty="0" smtClean="0"/>
            <a:t>紧急购买</a:t>
          </a:r>
          <a:endParaRPr lang="zh-CN" altLang="en-US" dirty="0"/>
        </a:p>
      </dgm:t>
    </dgm:pt>
    <dgm:pt modelId="{ADF69707-94AC-42E3-96A8-B8E0B73FAB94}" type="parTrans" cxnId="{D5239C6F-199D-459E-8339-35311C13A35D}">
      <dgm:prSet/>
      <dgm:spPr/>
      <dgm:t>
        <a:bodyPr/>
        <a:lstStyle/>
        <a:p>
          <a:endParaRPr lang="zh-CN" altLang="en-US"/>
        </a:p>
      </dgm:t>
    </dgm:pt>
    <dgm:pt modelId="{756254BD-CB60-441A-972D-BA22B5D3FF1C}" type="sibTrans" cxnId="{D5239C6F-199D-459E-8339-35311C13A35D}">
      <dgm:prSet/>
      <dgm:spPr/>
      <dgm:t>
        <a:bodyPr/>
        <a:lstStyle/>
        <a:p>
          <a:endParaRPr lang="zh-CN" altLang="en-US"/>
        </a:p>
      </dgm:t>
    </dgm:pt>
    <dgm:pt modelId="{D1225AD3-5F77-42F3-A815-4E1548101EB5}">
      <dgm:prSet phldrT="[文本]"/>
      <dgm:spPr/>
      <dgm:t>
        <a:bodyPr/>
        <a:lstStyle/>
        <a:p>
          <a:r>
            <a:rPr lang="en-US" altLang="zh-CN" dirty="0" smtClean="0"/>
            <a:t>APP</a:t>
          </a:r>
          <a:r>
            <a:rPr lang="zh-CN" altLang="en-US" dirty="0" smtClean="0"/>
            <a:t>收费</a:t>
          </a:r>
          <a:endParaRPr lang="zh-CN" altLang="en-US" dirty="0"/>
        </a:p>
      </dgm:t>
    </dgm:pt>
    <dgm:pt modelId="{9028DD40-17C6-419D-9D88-BF4F626BCBA6}" type="parTrans" cxnId="{FAD31ED0-5773-4790-B330-EAEFDC43922F}">
      <dgm:prSet/>
      <dgm:spPr/>
      <dgm:t>
        <a:bodyPr/>
        <a:lstStyle/>
        <a:p>
          <a:endParaRPr lang="zh-CN" altLang="en-US"/>
        </a:p>
      </dgm:t>
    </dgm:pt>
    <dgm:pt modelId="{07D8700E-FF38-432D-B0A7-08EB4A2BB487}" type="sibTrans" cxnId="{FAD31ED0-5773-4790-B330-EAEFDC43922F}">
      <dgm:prSet/>
      <dgm:spPr/>
      <dgm:t>
        <a:bodyPr/>
        <a:lstStyle/>
        <a:p>
          <a:endParaRPr lang="zh-CN" altLang="en-US"/>
        </a:p>
      </dgm:t>
    </dgm:pt>
    <dgm:pt modelId="{0121CF36-46F8-4AA0-920A-D868E0A9CC03}">
      <dgm:prSet phldrT="[文本]"/>
      <dgm:spPr/>
      <dgm:t>
        <a:bodyPr/>
        <a:lstStyle/>
        <a:p>
          <a:r>
            <a:rPr lang="en-US" altLang="zh-CN" dirty="0" smtClean="0"/>
            <a:t>PDA</a:t>
          </a:r>
          <a:r>
            <a:rPr lang="zh-CN" altLang="en-US" dirty="0" smtClean="0"/>
            <a:t>收费</a:t>
          </a:r>
          <a:endParaRPr lang="zh-CN" altLang="en-US" dirty="0"/>
        </a:p>
      </dgm:t>
    </dgm:pt>
    <dgm:pt modelId="{15EF7BA7-E75E-489F-A9AD-D746F4B7F210}" type="parTrans" cxnId="{0D57A406-8BF4-4D65-BF29-D691D2CF0DFD}">
      <dgm:prSet/>
      <dgm:spPr/>
      <dgm:t>
        <a:bodyPr/>
        <a:lstStyle/>
        <a:p>
          <a:endParaRPr lang="zh-CN" altLang="en-US"/>
        </a:p>
      </dgm:t>
    </dgm:pt>
    <dgm:pt modelId="{E22B884F-E304-4AD6-82C2-CCBA2A5A94F5}" type="sibTrans" cxnId="{0D57A406-8BF4-4D65-BF29-D691D2CF0DFD}">
      <dgm:prSet/>
      <dgm:spPr/>
      <dgm:t>
        <a:bodyPr/>
        <a:lstStyle/>
        <a:p>
          <a:endParaRPr lang="zh-CN" altLang="en-US"/>
        </a:p>
      </dgm:t>
    </dgm:pt>
    <dgm:pt modelId="{3BFDC8A8-636F-4F69-BC1F-C9C735AE3673}">
      <dgm:prSet phldrT="[文本]"/>
      <dgm:spPr/>
      <dgm:t>
        <a:bodyPr/>
        <a:lstStyle/>
        <a:p>
          <a:r>
            <a:rPr lang="zh-CN" altLang="en-US" dirty="0" smtClean="0"/>
            <a:t>微信支付</a:t>
          </a:r>
          <a:endParaRPr lang="zh-CN" altLang="en-US" dirty="0"/>
        </a:p>
      </dgm:t>
    </dgm:pt>
    <dgm:pt modelId="{27B1C9C3-8A8D-4D39-B510-A7EC42FE3C5D}" type="parTrans" cxnId="{4E49949C-4762-4562-B7C1-6A800CCADCC2}">
      <dgm:prSet/>
      <dgm:spPr/>
      <dgm:t>
        <a:bodyPr/>
        <a:lstStyle/>
        <a:p>
          <a:endParaRPr lang="zh-CN" altLang="en-US"/>
        </a:p>
      </dgm:t>
    </dgm:pt>
    <dgm:pt modelId="{F3C6E436-E377-414A-94B1-0E146483C078}" type="sibTrans" cxnId="{4E49949C-4762-4562-B7C1-6A800CCADCC2}">
      <dgm:prSet/>
      <dgm:spPr/>
      <dgm:t>
        <a:bodyPr/>
        <a:lstStyle/>
        <a:p>
          <a:endParaRPr lang="zh-CN" altLang="en-US"/>
        </a:p>
      </dgm:t>
    </dgm:pt>
    <dgm:pt modelId="{C342BEAF-D86C-47BF-BCD4-5018FF410E9D}">
      <dgm:prSet phldrT="[文本]"/>
      <dgm:spPr/>
      <dgm:t>
        <a:bodyPr/>
        <a:lstStyle/>
        <a:p>
          <a:r>
            <a:rPr lang="zh-CN" altLang="en-US" dirty="0" smtClean="0"/>
            <a:t>集体收费</a:t>
          </a:r>
          <a:endParaRPr lang="zh-CN" altLang="en-US" dirty="0"/>
        </a:p>
      </dgm:t>
    </dgm:pt>
    <dgm:pt modelId="{73BDD1A6-96C2-4BFA-8F04-B1C7DAA3920F}" type="parTrans" cxnId="{65E05961-AB60-4EAA-A43C-813013A18C61}">
      <dgm:prSet/>
      <dgm:spPr/>
      <dgm:t>
        <a:bodyPr/>
        <a:lstStyle/>
        <a:p>
          <a:endParaRPr lang="zh-CN" altLang="en-US"/>
        </a:p>
      </dgm:t>
    </dgm:pt>
    <dgm:pt modelId="{CDFAF0A9-BF7E-43BB-AE28-09959EE4CFC7}" type="sibTrans" cxnId="{65E05961-AB60-4EAA-A43C-813013A18C61}">
      <dgm:prSet/>
      <dgm:spPr/>
      <dgm:t>
        <a:bodyPr/>
        <a:lstStyle/>
        <a:p>
          <a:endParaRPr lang="zh-CN" altLang="en-US"/>
        </a:p>
      </dgm:t>
    </dgm:pt>
    <dgm:pt modelId="{2E605247-1826-4D6F-8317-27D7D235C6BD}" type="pres">
      <dgm:prSet presAssocID="{CB5A72B0-F7DF-42B4-857E-524CEDC94638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0A7F423-1269-49C1-814C-0CB1781E1D87}" type="pres">
      <dgm:prSet presAssocID="{6E0C220D-2FE6-47A2-81AB-A5DF3DED400D}" presName="compNode" presStyleCnt="0"/>
      <dgm:spPr/>
    </dgm:pt>
    <dgm:pt modelId="{54B71337-5AFE-4E5F-BC9A-9F49D5AA0219}" type="pres">
      <dgm:prSet presAssocID="{6E0C220D-2FE6-47A2-81AB-A5DF3DED400D}" presName="aNode" presStyleLbl="bgShp" presStyleIdx="0" presStyleCnt="4"/>
      <dgm:spPr/>
      <dgm:t>
        <a:bodyPr/>
        <a:lstStyle/>
        <a:p>
          <a:endParaRPr lang="zh-CN" altLang="en-US"/>
        </a:p>
      </dgm:t>
    </dgm:pt>
    <dgm:pt modelId="{5A10A5F9-057E-466E-8BEB-D09AF811EE0D}" type="pres">
      <dgm:prSet presAssocID="{6E0C220D-2FE6-47A2-81AB-A5DF3DED400D}" presName="textNode" presStyleLbl="bgShp" presStyleIdx="0" presStyleCnt="4"/>
      <dgm:spPr/>
      <dgm:t>
        <a:bodyPr/>
        <a:lstStyle/>
        <a:p>
          <a:endParaRPr lang="zh-CN" altLang="en-US"/>
        </a:p>
      </dgm:t>
    </dgm:pt>
    <dgm:pt modelId="{8677EA18-9BE6-4E73-AA84-EED9B358B0DD}" type="pres">
      <dgm:prSet presAssocID="{6E0C220D-2FE6-47A2-81AB-A5DF3DED400D}" presName="compChildNode" presStyleCnt="0"/>
      <dgm:spPr/>
    </dgm:pt>
    <dgm:pt modelId="{071A6DD5-0C35-43AF-B906-28E515A55B05}" type="pres">
      <dgm:prSet presAssocID="{6E0C220D-2FE6-47A2-81AB-A5DF3DED400D}" presName="theInnerList" presStyleCnt="0"/>
      <dgm:spPr/>
    </dgm:pt>
    <dgm:pt modelId="{26CAB068-60CD-43A3-A18E-FDD59F45C5D8}" type="pres">
      <dgm:prSet presAssocID="{1A384C48-E588-4A59-A345-AA670DC06C31}" presName="childNode" presStyleLbl="node1" presStyleIdx="0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4A7681-142B-4A43-89A6-3CC9CCB1359B}" type="pres">
      <dgm:prSet presAssocID="{1A384C48-E588-4A59-A345-AA670DC06C31}" presName="aSpace2" presStyleCnt="0"/>
      <dgm:spPr/>
    </dgm:pt>
    <dgm:pt modelId="{6B0A57A2-0A5F-42E1-937C-1234B176C601}" type="pres">
      <dgm:prSet presAssocID="{8082C475-143E-4D35-AADB-769537DBD0D2}" presName="childNode" presStyleLbl="node1" presStyleIdx="1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DD8A52-9E70-4295-9737-000482A16574}" type="pres">
      <dgm:prSet presAssocID="{8082C475-143E-4D35-AADB-769537DBD0D2}" presName="aSpace2" presStyleCnt="0"/>
      <dgm:spPr/>
    </dgm:pt>
    <dgm:pt modelId="{4DFD08EC-097E-41BA-8D6A-331F31D30A78}" type="pres">
      <dgm:prSet presAssocID="{F8565BA2-FC7D-45E0-ABA9-41D660C13E47}" presName="childNode" presStyleLbl="node1" presStyleIdx="2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805CD2-55A6-429A-865F-F112860B4E0E}" type="pres">
      <dgm:prSet presAssocID="{F8565BA2-FC7D-45E0-ABA9-41D660C13E47}" presName="aSpace2" presStyleCnt="0"/>
      <dgm:spPr/>
    </dgm:pt>
    <dgm:pt modelId="{9175CA74-01A9-458B-AC1C-0D39AABCAE91}" type="pres">
      <dgm:prSet presAssocID="{25DE7B2D-7D46-4A92-AB6B-253C105DDAA8}" presName="childNode" presStyleLbl="node1" presStyleIdx="3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2773EA-BE40-4B53-BD44-6334822DF00F}" type="pres">
      <dgm:prSet presAssocID="{25DE7B2D-7D46-4A92-AB6B-253C105DDAA8}" presName="aSpace2" presStyleCnt="0"/>
      <dgm:spPr/>
    </dgm:pt>
    <dgm:pt modelId="{175C6886-3373-466A-8E1C-DE612A96ABC0}" type="pres">
      <dgm:prSet presAssocID="{DC333879-535E-43E2-A018-50A707D176AC}" presName="childNode" presStyleLbl="node1" presStyleIdx="4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C77FC6E-C688-4366-BF30-7A5727E3FF88}" type="pres">
      <dgm:prSet presAssocID="{DC333879-535E-43E2-A018-50A707D176AC}" presName="aSpace2" presStyleCnt="0"/>
      <dgm:spPr/>
    </dgm:pt>
    <dgm:pt modelId="{441CD965-FC67-43EF-AF8C-41054C8F3CB8}" type="pres">
      <dgm:prSet presAssocID="{E66D2377-4802-4238-87F4-B7427F1AE75A}" presName="childNode" presStyleLbl="node1" presStyleIdx="5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3F7A52-BBCD-47CF-8E69-5346D40B8A25}" type="pres">
      <dgm:prSet presAssocID="{6E0C220D-2FE6-47A2-81AB-A5DF3DED400D}" presName="aSpace" presStyleCnt="0"/>
      <dgm:spPr/>
    </dgm:pt>
    <dgm:pt modelId="{CCA2D681-03A7-42C7-AFD9-98B94E34D7A9}" type="pres">
      <dgm:prSet presAssocID="{08EC2B46-B8AB-48FB-BDF6-1F10A375AC7B}" presName="compNode" presStyleCnt="0"/>
      <dgm:spPr/>
    </dgm:pt>
    <dgm:pt modelId="{A815BBEC-DA96-4E7F-9712-04F8C2CDB325}" type="pres">
      <dgm:prSet presAssocID="{08EC2B46-B8AB-48FB-BDF6-1F10A375AC7B}" presName="aNode" presStyleLbl="bgShp" presStyleIdx="1" presStyleCnt="4"/>
      <dgm:spPr/>
      <dgm:t>
        <a:bodyPr/>
        <a:lstStyle/>
        <a:p>
          <a:endParaRPr lang="zh-CN" altLang="en-US"/>
        </a:p>
      </dgm:t>
    </dgm:pt>
    <dgm:pt modelId="{A53121F2-D87D-4BFE-B95A-3D05FD64F08F}" type="pres">
      <dgm:prSet presAssocID="{08EC2B46-B8AB-48FB-BDF6-1F10A375AC7B}" presName="textNode" presStyleLbl="bgShp" presStyleIdx="1" presStyleCnt="4"/>
      <dgm:spPr/>
      <dgm:t>
        <a:bodyPr/>
        <a:lstStyle/>
        <a:p>
          <a:endParaRPr lang="zh-CN" altLang="en-US"/>
        </a:p>
      </dgm:t>
    </dgm:pt>
    <dgm:pt modelId="{6D6955D0-6FDC-42A3-848A-540E31CDAA8A}" type="pres">
      <dgm:prSet presAssocID="{08EC2B46-B8AB-48FB-BDF6-1F10A375AC7B}" presName="compChildNode" presStyleCnt="0"/>
      <dgm:spPr/>
    </dgm:pt>
    <dgm:pt modelId="{AEFB5117-9A66-4B71-8CFD-0899E0323512}" type="pres">
      <dgm:prSet presAssocID="{08EC2B46-B8AB-48FB-BDF6-1F10A375AC7B}" presName="theInnerList" presStyleCnt="0"/>
      <dgm:spPr/>
    </dgm:pt>
    <dgm:pt modelId="{129E4AF4-C49F-48A3-A0F9-A78960D2688F}" type="pres">
      <dgm:prSet presAssocID="{CDF7B4A0-380A-4CB1-8A00-1CC0C4FE3DDE}" presName="childNode" presStyleLbl="node1" presStyleIdx="6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2A6E43-3B5F-4F1E-B382-B2BB8B1120CE}" type="pres">
      <dgm:prSet presAssocID="{CDF7B4A0-380A-4CB1-8A00-1CC0C4FE3DDE}" presName="aSpace2" presStyleCnt="0"/>
      <dgm:spPr/>
    </dgm:pt>
    <dgm:pt modelId="{FB37D589-3877-4DB3-8414-9CB7A0460E5B}" type="pres">
      <dgm:prSet presAssocID="{9100524D-3BBD-42F8-893E-DC2EB02F580F}" presName="childNode" presStyleLbl="node1" presStyleIdx="7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EBAB66-79BA-4A8F-852C-6F743560B04C}" type="pres">
      <dgm:prSet presAssocID="{9100524D-3BBD-42F8-893E-DC2EB02F580F}" presName="aSpace2" presStyleCnt="0"/>
      <dgm:spPr/>
    </dgm:pt>
    <dgm:pt modelId="{9668F385-F826-4B2E-8354-CCF675F1FA19}" type="pres">
      <dgm:prSet presAssocID="{3BFDC8A8-636F-4F69-BC1F-C9C735AE3673}" presName="childNode" presStyleLbl="node1" presStyleIdx="8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C65AAFF-790E-4093-8254-8A4FF140BC38}" type="pres">
      <dgm:prSet presAssocID="{3BFDC8A8-636F-4F69-BC1F-C9C735AE3673}" presName="aSpace2" presStyleCnt="0"/>
      <dgm:spPr/>
    </dgm:pt>
    <dgm:pt modelId="{B31DDCC1-6654-49E5-AD82-101D603B0288}" type="pres">
      <dgm:prSet presAssocID="{B9DC67AA-3A97-4427-AB50-EEE9C735F182}" presName="childNode" presStyleLbl="node1" presStyleIdx="9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B55743-2529-4F9A-B24B-DEE3DB1A7FAE}" type="pres">
      <dgm:prSet presAssocID="{08EC2B46-B8AB-48FB-BDF6-1F10A375AC7B}" presName="aSpace" presStyleCnt="0"/>
      <dgm:spPr/>
    </dgm:pt>
    <dgm:pt modelId="{4F176D08-83D1-4DAB-A510-7548F039593D}" type="pres">
      <dgm:prSet presAssocID="{33AD6FE0-3CB9-442B-B198-1A07368602E9}" presName="compNode" presStyleCnt="0"/>
      <dgm:spPr/>
    </dgm:pt>
    <dgm:pt modelId="{B853AD42-E91A-4C76-9D06-C5DC8B3DE99F}" type="pres">
      <dgm:prSet presAssocID="{33AD6FE0-3CB9-442B-B198-1A07368602E9}" presName="aNode" presStyleLbl="bgShp" presStyleIdx="2" presStyleCnt="4"/>
      <dgm:spPr/>
      <dgm:t>
        <a:bodyPr/>
        <a:lstStyle/>
        <a:p>
          <a:endParaRPr lang="zh-CN" altLang="en-US"/>
        </a:p>
      </dgm:t>
    </dgm:pt>
    <dgm:pt modelId="{1192C069-186E-4B1A-9C13-974A69F0C46E}" type="pres">
      <dgm:prSet presAssocID="{33AD6FE0-3CB9-442B-B198-1A07368602E9}" presName="textNode" presStyleLbl="bgShp" presStyleIdx="2" presStyleCnt="4"/>
      <dgm:spPr/>
      <dgm:t>
        <a:bodyPr/>
        <a:lstStyle/>
        <a:p>
          <a:endParaRPr lang="zh-CN" altLang="en-US"/>
        </a:p>
      </dgm:t>
    </dgm:pt>
    <dgm:pt modelId="{F14D67AD-62B5-45E5-9A30-B1E5F9287DC0}" type="pres">
      <dgm:prSet presAssocID="{33AD6FE0-3CB9-442B-B198-1A07368602E9}" presName="compChildNode" presStyleCnt="0"/>
      <dgm:spPr/>
    </dgm:pt>
    <dgm:pt modelId="{BF44B11E-F2A5-4F5F-A716-F9E04D941F9C}" type="pres">
      <dgm:prSet presAssocID="{33AD6FE0-3CB9-442B-B198-1A07368602E9}" presName="theInnerList" presStyleCnt="0"/>
      <dgm:spPr/>
    </dgm:pt>
    <dgm:pt modelId="{E8A8A3E3-4110-45AC-A284-5142F883DB21}" type="pres">
      <dgm:prSet presAssocID="{30259980-0E19-439B-8BC8-D0B4F50BDAF6}" presName="childNode" presStyleLbl="node1" presStyleIdx="10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C6DECC-7015-4BC2-9E3A-4E05B479D548}" type="pres">
      <dgm:prSet presAssocID="{30259980-0E19-439B-8BC8-D0B4F50BDAF6}" presName="aSpace2" presStyleCnt="0"/>
      <dgm:spPr/>
    </dgm:pt>
    <dgm:pt modelId="{CAE0F2D8-C2A7-410A-B809-486D9D055A7E}" type="pres">
      <dgm:prSet presAssocID="{AC6C9E91-D5AA-440F-A07E-01F08791DFEB}" presName="childNode" presStyleLbl="node1" presStyleIdx="11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987329-71B3-4584-BE4B-7A5B91E19568}" type="pres">
      <dgm:prSet presAssocID="{AC6C9E91-D5AA-440F-A07E-01F08791DFEB}" presName="aSpace2" presStyleCnt="0"/>
      <dgm:spPr/>
    </dgm:pt>
    <dgm:pt modelId="{EB4E1417-E2CA-4138-9FBD-FE87822EF9A7}" type="pres">
      <dgm:prSet presAssocID="{B7866064-7DFA-4B17-95BE-C0172589AF17}" presName="childNode" presStyleLbl="node1" presStyleIdx="12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4BCD97C-C2A7-40B7-88AB-80ED96C3F34F}" type="pres">
      <dgm:prSet presAssocID="{33AD6FE0-3CB9-442B-B198-1A07368602E9}" presName="aSpace" presStyleCnt="0"/>
      <dgm:spPr/>
    </dgm:pt>
    <dgm:pt modelId="{57567212-3BF6-4A20-B943-C69A3242CA74}" type="pres">
      <dgm:prSet presAssocID="{C3B8628F-41AC-4C0D-AA79-D6B3023E872F}" presName="compNode" presStyleCnt="0"/>
      <dgm:spPr/>
    </dgm:pt>
    <dgm:pt modelId="{964E5ED1-1265-4C75-992A-E47A1FDA3833}" type="pres">
      <dgm:prSet presAssocID="{C3B8628F-41AC-4C0D-AA79-D6B3023E872F}" presName="aNode" presStyleLbl="bgShp" presStyleIdx="3" presStyleCnt="4"/>
      <dgm:spPr/>
      <dgm:t>
        <a:bodyPr/>
        <a:lstStyle/>
        <a:p>
          <a:endParaRPr lang="zh-CN" altLang="en-US"/>
        </a:p>
      </dgm:t>
    </dgm:pt>
    <dgm:pt modelId="{9C2596AD-4839-481F-B647-5D749382B7E3}" type="pres">
      <dgm:prSet presAssocID="{C3B8628F-41AC-4C0D-AA79-D6B3023E872F}" presName="textNode" presStyleLbl="bgShp" presStyleIdx="3" presStyleCnt="4"/>
      <dgm:spPr/>
      <dgm:t>
        <a:bodyPr/>
        <a:lstStyle/>
        <a:p>
          <a:endParaRPr lang="zh-CN" altLang="en-US"/>
        </a:p>
      </dgm:t>
    </dgm:pt>
    <dgm:pt modelId="{947A1ECF-CA69-42B2-884B-CF6F57E18FB6}" type="pres">
      <dgm:prSet presAssocID="{C3B8628F-41AC-4C0D-AA79-D6B3023E872F}" presName="compChildNode" presStyleCnt="0"/>
      <dgm:spPr/>
    </dgm:pt>
    <dgm:pt modelId="{FEC0F93A-2AEB-4745-85C3-2ABB9986F921}" type="pres">
      <dgm:prSet presAssocID="{C3B8628F-41AC-4C0D-AA79-D6B3023E872F}" presName="theInnerList" presStyleCnt="0"/>
      <dgm:spPr/>
    </dgm:pt>
    <dgm:pt modelId="{E0A74A8B-6443-46AE-843F-B8540E4F246D}" type="pres">
      <dgm:prSet presAssocID="{D1225AD3-5F77-42F3-A815-4E1548101EB5}" presName="childNode" presStyleLbl="node1" presStyleIdx="13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8FE9DC-FE39-4543-BE46-4B32BD5832A4}" type="pres">
      <dgm:prSet presAssocID="{D1225AD3-5F77-42F3-A815-4E1548101EB5}" presName="aSpace2" presStyleCnt="0"/>
      <dgm:spPr/>
    </dgm:pt>
    <dgm:pt modelId="{B3CAF8E5-72B0-44E9-9F55-14CB9176CC03}" type="pres">
      <dgm:prSet presAssocID="{0121CF36-46F8-4AA0-920A-D868E0A9CC03}" presName="childNode" presStyleLbl="node1" presStyleIdx="14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F91000-09D3-4D4D-99EC-51545A54549A}" type="pres">
      <dgm:prSet presAssocID="{0121CF36-46F8-4AA0-920A-D868E0A9CC03}" presName="aSpace2" presStyleCnt="0"/>
      <dgm:spPr/>
    </dgm:pt>
    <dgm:pt modelId="{76924F75-AB4A-4EAE-819C-A0DCECCE4C42}" type="pres">
      <dgm:prSet presAssocID="{C342BEAF-D86C-47BF-BCD4-5018FF410E9D}" presName="childNode" presStyleLbl="node1" presStyleIdx="15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D57A406-8BF4-4D65-BF29-D691D2CF0DFD}" srcId="{C3B8628F-41AC-4C0D-AA79-D6B3023E872F}" destId="{0121CF36-46F8-4AA0-920A-D868E0A9CC03}" srcOrd="1" destOrd="0" parTransId="{15EF7BA7-E75E-489F-A9AD-D746F4B7F210}" sibTransId="{E22B884F-E304-4AD6-82C2-CCBA2A5A94F5}"/>
    <dgm:cxn modelId="{FAD31ED0-5773-4790-B330-EAEFDC43922F}" srcId="{C3B8628F-41AC-4C0D-AA79-D6B3023E872F}" destId="{D1225AD3-5F77-42F3-A815-4E1548101EB5}" srcOrd="0" destOrd="0" parTransId="{9028DD40-17C6-419D-9D88-BF4F626BCBA6}" sibTransId="{07D8700E-FF38-432D-B0A7-08EB4A2BB487}"/>
    <dgm:cxn modelId="{7117EAA9-F5DA-4452-8127-CF2480FEC088}" type="presOf" srcId="{0121CF36-46F8-4AA0-920A-D868E0A9CC03}" destId="{B3CAF8E5-72B0-44E9-9F55-14CB9176CC03}" srcOrd="0" destOrd="0" presId="urn:microsoft.com/office/officeart/2005/8/layout/lProcess2"/>
    <dgm:cxn modelId="{265D4513-297C-4FD5-A03C-26F0FAF0D860}" type="presOf" srcId="{9100524D-3BBD-42F8-893E-DC2EB02F580F}" destId="{FB37D589-3877-4DB3-8414-9CB7A0460E5B}" srcOrd="0" destOrd="0" presId="urn:microsoft.com/office/officeart/2005/8/layout/lProcess2"/>
    <dgm:cxn modelId="{E3DB2700-1DC9-4E5A-9A41-9F6EDEE04532}" type="presOf" srcId="{CDF7B4A0-380A-4CB1-8A00-1CC0C4FE3DDE}" destId="{129E4AF4-C49F-48A3-A0F9-A78960D2688F}" srcOrd="0" destOrd="0" presId="urn:microsoft.com/office/officeart/2005/8/layout/lProcess2"/>
    <dgm:cxn modelId="{4E49949C-4762-4562-B7C1-6A800CCADCC2}" srcId="{08EC2B46-B8AB-48FB-BDF6-1F10A375AC7B}" destId="{3BFDC8A8-636F-4F69-BC1F-C9C735AE3673}" srcOrd="2" destOrd="0" parTransId="{27B1C9C3-8A8D-4D39-B510-A7EC42FE3C5D}" sibTransId="{F3C6E436-E377-414A-94B1-0E146483C078}"/>
    <dgm:cxn modelId="{6EC379AF-5254-47FA-AE5F-676E72B0BC5B}" srcId="{CB5A72B0-F7DF-42B4-857E-524CEDC94638}" destId="{33AD6FE0-3CB9-442B-B198-1A07368602E9}" srcOrd="2" destOrd="0" parTransId="{80CEDCB6-0D7D-4940-9D90-5AD01A7A6088}" sibTransId="{4733282E-4938-4BEE-9C00-269BF23D67E0}"/>
    <dgm:cxn modelId="{65E05961-AB60-4EAA-A43C-813013A18C61}" srcId="{C3B8628F-41AC-4C0D-AA79-D6B3023E872F}" destId="{C342BEAF-D86C-47BF-BCD4-5018FF410E9D}" srcOrd="2" destOrd="0" parTransId="{73BDD1A6-96C2-4BFA-8F04-B1C7DAA3920F}" sibTransId="{CDFAF0A9-BF7E-43BB-AE28-09959EE4CFC7}"/>
    <dgm:cxn modelId="{B8874347-5B6B-4E8D-A422-5BE30828D6CF}" type="presOf" srcId="{F8565BA2-FC7D-45E0-ABA9-41D660C13E47}" destId="{4DFD08EC-097E-41BA-8D6A-331F31D30A78}" srcOrd="0" destOrd="0" presId="urn:microsoft.com/office/officeart/2005/8/layout/lProcess2"/>
    <dgm:cxn modelId="{75AF78D4-98CC-4DDC-8068-8FA40BA01221}" type="presOf" srcId="{6E0C220D-2FE6-47A2-81AB-A5DF3DED400D}" destId="{54B71337-5AFE-4E5F-BC9A-9F49D5AA0219}" srcOrd="0" destOrd="0" presId="urn:microsoft.com/office/officeart/2005/8/layout/lProcess2"/>
    <dgm:cxn modelId="{79A74C36-FCE0-466E-B07D-8C63D0A00BC1}" srcId="{CB5A72B0-F7DF-42B4-857E-524CEDC94638}" destId="{6E0C220D-2FE6-47A2-81AB-A5DF3DED400D}" srcOrd="0" destOrd="0" parTransId="{6B6E6C19-F431-4848-86F0-F1F9DCFA1926}" sibTransId="{A8121609-D3F7-4480-BA61-29F868EE6FDF}"/>
    <dgm:cxn modelId="{4FF4610C-915F-4DFA-81D6-0F00789B50F4}" srcId="{CB5A72B0-F7DF-42B4-857E-524CEDC94638}" destId="{C3B8628F-41AC-4C0D-AA79-D6B3023E872F}" srcOrd="3" destOrd="0" parTransId="{4E468B8A-851B-4EE9-9596-F1B5E390B09C}" sibTransId="{F1E440FB-44F1-433D-88A3-7FD41FE972CB}"/>
    <dgm:cxn modelId="{612336EB-1AF1-4B45-B54F-AE8AB20ED250}" type="presOf" srcId="{DC333879-535E-43E2-A018-50A707D176AC}" destId="{175C6886-3373-466A-8E1C-DE612A96ABC0}" srcOrd="0" destOrd="0" presId="urn:microsoft.com/office/officeart/2005/8/layout/lProcess2"/>
    <dgm:cxn modelId="{E5FE02CC-09CD-465B-ACA4-DCAC9329CDC2}" srcId="{33AD6FE0-3CB9-442B-B198-1A07368602E9}" destId="{B7866064-7DFA-4B17-95BE-C0172589AF17}" srcOrd="2" destOrd="0" parTransId="{449AE055-B4A3-45FE-9475-66C762CC7FCC}" sibTransId="{991A5FD3-36DD-4C84-B6DD-04C347DE942D}"/>
    <dgm:cxn modelId="{9B179562-1A1C-405C-AE56-6FA85808F2CC}" type="presOf" srcId="{1A384C48-E588-4A59-A345-AA670DC06C31}" destId="{26CAB068-60CD-43A3-A18E-FDD59F45C5D8}" srcOrd="0" destOrd="0" presId="urn:microsoft.com/office/officeart/2005/8/layout/lProcess2"/>
    <dgm:cxn modelId="{6B361CE0-3D6C-4E65-9F93-D5F343AD9D89}" type="presOf" srcId="{E66D2377-4802-4238-87F4-B7427F1AE75A}" destId="{441CD965-FC67-43EF-AF8C-41054C8F3CB8}" srcOrd="0" destOrd="0" presId="urn:microsoft.com/office/officeart/2005/8/layout/lProcess2"/>
    <dgm:cxn modelId="{2DD34011-3608-43BA-A8B0-54F5DAF46C0E}" type="presOf" srcId="{3BFDC8A8-636F-4F69-BC1F-C9C735AE3673}" destId="{9668F385-F826-4B2E-8354-CCF675F1FA19}" srcOrd="0" destOrd="0" presId="urn:microsoft.com/office/officeart/2005/8/layout/lProcess2"/>
    <dgm:cxn modelId="{5EDDB07F-445F-4AB4-95AA-F2DD7DD51717}" srcId="{08EC2B46-B8AB-48FB-BDF6-1F10A375AC7B}" destId="{CDF7B4A0-380A-4CB1-8A00-1CC0C4FE3DDE}" srcOrd="0" destOrd="0" parTransId="{00DD4580-D676-4127-8FE2-D425EA807410}" sibTransId="{63B89A3C-C98C-48E3-90C7-1B1710176EE5}"/>
    <dgm:cxn modelId="{4560BD0D-709C-49B8-9312-8655C6142D22}" type="presOf" srcId="{CB5A72B0-F7DF-42B4-857E-524CEDC94638}" destId="{2E605247-1826-4D6F-8317-27D7D235C6BD}" srcOrd="0" destOrd="0" presId="urn:microsoft.com/office/officeart/2005/8/layout/lProcess2"/>
    <dgm:cxn modelId="{64EC3479-C7A9-4458-8765-F7FED7B743D7}" type="presOf" srcId="{25DE7B2D-7D46-4A92-AB6B-253C105DDAA8}" destId="{9175CA74-01A9-458B-AC1C-0D39AABCAE91}" srcOrd="0" destOrd="0" presId="urn:microsoft.com/office/officeart/2005/8/layout/lProcess2"/>
    <dgm:cxn modelId="{D0DEC7C7-89AE-485C-911D-53D025373006}" type="presOf" srcId="{08EC2B46-B8AB-48FB-BDF6-1F10A375AC7B}" destId="{A815BBEC-DA96-4E7F-9712-04F8C2CDB325}" srcOrd="0" destOrd="0" presId="urn:microsoft.com/office/officeart/2005/8/layout/lProcess2"/>
    <dgm:cxn modelId="{6B10C738-A783-4B15-9A06-C4FE530F2999}" type="presOf" srcId="{B9DC67AA-3A97-4427-AB50-EEE9C735F182}" destId="{B31DDCC1-6654-49E5-AD82-101D603B0288}" srcOrd="0" destOrd="0" presId="urn:microsoft.com/office/officeart/2005/8/layout/lProcess2"/>
    <dgm:cxn modelId="{58F94579-8AD3-491D-80C5-E7C27297BF4B}" type="presOf" srcId="{6E0C220D-2FE6-47A2-81AB-A5DF3DED400D}" destId="{5A10A5F9-057E-466E-8BEB-D09AF811EE0D}" srcOrd="1" destOrd="0" presId="urn:microsoft.com/office/officeart/2005/8/layout/lProcess2"/>
    <dgm:cxn modelId="{B1FB3209-1C9B-493C-9CC1-69AEF8CF564A}" type="presOf" srcId="{B7866064-7DFA-4B17-95BE-C0172589AF17}" destId="{EB4E1417-E2CA-4138-9FBD-FE87822EF9A7}" srcOrd="0" destOrd="0" presId="urn:microsoft.com/office/officeart/2005/8/layout/lProcess2"/>
    <dgm:cxn modelId="{2320DE96-318C-4D29-AEB2-7554997B0D68}" srcId="{33AD6FE0-3CB9-442B-B198-1A07368602E9}" destId="{AC6C9E91-D5AA-440F-A07E-01F08791DFEB}" srcOrd="1" destOrd="0" parTransId="{0A47B4E2-5188-466B-9EDC-1B5A3050A943}" sibTransId="{E15161F3-838A-4328-9BA3-AE9694722305}"/>
    <dgm:cxn modelId="{F4D58887-0AD7-4FEA-82C1-3FBE5A34929B}" type="presOf" srcId="{C3B8628F-41AC-4C0D-AA79-D6B3023E872F}" destId="{9C2596AD-4839-481F-B647-5D749382B7E3}" srcOrd="1" destOrd="0" presId="urn:microsoft.com/office/officeart/2005/8/layout/lProcess2"/>
    <dgm:cxn modelId="{EC7AAF34-5C59-455B-BBCD-59CEB6BC13D8}" type="presOf" srcId="{C3B8628F-41AC-4C0D-AA79-D6B3023E872F}" destId="{964E5ED1-1265-4C75-992A-E47A1FDA3833}" srcOrd="0" destOrd="0" presId="urn:microsoft.com/office/officeart/2005/8/layout/lProcess2"/>
    <dgm:cxn modelId="{C5EB4B63-93E6-4331-B67B-CB5B1C466FB4}" type="presOf" srcId="{D1225AD3-5F77-42F3-A815-4E1548101EB5}" destId="{E0A74A8B-6443-46AE-843F-B8540E4F246D}" srcOrd="0" destOrd="0" presId="urn:microsoft.com/office/officeart/2005/8/layout/lProcess2"/>
    <dgm:cxn modelId="{17FB1137-5976-4A59-B921-7E2D79815DCB}" type="presOf" srcId="{AC6C9E91-D5AA-440F-A07E-01F08791DFEB}" destId="{CAE0F2D8-C2A7-410A-B809-486D9D055A7E}" srcOrd="0" destOrd="0" presId="urn:microsoft.com/office/officeart/2005/8/layout/lProcess2"/>
    <dgm:cxn modelId="{CDB7963C-31E8-4F74-9A97-62FC6394E353}" type="presOf" srcId="{33AD6FE0-3CB9-442B-B198-1A07368602E9}" destId="{1192C069-186E-4B1A-9C13-974A69F0C46E}" srcOrd="1" destOrd="0" presId="urn:microsoft.com/office/officeart/2005/8/layout/lProcess2"/>
    <dgm:cxn modelId="{937AF840-9FFE-4CED-802F-C4D6443D4AC9}" srcId="{6E0C220D-2FE6-47A2-81AB-A5DF3DED400D}" destId="{25DE7B2D-7D46-4A92-AB6B-253C105DDAA8}" srcOrd="3" destOrd="0" parTransId="{503E3218-E5A8-4782-B2CB-A11F491488BB}" sibTransId="{0508CDA5-F827-4652-A210-A9B76144FCA5}"/>
    <dgm:cxn modelId="{3085F367-15C4-4B28-A46F-14D55347B6CB}" srcId="{6E0C220D-2FE6-47A2-81AB-A5DF3DED400D}" destId="{8082C475-143E-4D35-AADB-769537DBD0D2}" srcOrd="1" destOrd="0" parTransId="{354855AE-EE14-464F-B715-48A2246E0A82}" sibTransId="{66B5BCC6-84C0-4DAB-8332-FF7BB6CEEB1B}"/>
    <dgm:cxn modelId="{540D98EB-BEF7-4A55-B9B5-F312F00772B5}" srcId="{33AD6FE0-3CB9-442B-B198-1A07368602E9}" destId="{30259980-0E19-439B-8BC8-D0B4F50BDAF6}" srcOrd="0" destOrd="0" parTransId="{42AD025D-6A3E-48D0-87EF-7C734E3E53FA}" sibTransId="{7403E120-6134-4713-8644-AE0E0BD229B2}"/>
    <dgm:cxn modelId="{5F89ACAB-6917-40EC-A6E4-961C30CAF964}" type="presOf" srcId="{8082C475-143E-4D35-AADB-769537DBD0D2}" destId="{6B0A57A2-0A5F-42E1-937C-1234B176C601}" srcOrd="0" destOrd="0" presId="urn:microsoft.com/office/officeart/2005/8/layout/lProcess2"/>
    <dgm:cxn modelId="{834BFA23-CC5A-4645-BC86-0435488AEE0E}" srcId="{6E0C220D-2FE6-47A2-81AB-A5DF3DED400D}" destId="{E66D2377-4802-4238-87F4-B7427F1AE75A}" srcOrd="5" destOrd="0" parTransId="{00DE3687-E154-4CF8-B47E-2300C8240D19}" sibTransId="{F55C986C-12FA-4260-AC42-819727EE6711}"/>
    <dgm:cxn modelId="{C5C7C692-719F-4EA8-8D93-9FF3A29C8A75}" type="presOf" srcId="{08EC2B46-B8AB-48FB-BDF6-1F10A375AC7B}" destId="{A53121F2-D87D-4BFE-B95A-3D05FD64F08F}" srcOrd="1" destOrd="0" presId="urn:microsoft.com/office/officeart/2005/8/layout/lProcess2"/>
    <dgm:cxn modelId="{C9B72838-91F8-4119-9D1C-6B3A6887C3C9}" srcId="{6E0C220D-2FE6-47A2-81AB-A5DF3DED400D}" destId="{F8565BA2-FC7D-45E0-ABA9-41D660C13E47}" srcOrd="2" destOrd="0" parTransId="{DF710DDC-5FD5-4DAA-89A5-61A0EBC4FF05}" sibTransId="{5A53A24C-05F8-492F-9FB7-3DB6D0A4D47D}"/>
    <dgm:cxn modelId="{89E54C28-1109-4F36-A174-F79292E30D33}" type="presOf" srcId="{33AD6FE0-3CB9-442B-B198-1A07368602E9}" destId="{B853AD42-E91A-4C76-9D06-C5DC8B3DE99F}" srcOrd="0" destOrd="0" presId="urn:microsoft.com/office/officeart/2005/8/layout/lProcess2"/>
    <dgm:cxn modelId="{560399D1-A5BA-4981-A2EB-123C105D87F5}" srcId="{08EC2B46-B8AB-48FB-BDF6-1F10A375AC7B}" destId="{B9DC67AA-3A97-4427-AB50-EEE9C735F182}" srcOrd="3" destOrd="0" parTransId="{6F4A6BE5-83FD-412C-85E1-F77450CEEF0E}" sibTransId="{C5D5635B-543F-4FBA-957E-E274979AF1C4}"/>
    <dgm:cxn modelId="{2CFDEFD4-32C3-4FC9-8323-B27849E9B0C6}" srcId="{6E0C220D-2FE6-47A2-81AB-A5DF3DED400D}" destId="{1A384C48-E588-4A59-A345-AA670DC06C31}" srcOrd="0" destOrd="0" parTransId="{472944AA-CAC8-4828-BB5D-D5E4AA44F228}" sibTransId="{E29E265E-DE84-49B6-B51D-F6DE5EC1FC80}"/>
    <dgm:cxn modelId="{027E5599-61C3-4C18-B731-803DF5782210}" srcId="{CB5A72B0-F7DF-42B4-857E-524CEDC94638}" destId="{08EC2B46-B8AB-48FB-BDF6-1F10A375AC7B}" srcOrd="1" destOrd="0" parTransId="{83FD19FE-6F94-47C3-9052-75E877EEDB7E}" sibTransId="{97040FAF-A64F-4025-BF64-B612E76B1C58}"/>
    <dgm:cxn modelId="{D5239C6F-199D-459E-8339-35311C13A35D}" srcId="{6E0C220D-2FE6-47A2-81AB-A5DF3DED400D}" destId="{DC333879-535E-43E2-A018-50A707D176AC}" srcOrd="4" destOrd="0" parTransId="{ADF69707-94AC-42E3-96A8-B8E0B73FAB94}" sibTransId="{756254BD-CB60-441A-972D-BA22B5D3FF1C}"/>
    <dgm:cxn modelId="{D1BDDD8F-49B3-48F5-885D-01AB98BDBAD6}" srcId="{08EC2B46-B8AB-48FB-BDF6-1F10A375AC7B}" destId="{9100524D-3BBD-42F8-893E-DC2EB02F580F}" srcOrd="1" destOrd="0" parTransId="{5F8D5E24-9232-424A-9B47-A55526E2400D}" sibTransId="{8CEAD177-5C5D-41E4-B9FB-27B48F7B1040}"/>
    <dgm:cxn modelId="{54976F9F-E977-4761-8C2D-2B8406A2EB78}" type="presOf" srcId="{30259980-0E19-439B-8BC8-D0B4F50BDAF6}" destId="{E8A8A3E3-4110-45AC-A284-5142F883DB21}" srcOrd="0" destOrd="0" presId="urn:microsoft.com/office/officeart/2005/8/layout/lProcess2"/>
    <dgm:cxn modelId="{FA445266-47AE-4321-A7C2-3C0017A5FA54}" type="presOf" srcId="{C342BEAF-D86C-47BF-BCD4-5018FF410E9D}" destId="{76924F75-AB4A-4EAE-819C-A0DCECCE4C42}" srcOrd="0" destOrd="0" presId="urn:microsoft.com/office/officeart/2005/8/layout/lProcess2"/>
    <dgm:cxn modelId="{92CC4986-4F07-42E3-9819-9D9B3B187181}" type="presParOf" srcId="{2E605247-1826-4D6F-8317-27D7D235C6BD}" destId="{90A7F423-1269-49C1-814C-0CB1781E1D87}" srcOrd="0" destOrd="0" presId="urn:microsoft.com/office/officeart/2005/8/layout/lProcess2"/>
    <dgm:cxn modelId="{E5C3DD80-09D7-47A9-AED5-0E58A36D383F}" type="presParOf" srcId="{90A7F423-1269-49C1-814C-0CB1781E1D87}" destId="{54B71337-5AFE-4E5F-BC9A-9F49D5AA0219}" srcOrd="0" destOrd="0" presId="urn:microsoft.com/office/officeart/2005/8/layout/lProcess2"/>
    <dgm:cxn modelId="{2B889ED5-5F55-4659-979A-F1EF23C18F9A}" type="presParOf" srcId="{90A7F423-1269-49C1-814C-0CB1781E1D87}" destId="{5A10A5F9-057E-466E-8BEB-D09AF811EE0D}" srcOrd="1" destOrd="0" presId="urn:microsoft.com/office/officeart/2005/8/layout/lProcess2"/>
    <dgm:cxn modelId="{B2760B29-3DD6-4506-84EC-6728BA2139B5}" type="presParOf" srcId="{90A7F423-1269-49C1-814C-0CB1781E1D87}" destId="{8677EA18-9BE6-4E73-AA84-EED9B358B0DD}" srcOrd="2" destOrd="0" presId="urn:microsoft.com/office/officeart/2005/8/layout/lProcess2"/>
    <dgm:cxn modelId="{63B53148-4380-403F-9325-E7F6A9EB9F91}" type="presParOf" srcId="{8677EA18-9BE6-4E73-AA84-EED9B358B0DD}" destId="{071A6DD5-0C35-43AF-B906-28E515A55B05}" srcOrd="0" destOrd="0" presId="urn:microsoft.com/office/officeart/2005/8/layout/lProcess2"/>
    <dgm:cxn modelId="{C6EB3B0D-99C9-474C-B7FB-EE52D643C92F}" type="presParOf" srcId="{071A6DD5-0C35-43AF-B906-28E515A55B05}" destId="{26CAB068-60CD-43A3-A18E-FDD59F45C5D8}" srcOrd="0" destOrd="0" presId="urn:microsoft.com/office/officeart/2005/8/layout/lProcess2"/>
    <dgm:cxn modelId="{49FF096A-4691-439E-A3E0-12E9613DAF65}" type="presParOf" srcId="{071A6DD5-0C35-43AF-B906-28E515A55B05}" destId="{5D4A7681-142B-4A43-89A6-3CC9CCB1359B}" srcOrd="1" destOrd="0" presId="urn:microsoft.com/office/officeart/2005/8/layout/lProcess2"/>
    <dgm:cxn modelId="{D1231215-076F-41A4-82E7-C7EB24FA781E}" type="presParOf" srcId="{071A6DD5-0C35-43AF-B906-28E515A55B05}" destId="{6B0A57A2-0A5F-42E1-937C-1234B176C601}" srcOrd="2" destOrd="0" presId="urn:microsoft.com/office/officeart/2005/8/layout/lProcess2"/>
    <dgm:cxn modelId="{5DD3797B-C85E-434F-AF7F-00F35B169ED2}" type="presParOf" srcId="{071A6DD5-0C35-43AF-B906-28E515A55B05}" destId="{94DD8A52-9E70-4295-9737-000482A16574}" srcOrd="3" destOrd="0" presId="urn:microsoft.com/office/officeart/2005/8/layout/lProcess2"/>
    <dgm:cxn modelId="{231A0301-71EB-485F-975A-9372B8AF00C4}" type="presParOf" srcId="{071A6DD5-0C35-43AF-B906-28E515A55B05}" destId="{4DFD08EC-097E-41BA-8D6A-331F31D30A78}" srcOrd="4" destOrd="0" presId="urn:microsoft.com/office/officeart/2005/8/layout/lProcess2"/>
    <dgm:cxn modelId="{65184C8B-CE19-46B8-8AE9-677EDDD0FC32}" type="presParOf" srcId="{071A6DD5-0C35-43AF-B906-28E515A55B05}" destId="{C9805CD2-55A6-429A-865F-F112860B4E0E}" srcOrd="5" destOrd="0" presId="urn:microsoft.com/office/officeart/2005/8/layout/lProcess2"/>
    <dgm:cxn modelId="{A307F112-F830-4DAC-B991-E3AD54F1100C}" type="presParOf" srcId="{071A6DD5-0C35-43AF-B906-28E515A55B05}" destId="{9175CA74-01A9-458B-AC1C-0D39AABCAE91}" srcOrd="6" destOrd="0" presId="urn:microsoft.com/office/officeart/2005/8/layout/lProcess2"/>
    <dgm:cxn modelId="{E5822596-5432-4264-B36B-272A85BC2529}" type="presParOf" srcId="{071A6DD5-0C35-43AF-B906-28E515A55B05}" destId="{392773EA-BE40-4B53-BD44-6334822DF00F}" srcOrd="7" destOrd="0" presId="urn:microsoft.com/office/officeart/2005/8/layout/lProcess2"/>
    <dgm:cxn modelId="{746725E0-8EDB-485D-AFA9-75DD38CD56F4}" type="presParOf" srcId="{071A6DD5-0C35-43AF-B906-28E515A55B05}" destId="{175C6886-3373-466A-8E1C-DE612A96ABC0}" srcOrd="8" destOrd="0" presId="urn:microsoft.com/office/officeart/2005/8/layout/lProcess2"/>
    <dgm:cxn modelId="{812DFFC8-AB54-4FD9-875C-51F8D5A19344}" type="presParOf" srcId="{071A6DD5-0C35-43AF-B906-28E515A55B05}" destId="{1C77FC6E-C688-4366-BF30-7A5727E3FF88}" srcOrd="9" destOrd="0" presId="urn:microsoft.com/office/officeart/2005/8/layout/lProcess2"/>
    <dgm:cxn modelId="{817C5A7F-9D6F-4A42-8F6A-1E10F72520CA}" type="presParOf" srcId="{071A6DD5-0C35-43AF-B906-28E515A55B05}" destId="{441CD965-FC67-43EF-AF8C-41054C8F3CB8}" srcOrd="10" destOrd="0" presId="urn:microsoft.com/office/officeart/2005/8/layout/lProcess2"/>
    <dgm:cxn modelId="{77E324D7-CEE0-4911-A07E-B011DBFE2D4E}" type="presParOf" srcId="{2E605247-1826-4D6F-8317-27D7D235C6BD}" destId="{953F7A52-BBCD-47CF-8E69-5346D40B8A25}" srcOrd="1" destOrd="0" presId="urn:microsoft.com/office/officeart/2005/8/layout/lProcess2"/>
    <dgm:cxn modelId="{B4709084-9210-4FAD-AD8D-2096AF73848B}" type="presParOf" srcId="{2E605247-1826-4D6F-8317-27D7D235C6BD}" destId="{CCA2D681-03A7-42C7-AFD9-98B94E34D7A9}" srcOrd="2" destOrd="0" presId="urn:microsoft.com/office/officeart/2005/8/layout/lProcess2"/>
    <dgm:cxn modelId="{94194D31-D745-406A-B865-8F16B585C2D2}" type="presParOf" srcId="{CCA2D681-03A7-42C7-AFD9-98B94E34D7A9}" destId="{A815BBEC-DA96-4E7F-9712-04F8C2CDB325}" srcOrd="0" destOrd="0" presId="urn:microsoft.com/office/officeart/2005/8/layout/lProcess2"/>
    <dgm:cxn modelId="{649EDE4F-5701-44FB-9281-AB4564B5A627}" type="presParOf" srcId="{CCA2D681-03A7-42C7-AFD9-98B94E34D7A9}" destId="{A53121F2-D87D-4BFE-B95A-3D05FD64F08F}" srcOrd="1" destOrd="0" presId="urn:microsoft.com/office/officeart/2005/8/layout/lProcess2"/>
    <dgm:cxn modelId="{FD6F5AD6-CEA6-4E87-B283-4689A1380BE6}" type="presParOf" srcId="{CCA2D681-03A7-42C7-AFD9-98B94E34D7A9}" destId="{6D6955D0-6FDC-42A3-848A-540E31CDAA8A}" srcOrd="2" destOrd="0" presId="urn:microsoft.com/office/officeart/2005/8/layout/lProcess2"/>
    <dgm:cxn modelId="{8AD16F0E-5708-4F04-9E44-114B42A481C8}" type="presParOf" srcId="{6D6955D0-6FDC-42A3-848A-540E31CDAA8A}" destId="{AEFB5117-9A66-4B71-8CFD-0899E0323512}" srcOrd="0" destOrd="0" presId="urn:microsoft.com/office/officeart/2005/8/layout/lProcess2"/>
    <dgm:cxn modelId="{50BACAE1-030E-4286-960D-6C5CAEF51BB6}" type="presParOf" srcId="{AEFB5117-9A66-4B71-8CFD-0899E0323512}" destId="{129E4AF4-C49F-48A3-A0F9-A78960D2688F}" srcOrd="0" destOrd="0" presId="urn:microsoft.com/office/officeart/2005/8/layout/lProcess2"/>
    <dgm:cxn modelId="{E5CC4158-B6CF-499F-B4E2-C3CC7E5E9404}" type="presParOf" srcId="{AEFB5117-9A66-4B71-8CFD-0899E0323512}" destId="{972A6E43-3B5F-4F1E-B382-B2BB8B1120CE}" srcOrd="1" destOrd="0" presId="urn:microsoft.com/office/officeart/2005/8/layout/lProcess2"/>
    <dgm:cxn modelId="{C69D185C-7506-4E81-9EDA-EE66AF02D4FB}" type="presParOf" srcId="{AEFB5117-9A66-4B71-8CFD-0899E0323512}" destId="{FB37D589-3877-4DB3-8414-9CB7A0460E5B}" srcOrd="2" destOrd="0" presId="urn:microsoft.com/office/officeart/2005/8/layout/lProcess2"/>
    <dgm:cxn modelId="{E42406F8-4E72-4F47-B6A7-DF580D96FB4E}" type="presParOf" srcId="{AEFB5117-9A66-4B71-8CFD-0899E0323512}" destId="{9AEBAB66-79BA-4A8F-852C-6F743560B04C}" srcOrd="3" destOrd="0" presId="urn:microsoft.com/office/officeart/2005/8/layout/lProcess2"/>
    <dgm:cxn modelId="{6BE25E26-1472-4F13-A159-B33CDCF10692}" type="presParOf" srcId="{AEFB5117-9A66-4B71-8CFD-0899E0323512}" destId="{9668F385-F826-4B2E-8354-CCF675F1FA19}" srcOrd="4" destOrd="0" presId="urn:microsoft.com/office/officeart/2005/8/layout/lProcess2"/>
    <dgm:cxn modelId="{43699728-26C1-4791-AAE5-FA14BCA5C827}" type="presParOf" srcId="{AEFB5117-9A66-4B71-8CFD-0899E0323512}" destId="{DC65AAFF-790E-4093-8254-8A4FF140BC38}" srcOrd="5" destOrd="0" presId="urn:microsoft.com/office/officeart/2005/8/layout/lProcess2"/>
    <dgm:cxn modelId="{0AD79B93-A17C-47B6-B7A9-56C9D1ED305A}" type="presParOf" srcId="{AEFB5117-9A66-4B71-8CFD-0899E0323512}" destId="{B31DDCC1-6654-49E5-AD82-101D603B0288}" srcOrd="6" destOrd="0" presId="urn:microsoft.com/office/officeart/2005/8/layout/lProcess2"/>
    <dgm:cxn modelId="{C1D01213-88C5-40AE-AB66-FA87E646D10A}" type="presParOf" srcId="{2E605247-1826-4D6F-8317-27D7D235C6BD}" destId="{9BB55743-2529-4F9A-B24B-DEE3DB1A7FAE}" srcOrd="3" destOrd="0" presId="urn:microsoft.com/office/officeart/2005/8/layout/lProcess2"/>
    <dgm:cxn modelId="{09988A16-81FB-4F52-9A65-98B7D79323B6}" type="presParOf" srcId="{2E605247-1826-4D6F-8317-27D7D235C6BD}" destId="{4F176D08-83D1-4DAB-A510-7548F039593D}" srcOrd="4" destOrd="0" presId="urn:microsoft.com/office/officeart/2005/8/layout/lProcess2"/>
    <dgm:cxn modelId="{8D55BD65-4A13-4A1C-8B68-1A6769CD6BF3}" type="presParOf" srcId="{4F176D08-83D1-4DAB-A510-7548F039593D}" destId="{B853AD42-E91A-4C76-9D06-C5DC8B3DE99F}" srcOrd="0" destOrd="0" presId="urn:microsoft.com/office/officeart/2005/8/layout/lProcess2"/>
    <dgm:cxn modelId="{9087EB0A-F1B6-4418-8014-4E326E9EFCC4}" type="presParOf" srcId="{4F176D08-83D1-4DAB-A510-7548F039593D}" destId="{1192C069-186E-4B1A-9C13-974A69F0C46E}" srcOrd="1" destOrd="0" presId="urn:microsoft.com/office/officeart/2005/8/layout/lProcess2"/>
    <dgm:cxn modelId="{BD6F4610-A8F4-472E-919E-858665F18E7B}" type="presParOf" srcId="{4F176D08-83D1-4DAB-A510-7548F039593D}" destId="{F14D67AD-62B5-45E5-9A30-B1E5F9287DC0}" srcOrd="2" destOrd="0" presId="urn:microsoft.com/office/officeart/2005/8/layout/lProcess2"/>
    <dgm:cxn modelId="{7AA50C89-ECFF-4086-B5BC-890CC1875A92}" type="presParOf" srcId="{F14D67AD-62B5-45E5-9A30-B1E5F9287DC0}" destId="{BF44B11E-F2A5-4F5F-A716-F9E04D941F9C}" srcOrd="0" destOrd="0" presId="urn:microsoft.com/office/officeart/2005/8/layout/lProcess2"/>
    <dgm:cxn modelId="{5BF00B84-5F73-44BB-AC6A-CC0FE6328707}" type="presParOf" srcId="{BF44B11E-F2A5-4F5F-A716-F9E04D941F9C}" destId="{E8A8A3E3-4110-45AC-A284-5142F883DB21}" srcOrd="0" destOrd="0" presId="urn:microsoft.com/office/officeart/2005/8/layout/lProcess2"/>
    <dgm:cxn modelId="{FF468C08-7474-4B7A-ADD1-F1897D06197D}" type="presParOf" srcId="{BF44B11E-F2A5-4F5F-A716-F9E04D941F9C}" destId="{6EC6DECC-7015-4BC2-9E3A-4E05B479D548}" srcOrd="1" destOrd="0" presId="urn:microsoft.com/office/officeart/2005/8/layout/lProcess2"/>
    <dgm:cxn modelId="{ABB6F285-EF4E-4D44-9CE0-1D4EA4820A8F}" type="presParOf" srcId="{BF44B11E-F2A5-4F5F-A716-F9E04D941F9C}" destId="{CAE0F2D8-C2A7-410A-B809-486D9D055A7E}" srcOrd="2" destOrd="0" presId="urn:microsoft.com/office/officeart/2005/8/layout/lProcess2"/>
    <dgm:cxn modelId="{0941FD2C-9ABC-4307-A2E2-2357BB5F09A8}" type="presParOf" srcId="{BF44B11E-F2A5-4F5F-A716-F9E04D941F9C}" destId="{93987329-71B3-4584-BE4B-7A5B91E19568}" srcOrd="3" destOrd="0" presId="urn:microsoft.com/office/officeart/2005/8/layout/lProcess2"/>
    <dgm:cxn modelId="{FA00C830-8BDA-472C-B3D5-CB1C29009F32}" type="presParOf" srcId="{BF44B11E-F2A5-4F5F-A716-F9E04D941F9C}" destId="{EB4E1417-E2CA-4138-9FBD-FE87822EF9A7}" srcOrd="4" destOrd="0" presId="urn:microsoft.com/office/officeart/2005/8/layout/lProcess2"/>
    <dgm:cxn modelId="{60FA6FF9-07F4-4C66-BE4C-B5303ABE92CA}" type="presParOf" srcId="{2E605247-1826-4D6F-8317-27D7D235C6BD}" destId="{A4BCD97C-C2A7-40B7-88AB-80ED96C3F34F}" srcOrd="5" destOrd="0" presId="urn:microsoft.com/office/officeart/2005/8/layout/lProcess2"/>
    <dgm:cxn modelId="{30D29301-4E4A-4471-B4C2-E7F3B5965EB8}" type="presParOf" srcId="{2E605247-1826-4D6F-8317-27D7D235C6BD}" destId="{57567212-3BF6-4A20-B943-C69A3242CA74}" srcOrd="6" destOrd="0" presId="urn:microsoft.com/office/officeart/2005/8/layout/lProcess2"/>
    <dgm:cxn modelId="{DEFD1EBF-A641-4602-805E-EEDCA1785DB3}" type="presParOf" srcId="{57567212-3BF6-4A20-B943-C69A3242CA74}" destId="{964E5ED1-1265-4C75-992A-E47A1FDA3833}" srcOrd="0" destOrd="0" presId="urn:microsoft.com/office/officeart/2005/8/layout/lProcess2"/>
    <dgm:cxn modelId="{7D76004E-6F28-4B1C-8720-1253ACA6228D}" type="presParOf" srcId="{57567212-3BF6-4A20-B943-C69A3242CA74}" destId="{9C2596AD-4839-481F-B647-5D749382B7E3}" srcOrd="1" destOrd="0" presId="urn:microsoft.com/office/officeart/2005/8/layout/lProcess2"/>
    <dgm:cxn modelId="{DD5C78DF-8793-4EE4-9296-0961D3E45329}" type="presParOf" srcId="{57567212-3BF6-4A20-B943-C69A3242CA74}" destId="{947A1ECF-CA69-42B2-884B-CF6F57E18FB6}" srcOrd="2" destOrd="0" presId="urn:microsoft.com/office/officeart/2005/8/layout/lProcess2"/>
    <dgm:cxn modelId="{3761B5D4-ADAA-4E52-A52F-5F5077F1B494}" type="presParOf" srcId="{947A1ECF-CA69-42B2-884B-CF6F57E18FB6}" destId="{FEC0F93A-2AEB-4745-85C3-2ABB9986F921}" srcOrd="0" destOrd="0" presId="urn:microsoft.com/office/officeart/2005/8/layout/lProcess2"/>
    <dgm:cxn modelId="{3CD5D8AB-AFBA-4376-B384-9B96450FEEE0}" type="presParOf" srcId="{FEC0F93A-2AEB-4745-85C3-2ABB9986F921}" destId="{E0A74A8B-6443-46AE-843F-B8540E4F246D}" srcOrd="0" destOrd="0" presId="urn:microsoft.com/office/officeart/2005/8/layout/lProcess2"/>
    <dgm:cxn modelId="{F171FA22-10E8-4AF2-99A2-C90C2D731BCF}" type="presParOf" srcId="{FEC0F93A-2AEB-4745-85C3-2ABB9986F921}" destId="{AC8FE9DC-FE39-4543-BE46-4B32BD5832A4}" srcOrd="1" destOrd="0" presId="urn:microsoft.com/office/officeart/2005/8/layout/lProcess2"/>
    <dgm:cxn modelId="{13CCEF41-7733-4A44-8881-75CE96F5F2EF}" type="presParOf" srcId="{FEC0F93A-2AEB-4745-85C3-2ABB9986F921}" destId="{B3CAF8E5-72B0-44E9-9F55-14CB9176CC03}" srcOrd="2" destOrd="0" presId="urn:microsoft.com/office/officeart/2005/8/layout/lProcess2"/>
    <dgm:cxn modelId="{305E66E5-CF60-493D-A067-CAF0A50B39AE}" type="presParOf" srcId="{FEC0F93A-2AEB-4745-85C3-2ABB9986F921}" destId="{43F91000-09D3-4D4D-99EC-51545A54549A}" srcOrd="3" destOrd="0" presId="urn:microsoft.com/office/officeart/2005/8/layout/lProcess2"/>
    <dgm:cxn modelId="{4E42B820-5DC8-4F9B-8098-A58CF2E90E74}" type="presParOf" srcId="{FEC0F93A-2AEB-4745-85C3-2ABB9986F921}" destId="{76924F75-AB4A-4EAE-819C-A0DCECCE4C42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0E1AEEDE-BFFC-421A-B28F-306E850C9636}" type="doc">
      <dgm:prSet loTypeId="urn:microsoft.com/office/officeart/2005/8/layout/hierarchy2" loCatId="hierarchy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5CCDD33-5766-4FC2-848D-5F2EAC23DC48}">
      <dgm:prSet phldrT="[文本]"/>
      <dgm:spPr/>
      <dgm:t>
        <a:bodyPr/>
        <a:lstStyle/>
        <a:p>
          <a:r>
            <a:rPr lang="zh-CN" altLang="en-US" dirty="0"/>
            <a:t>账户属性管理</a:t>
          </a:r>
        </a:p>
      </dgm:t>
    </dgm:pt>
    <dgm:pt modelId="{55278F24-DCAF-48ED-84E5-8287D27AFB34}" type="parTrans" cxnId="{5A936D3D-61AB-40B0-98CB-4B489ADF2855}">
      <dgm:prSet/>
      <dgm:spPr/>
      <dgm:t>
        <a:bodyPr/>
        <a:lstStyle/>
        <a:p>
          <a:endParaRPr lang="zh-CN" altLang="en-US"/>
        </a:p>
      </dgm:t>
    </dgm:pt>
    <dgm:pt modelId="{4F239C6E-E140-4107-94CA-2B43CDC93AAF}" type="sibTrans" cxnId="{5A936D3D-61AB-40B0-98CB-4B489ADF2855}">
      <dgm:prSet/>
      <dgm:spPr/>
      <dgm:t>
        <a:bodyPr/>
        <a:lstStyle/>
        <a:p>
          <a:endParaRPr lang="zh-CN" altLang="en-US"/>
        </a:p>
      </dgm:t>
    </dgm:pt>
    <dgm:pt modelId="{B730A899-40CF-4855-9885-6BD7082D6EDB}">
      <dgm:prSet phldrT="[文本]"/>
      <dgm:spPr/>
      <dgm:t>
        <a:bodyPr/>
        <a:lstStyle/>
        <a:p>
          <a:r>
            <a:rPr lang="zh-CN" altLang="en-US" dirty="0"/>
            <a:t>基本户</a:t>
          </a:r>
        </a:p>
      </dgm:t>
    </dgm:pt>
    <dgm:pt modelId="{FA24DD6E-7EF5-46C3-93D8-5DFF3F5F9AF7}" type="parTrans" cxnId="{0BD413B8-23BD-4A16-8C43-9375220EF035}">
      <dgm:prSet/>
      <dgm:spPr/>
      <dgm:t>
        <a:bodyPr/>
        <a:lstStyle/>
        <a:p>
          <a:endParaRPr lang="zh-CN" altLang="en-US"/>
        </a:p>
      </dgm:t>
    </dgm:pt>
    <dgm:pt modelId="{BB128B92-F60D-47BF-AF6A-0C29BA9E4400}" type="sibTrans" cxnId="{0BD413B8-23BD-4A16-8C43-9375220EF035}">
      <dgm:prSet/>
      <dgm:spPr/>
      <dgm:t>
        <a:bodyPr/>
        <a:lstStyle/>
        <a:p>
          <a:endParaRPr lang="zh-CN" altLang="en-US"/>
        </a:p>
      </dgm:t>
    </dgm:pt>
    <dgm:pt modelId="{1861B771-5052-47E7-A660-6C090A164221}">
      <dgm:prSet phldrT="[文本]"/>
      <dgm:spPr/>
      <dgm:t>
        <a:bodyPr/>
        <a:lstStyle/>
        <a:p>
          <a:r>
            <a:rPr lang="zh-CN" altLang="en-US" dirty="0"/>
            <a:t>项目户</a:t>
          </a:r>
        </a:p>
      </dgm:t>
    </dgm:pt>
    <dgm:pt modelId="{7A840EE8-2D97-428B-9A8B-EC39E4AEB089}" type="parTrans" cxnId="{DDF41F48-E4FF-48E0-AB91-22057DE5B2F1}">
      <dgm:prSet/>
      <dgm:spPr/>
      <dgm:t>
        <a:bodyPr/>
        <a:lstStyle/>
        <a:p>
          <a:endParaRPr lang="zh-CN" altLang="en-US"/>
        </a:p>
      </dgm:t>
    </dgm:pt>
    <dgm:pt modelId="{33F3E991-463B-46BB-80EF-EFD22C0B14BE}" type="sibTrans" cxnId="{DDF41F48-E4FF-48E0-AB91-22057DE5B2F1}">
      <dgm:prSet/>
      <dgm:spPr/>
      <dgm:t>
        <a:bodyPr/>
        <a:lstStyle/>
        <a:p>
          <a:endParaRPr lang="zh-CN" altLang="en-US"/>
        </a:p>
      </dgm:t>
    </dgm:pt>
    <dgm:pt modelId="{4400E356-6789-4329-B0D3-5A145FEA9C37}">
      <dgm:prSet phldrT="[文本]"/>
      <dgm:spPr/>
      <dgm:t>
        <a:bodyPr/>
        <a:lstStyle/>
        <a:p>
          <a:r>
            <a:rPr lang="zh-CN" altLang="en-US" dirty="0"/>
            <a:t>账户应用管理</a:t>
          </a:r>
        </a:p>
      </dgm:t>
    </dgm:pt>
    <dgm:pt modelId="{47100641-CA67-4F49-8881-661779095286}" type="parTrans" cxnId="{5F5CF8A4-D698-453C-9DB1-32157CE34A56}">
      <dgm:prSet/>
      <dgm:spPr/>
      <dgm:t>
        <a:bodyPr/>
        <a:lstStyle/>
        <a:p>
          <a:endParaRPr lang="zh-CN" altLang="en-US"/>
        </a:p>
      </dgm:t>
    </dgm:pt>
    <dgm:pt modelId="{B1886FA8-D774-4D4B-AFDE-8F3C568ED3B1}" type="sibTrans" cxnId="{5F5CF8A4-D698-453C-9DB1-32157CE34A56}">
      <dgm:prSet/>
      <dgm:spPr/>
      <dgm:t>
        <a:bodyPr/>
        <a:lstStyle/>
        <a:p>
          <a:endParaRPr lang="zh-CN" altLang="en-US"/>
        </a:p>
      </dgm:t>
    </dgm:pt>
    <dgm:pt modelId="{27174F3E-63D4-4048-8529-5E18D53A8E3E}">
      <dgm:prSet phldrT="[文本]"/>
      <dgm:spPr/>
      <dgm:t>
        <a:bodyPr/>
        <a:lstStyle/>
        <a:p>
          <a:r>
            <a:rPr lang="zh-CN" altLang="en-US"/>
            <a:t>调拨</a:t>
          </a:r>
        </a:p>
      </dgm:t>
    </dgm:pt>
    <dgm:pt modelId="{3278AE88-831C-4AD7-B2D3-228634464033}" type="parTrans" cxnId="{C881F327-A543-4047-911B-B8238755FCB7}">
      <dgm:prSet/>
      <dgm:spPr/>
      <dgm:t>
        <a:bodyPr/>
        <a:lstStyle/>
        <a:p>
          <a:endParaRPr lang="zh-CN" altLang="en-US"/>
        </a:p>
      </dgm:t>
    </dgm:pt>
    <dgm:pt modelId="{D8DC7913-21FE-4060-BD2B-5982173EE880}" type="sibTrans" cxnId="{C881F327-A543-4047-911B-B8238755FCB7}">
      <dgm:prSet/>
      <dgm:spPr/>
      <dgm:t>
        <a:bodyPr/>
        <a:lstStyle/>
        <a:p>
          <a:endParaRPr lang="zh-CN" altLang="en-US"/>
        </a:p>
      </dgm:t>
    </dgm:pt>
    <dgm:pt modelId="{855DA06E-ADAE-4988-810E-77480062D774}">
      <dgm:prSet phldrT="[文本]"/>
      <dgm:spPr/>
      <dgm:t>
        <a:bodyPr/>
        <a:lstStyle/>
        <a:p>
          <a:r>
            <a:rPr lang="zh-CN" altLang="en-US" dirty="0"/>
            <a:t>押金户</a:t>
          </a:r>
        </a:p>
      </dgm:t>
    </dgm:pt>
    <dgm:pt modelId="{FCA8FF12-C809-49EB-8238-796446CFAAE9}" type="parTrans" cxnId="{AEF01636-CE5E-4DEC-B78C-C00DE5EC5265}">
      <dgm:prSet/>
      <dgm:spPr/>
      <dgm:t>
        <a:bodyPr/>
        <a:lstStyle/>
        <a:p>
          <a:endParaRPr lang="zh-CN" altLang="en-US"/>
        </a:p>
      </dgm:t>
    </dgm:pt>
    <dgm:pt modelId="{6F07F0BD-FEDE-4545-80E1-39D144CDA755}" type="sibTrans" cxnId="{AEF01636-CE5E-4DEC-B78C-C00DE5EC5265}">
      <dgm:prSet/>
      <dgm:spPr/>
      <dgm:t>
        <a:bodyPr/>
        <a:lstStyle/>
        <a:p>
          <a:endParaRPr lang="zh-CN" altLang="en-US"/>
        </a:p>
      </dgm:t>
    </dgm:pt>
    <dgm:pt modelId="{4F535EDA-0D4C-4222-993C-A136B91AA570}">
      <dgm:prSet phldrT="[文本]"/>
      <dgm:spPr/>
      <dgm:t>
        <a:bodyPr/>
        <a:lstStyle/>
        <a:p>
          <a:r>
            <a:rPr lang="zh-CN" altLang="en-US" dirty="0"/>
            <a:t>补贴</a:t>
          </a:r>
        </a:p>
      </dgm:t>
    </dgm:pt>
    <dgm:pt modelId="{01AADF2A-59A7-4961-93A0-0A15112EB729}" type="parTrans" cxnId="{61778610-BA93-4768-8144-D12A6D228584}">
      <dgm:prSet/>
      <dgm:spPr/>
      <dgm:t>
        <a:bodyPr/>
        <a:lstStyle/>
        <a:p>
          <a:endParaRPr lang="zh-CN" altLang="en-US"/>
        </a:p>
      </dgm:t>
    </dgm:pt>
    <dgm:pt modelId="{AFF7BCA1-9DBE-42C8-BE11-99C1A8A376C8}" type="sibTrans" cxnId="{61778610-BA93-4768-8144-D12A6D228584}">
      <dgm:prSet/>
      <dgm:spPr/>
      <dgm:t>
        <a:bodyPr/>
        <a:lstStyle/>
        <a:p>
          <a:endParaRPr lang="zh-CN" altLang="en-US"/>
        </a:p>
      </dgm:t>
    </dgm:pt>
    <dgm:pt modelId="{BDE5E141-0D07-4762-80F1-FA34AB7827D4}">
      <dgm:prSet phldrT="[文本]"/>
      <dgm:spPr/>
      <dgm:t>
        <a:bodyPr/>
        <a:lstStyle/>
        <a:p>
          <a:r>
            <a:rPr lang="zh-CN" altLang="en-US"/>
            <a:t>往来</a:t>
          </a:r>
        </a:p>
      </dgm:t>
    </dgm:pt>
    <dgm:pt modelId="{A93E73AF-FC1B-422D-B3B4-00F8AF375AB4}" type="parTrans" cxnId="{8E2DF1D3-6D80-47E7-A1C3-9758756EB1DA}">
      <dgm:prSet/>
      <dgm:spPr/>
      <dgm:t>
        <a:bodyPr/>
        <a:lstStyle/>
        <a:p>
          <a:endParaRPr lang="zh-CN" altLang="en-US"/>
        </a:p>
      </dgm:t>
    </dgm:pt>
    <dgm:pt modelId="{1683232E-0DFD-4537-BCDB-5760E27D978E}" type="sibTrans" cxnId="{8E2DF1D3-6D80-47E7-A1C3-9758756EB1DA}">
      <dgm:prSet/>
      <dgm:spPr/>
      <dgm:t>
        <a:bodyPr/>
        <a:lstStyle/>
        <a:p>
          <a:endParaRPr lang="zh-CN" altLang="en-US"/>
        </a:p>
      </dgm:t>
    </dgm:pt>
    <dgm:pt modelId="{4FC5ED5D-6456-48D0-95E9-644C2CD83565}">
      <dgm:prSet phldrT="[文本]"/>
      <dgm:spPr/>
      <dgm:t>
        <a:bodyPr/>
        <a:lstStyle/>
        <a:p>
          <a:r>
            <a:rPr lang="zh-CN" altLang="en-US" dirty="0"/>
            <a:t>结算</a:t>
          </a:r>
        </a:p>
      </dgm:t>
    </dgm:pt>
    <dgm:pt modelId="{4C3A6387-9C60-443D-AD00-FD24CB7659FF}" type="parTrans" cxnId="{31A33F09-2524-4D45-8E05-5DF4426DA306}">
      <dgm:prSet/>
      <dgm:spPr/>
      <dgm:t>
        <a:bodyPr/>
        <a:lstStyle/>
        <a:p>
          <a:endParaRPr lang="zh-CN" altLang="en-US"/>
        </a:p>
      </dgm:t>
    </dgm:pt>
    <dgm:pt modelId="{0CEE29EA-0C2B-4C1A-A253-8C1DF2E5C639}" type="sibTrans" cxnId="{31A33F09-2524-4D45-8E05-5DF4426DA306}">
      <dgm:prSet/>
      <dgm:spPr/>
      <dgm:t>
        <a:bodyPr/>
        <a:lstStyle/>
        <a:p>
          <a:endParaRPr lang="zh-CN" altLang="en-US"/>
        </a:p>
      </dgm:t>
    </dgm:pt>
    <dgm:pt modelId="{D0E05904-11E7-4529-895B-558820A5735E}">
      <dgm:prSet phldrT="[文本]"/>
      <dgm:spPr/>
      <dgm:t>
        <a:bodyPr/>
        <a:lstStyle/>
        <a:p>
          <a:r>
            <a:rPr lang="zh-CN" altLang="en-US" dirty="0"/>
            <a:t>水</a:t>
          </a:r>
        </a:p>
      </dgm:t>
    </dgm:pt>
    <dgm:pt modelId="{48646FA0-17D2-4D60-AE18-FA52ED40DC7C}" type="parTrans" cxnId="{8675AC3E-1031-431B-A0F9-FAE7080984BF}">
      <dgm:prSet/>
      <dgm:spPr/>
      <dgm:t>
        <a:bodyPr/>
        <a:lstStyle/>
        <a:p>
          <a:endParaRPr lang="zh-CN" altLang="en-US"/>
        </a:p>
      </dgm:t>
    </dgm:pt>
    <dgm:pt modelId="{080A7ADD-B251-4919-9B57-606A8C3FD0E5}" type="sibTrans" cxnId="{8675AC3E-1031-431B-A0F9-FAE7080984BF}">
      <dgm:prSet/>
      <dgm:spPr/>
      <dgm:t>
        <a:bodyPr/>
        <a:lstStyle/>
        <a:p>
          <a:endParaRPr lang="zh-CN" altLang="en-US"/>
        </a:p>
      </dgm:t>
    </dgm:pt>
    <dgm:pt modelId="{1B30F077-5387-4DB0-8AAA-741D044A9C5D}">
      <dgm:prSet phldrT="[文本]"/>
      <dgm:spPr/>
      <dgm:t>
        <a:bodyPr/>
        <a:lstStyle/>
        <a:p>
          <a:r>
            <a:rPr lang="zh-CN" altLang="en-US" dirty="0"/>
            <a:t>电</a:t>
          </a:r>
        </a:p>
      </dgm:t>
    </dgm:pt>
    <dgm:pt modelId="{07F77516-AC00-4D17-97EF-DB74FAA1552D}" type="parTrans" cxnId="{DB13E094-5487-478C-9494-2DD4BD003FED}">
      <dgm:prSet/>
      <dgm:spPr/>
      <dgm:t>
        <a:bodyPr/>
        <a:lstStyle/>
        <a:p>
          <a:endParaRPr lang="zh-CN" altLang="en-US"/>
        </a:p>
      </dgm:t>
    </dgm:pt>
    <dgm:pt modelId="{11030F18-9C9F-4666-8987-2AB119EF4FA8}" type="sibTrans" cxnId="{DB13E094-5487-478C-9494-2DD4BD003FED}">
      <dgm:prSet/>
      <dgm:spPr/>
      <dgm:t>
        <a:bodyPr/>
        <a:lstStyle/>
        <a:p>
          <a:endParaRPr lang="zh-CN" altLang="en-US"/>
        </a:p>
      </dgm:t>
    </dgm:pt>
    <dgm:pt modelId="{616BFD78-7CD5-4C26-A7DA-8199FF32A1EA}">
      <dgm:prSet phldrT="[文本]"/>
      <dgm:spPr/>
      <dgm:t>
        <a:bodyPr/>
        <a:lstStyle/>
        <a:p>
          <a:r>
            <a:rPr lang="zh-CN" altLang="en-US" dirty="0"/>
            <a:t>物业</a:t>
          </a:r>
        </a:p>
      </dgm:t>
    </dgm:pt>
    <dgm:pt modelId="{1A4EA12B-8C82-43CF-ABFF-920FF0602B36}" type="parTrans" cxnId="{80B9C778-F6DA-4CF6-81D8-EB1395043965}">
      <dgm:prSet/>
      <dgm:spPr/>
      <dgm:t>
        <a:bodyPr/>
        <a:lstStyle/>
        <a:p>
          <a:endParaRPr lang="zh-CN" altLang="en-US"/>
        </a:p>
      </dgm:t>
    </dgm:pt>
    <dgm:pt modelId="{BE93144D-186D-4430-B7C1-FB5D5D833610}" type="sibTrans" cxnId="{80B9C778-F6DA-4CF6-81D8-EB1395043965}">
      <dgm:prSet/>
      <dgm:spPr/>
      <dgm:t>
        <a:bodyPr/>
        <a:lstStyle/>
        <a:p>
          <a:endParaRPr lang="zh-CN" altLang="en-US"/>
        </a:p>
      </dgm:t>
    </dgm:pt>
    <dgm:pt modelId="{A929621B-8D80-47C9-9C39-7742BF9A4AC0}">
      <dgm:prSet phldrT="[文本]"/>
      <dgm:spPr/>
      <dgm:t>
        <a:bodyPr/>
        <a:lstStyle/>
        <a:p>
          <a:r>
            <a:rPr lang="en-US" altLang="zh-CN" dirty="0"/>
            <a:t>……</a:t>
          </a:r>
          <a:endParaRPr lang="zh-CN" altLang="en-US" dirty="0"/>
        </a:p>
      </dgm:t>
    </dgm:pt>
    <dgm:pt modelId="{C6BDF45B-CD3C-4870-ADF7-2993B6D07733}" type="parTrans" cxnId="{64D670D4-30F5-4248-AE2C-6D1D6F9E1263}">
      <dgm:prSet/>
      <dgm:spPr/>
      <dgm:t>
        <a:bodyPr/>
        <a:lstStyle/>
        <a:p>
          <a:endParaRPr lang="zh-CN" altLang="en-US"/>
        </a:p>
      </dgm:t>
    </dgm:pt>
    <dgm:pt modelId="{3454F748-E8EF-46C0-90C2-03886BD00839}" type="sibTrans" cxnId="{64D670D4-30F5-4248-AE2C-6D1D6F9E1263}">
      <dgm:prSet/>
      <dgm:spPr/>
      <dgm:t>
        <a:bodyPr/>
        <a:lstStyle/>
        <a:p>
          <a:endParaRPr lang="zh-CN" altLang="en-US"/>
        </a:p>
      </dgm:t>
    </dgm:pt>
    <dgm:pt modelId="{F5D73FE1-BAC9-4772-BD30-FDD35B3B66EC}" type="pres">
      <dgm:prSet presAssocID="{0E1AEEDE-BFFC-421A-B28F-306E850C963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6A65E16-825D-4680-9924-CEB549316063}" type="pres">
      <dgm:prSet presAssocID="{45CCDD33-5766-4FC2-848D-5F2EAC23DC48}" presName="root1" presStyleCnt="0"/>
      <dgm:spPr/>
    </dgm:pt>
    <dgm:pt modelId="{4B21AA87-85B4-4E32-92F8-C819D3B4758D}" type="pres">
      <dgm:prSet presAssocID="{45CCDD33-5766-4FC2-848D-5F2EAC23DC48}" presName="LevelOneTextNod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CB4383-5676-4C2D-9192-CDDACCF1D474}" type="pres">
      <dgm:prSet presAssocID="{45CCDD33-5766-4FC2-848D-5F2EAC23DC48}" presName="level2hierChild" presStyleCnt="0"/>
      <dgm:spPr/>
    </dgm:pt>
    <dgm:pt modelId="{34218712-CB25-466D-848D-01F6E8E05ABC}" type="pres">
      <dgm:prSet presAssocID="{FA24DD6E-7EF5-46C3-93D8-5DFF3F5F9AF7}" presName="conn2-1" presStyleLbl="parChTrans1D2" presStyleIdx="0" presStyleCnt="7"/>
      <dgm:spPr/>
      <dgm:t>
        <a:bodyPr/>
        <a:lstStyle/>
        <a:p>
          <a:endParaRPr lang="zh-CN" altLang="en-US"/>
        </a:p>
      </dgm:t>
    </dgm:pt>
    <dgm:pt modelId="{D27C3489-F96A-49F7-84E9-E2B5B2CCD8F4}" type="pres">
      <dgm:prSet presAssocID="{FA24DD6E-7EF5-46C3-93D8-5DFF3F5F9AF7}" presName="connTx" presStyleLbl="parChTrans1D2" presStyleIdx="0" presStyleCnt="7"/>
      <dgm:spPr/>
      <dgm:t>
        <a:bodyPr/>
        <a:lstStyle/>
        <a:p>
          <a:endParaRPr lang="zh-CN" altLang="en-US"/>
        </a:p>
      </dgm:t>
    </dgm:pt>
    <dgm:pt modelId="{E62536DD-74E0-47F8-A7AF-911FA744124D}" type="pres">
      <dgm:prSet presAssocID="{B730A899-40CF-4855-9885-6BD7082D6EDB}" presName="root2" presStyleCnt="0"/>
      <dgm:spPr/>
    </dgm:pt>
    <dgm:pt modelId="{3C3FEEBA-2DA5-41E8-AFAE-5CC3E1B828C8}" type="pres">
      <dgm:prSet presAssocID="{B730A899-40CF-4855-9885-6BD7082D6EDB}" presName="LevelTwoTextNode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14EBDA-37C0-4DE1-9A42-78E2934EA6D1}" type="pres">
      <dgm:prSet presAssocID="{B730A899-40CF-4855-9885-6BD7082D6EDB}" presName="level3hierChild" presStyleCnt="0"/>
      <dgm:spPr/>
    </dgm:pt>
    <dgm:pt modelId="{C03DC142-2902-418A-AF4F-6A738A41E0E6}" type="pres">
      <dgm:prSet presAssocID="{7A840EE8-2D97-428B-9A8B-EC39E4AEB089}" presName="conn2-1" presStyleLbl="parChTrans1D2" presStyleIdx="1" presStyleCnt="7"/>
      <dgm:spPr/>
      <dgm:t>
        <a:bodyPr/>
        <a:lstStyle/>
        <a:p>
          <a:endParaRPr lang="zh-CN" altLang="en-US"/>
        </a:p>
      </dgm:t>
    </dgm:pt>
    <dgm:pt modelId="{07C5220F-D3B0-4A5E-B7B2-607FDA7B01E8}" type="pres">
      <dgm:prSet presAssocID="{7A840EE8-2D97-428B-9A8B-EC39E4AEB089}" presName="connTx" presStyleLbl="parChTrans1D2" presStyleIdx="1" presStyleCnt="7"/>
      <dgm:spPr/>
      <dgm:t>
        <a:bodyPr/>
        <a:lstStyle/>
        <a:p>
          <a:endParaRPr lang="zh-CN" altLang="en-US"/>
        </a:p>
      </dgm:t>
    </dgm:pt>
    <dgm:pt modelId="{BCC8281C-045F-4359-9212-C696863DFEC2}" type="pres">
      <dgm:prSet presAssocID="{1861B771-5052-47E7-A660-6C090A164221}" presName="root2" presStyleCnt="0"/>
      <dgm:spPr/>
    </dgm:pt>
    <dgm:pt modelId="{AF885A7E-4883-4345-877C-CF0EE80818DC}" type="pres">
      <dgm:prSet presAssocID="{1861B771-5052-47E7-A660-6C090A164221}" presName="LevelTwoTextNode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9DFF7F-3CA7-49F6-B4CF-C2103F8BD405}" type="pres">
      <dgm:prSet presAssocID="{1861B771-5052-47E7-A660-6C090A164221}" presName="level3hierChild" presStyleCnt="0"/>
      <dgm:spPr/>
    </dgm:pt>
    <dgm:pt modelId="{CDF59F43-20A7-440F-A9AC-2A79634FFB14}" type="pres">
      <dgm:prSet presAssocID="{48646FA0-17D2-4D60-AE18-FA52ED40DC7C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DFFC0FCD-1BF0-4D3A-90D1-227241723836}" type="pres">
      <dgm:prSet presAssocID="{48646FA0-17D2-4D60-AE18-FA52ED40DC7C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6EFE6ECE-B2C4-4427-AEDF-42E8CC2D4D98}" type="pres">
      <dgm:prSet presAssocID="{D0E05904-11E7-4529-895B-558820A5735E}" presName="root2" presStyleCnt="0"/>
      <dgm:spPr/>
    </dgm:pt>
    <dgm:pt modelId="{BFC1E778-8930-4D8C-8C3B-E47BDA9D36A2}" type="pres">
      <dgm:prSet presAssocID="{D0E05904-11E7-4529-895B-558820A5735E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1A437B-42F3-4FA7-8310-3954C17A2900}" type="pres">
      <dgm:prSet presAssocID="{D0E05904-11E7-4529-895B-558820A5735E}" presName="level3hierChild" presStyleCnt="0"/>
      <dgm:spPr/>
    </dgm:pt>
    <dgm:pt modelId="{9BB6545F-F5F8-4082-8092-174A035856FD}" type="pres">
      <dgm:prSet presAssocID="{07F77516-AC00-4D17-97EF-DB74FAA1552D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F234E838-5525-4719-B33D-EAF5759D8D80}" type="pres">
      <dgm:prSet presAssocID="{07F77516-AC00-4D17-97EF-DB74FAA1552D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2DDA9A6E-025B-4960-91FD-D3894D6098E4}" type="pres">
      <dgm:prSet presAssocID="{1B30F077-5387-4DB0-8AAA-741D044A9C5D}" presName="root2" presStyleCnt="0"/>
      <dgm:spPr/>
    </dgm:pt>
    <dgm:pt modelId="{5D058910-53FC-4E79-B5DB-43264CD2B40E}" type="pres">
      <dgm:prSet presAssocID="{1B30F077-5387-4DB0-8AAA-741D044A9C5D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8D4AA7-2937-426F-9AA1-8CC6C596C3B9}" type="pres">
      <dgm:prSet presAssocID="{1B30F077-5387-4DB0-8AAA-741D044A9C5D}" presName="level3hierChild" presStyleCnt="0"/>
      <dgm:spPr/>
    </dgm:pt>
    <dgm:pt modelId="{844DCFBA-E076-4AD2-96AF-0CA695D761C4}" type="pres">
      <dgm:prSet presAssocID="{1A4EA12B-8C82-43CF-ABFF-920FF0602B36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6FA6B8C3-9961-4059-8208-2281030B6C66}" type="pres">
      <dgm:prSet presAssocID="{1A4EA12B-8C82-43CF-ABFF-920FF0602B36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7A230FE1-6731-4EEB-8EA4-536D98C0761E}" type="pres">
      <dgm:prSet presAssocID="{616BFD78-7CD5-4C26-A7DA-8199FF32A1EA}" presName="root2" presStyleCnt="0"/>
      <dgm:spPr/>
    </dgm:pt>
    <dgm:pt modelId="{AC5399CA-E291-492D-8D5B-25E636F8988A}" type="pres">
      <dgm:prSet presAssocID="{616BFD78-7CD5-4C26-A7DA-8199FF32A1EA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A4CABD-38C1-45E5-A044-2BA56046E76B}" type="pres">
      <dgm:prSet presAssocID="{616BFD78-7CD5-4C26-A7DA-8199FF32A1EA}" presName="level3hierChild" presStyleCnt="0"/>
      <dgm:spPr/>
    </dgm:pt>
    <dgm:pt modelId="{5CA7B240-3C87-4ACD-A8DE-BA7D7FCAE040}" type="pres">
      <dgm:prSet presAssocID="{C6BDF45B-CD3C-4870-ADF7-2993B6D07733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251CB875-C50F-4727-8762-2CB7A8ECF916}" type="pres">
      <dgm:prSet presAssocID="{C6BDF45B-CD3C-4870-ADF7-2993B6D07733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131639FA-A848-4494-B4EC-2D972880FB2C}" type="pres">
      <dgm:prSet presAssocID="{A929621B-8D80-47C9-9C39-7742BF9A4AC0}" presName="root2" presStyleCnt="0"/>
      <dgm:spPr/>
    </dgm:pt>
    <dgm:pt modelId="{DBD0117F-757A-47DD-83A1-BE5E1047CF68}" type="pres">
      <dgm:prSet presAssocID="{A929621B-8D80-47C9-9C39-7742BF9A4AC0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3DEE48-231B-4A7E-9051-C7924D2DC144}" type="pres">
      <dgm:prSet presAssocID="{A929621B-8D80-47C9-9C39-7742BF9A4AC0}" presName="level3hierChild" presStyleCnt="0"/>
      <dgm:spPr/>
    </dgm:pt>
    <dgm:pt modelId="{6A57E61E-DF89-4ED6-B403-04232BB4A81E}" type="pres">
      <dgm:prSet presAssocID="{FCA8FF12-C809-49EB-8238-796446CFAAE9}" presName="conn2-1" presStyleLbl="parChTrans1D2" presStyleIdx="2" presStyleCnt="7"/>
      <dgm:spPr/>
      <dgm:t>
        <a:bodyPr/>
        <a:lstStyle/>
        <a:p>
          <a:endParaRPr lang="zh-CN" altLang="en-US"/>
        </a:p>
      </dgm:t>
    </dgm:pt>
    <dgm:pt modelId="{483B674F-24DF-4B02-B968-521958DA7802}" type="pres">
      <dgm:prSet presAssocID="{FCA8FF12-C809-49EB-8238-796446CFAAE9}" presName="connTx" presStyleLbl="parChTrans1D2" presStyleIdx="2" presStyleCnt="7"/>
      <dgm:spPr/>
      <dgm:t>
        <a:bodyPr/>
        <a:lstStyle/>
        <a:p>
          <a:endParaRPr lang="zh-CN" altLang="en-US"/>
        </a:p>
      </dgm:t>
    </dgm:pt>
    <dgm:pt modelId="{195F2DA1-81D5-4C19-A37B-9F1D84C158C3}" type="pres">
      <dgm:prSet presAssocID="{855DA06E-ADAE-4988-810E-77480062D774}" presName="root2" presStyleCnt="0"/>
      <dgm:spPr/>
    </dgm:pt>
    <dgm:pt modelId="{783C282D-FB9B-4468-B4CC-0B6F088FB1B8}" type="pres">
      <dgm:prSet presAssocID="{855DA06E-ADAE-4988-810E-77480062D774}" presName="LevelTwoTextNode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F83D4A-8E06-4CA3-BAE0-8FE9F2B6970D}" type="pres">
      <dgm:prSet presAssocID="{855DA06E-ADAE-4988-810E-77480062D774}" presName="level3hierChild" presStyleCnt="0"/>
      <dgm:spPr/>
    </dgm:pt>
    <dgm:pt modelId="{C4DE84C9-B94D-4CF5-AC55-B8ED5B44671B}" type="pres">
      <dgm:prSet presAssocID="{4400E356-6789-4329-B0D3-5A145FEA9C37}" presName="root1" presStyleCnt="0"/>
      <dgm:spPr/>
    </dgm:pt>
    <dgm:pt modelId="{4C628A9C-3F05-4582-80B0-915DAB6A962D}" type="pres">
      <dgm:prSet presAssocID="{4400E356-6789-4329-B0D3-5A145FEA9C37}" presName="LevelOneTextNod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C342BC-FD91-49D0-A785-A1E25D6AA52F}" type="pres">
      <dgm:prSet presAssocID="{4400E356-6789-4329-B0D3-5A145FEA9C37}" presName="level2hierChild" presStyleCnt="0"/>
      <dgm:spPr/>
    </dgm:pt>
    <dgm:pt modelId="{5B9699A2-F959-4DAA-8B62-6317EAD5CE96}" type="pres">
      <dgm:prSet presAssocID="{3278AE88-831C-4AD7-B2D3-228634464033}" presName="conn2-1" presStyleLbl="parChTrans1D2" presStyleIdx="3" presStyleCnt="7"/>
      <dgm:spPr/>
      <dgm:t>
        <a:bodyPr/>
        <a:lstStyle/>
        <a:p>
          <a:endParaRPr lang="zh-CN" altLang="en-US"/>
        </a:p>
      </dgm:t>
    </dgm:pt>
    <dgm:pt modelId="{B039BE62-52B9-415B-9222-4E17A6F87386}" type="pres">
      <dgm:prSet presAssocID="{3278AE88-831C-4AD7-B2D3-228634464033}" presName="connTx" presStyleLbl="parChTrans1D2" presStyleIdx="3" presStyleCnt="7"/>
      <dgm:spPr/>
      <dgm:t>
        <a:bodyPr/>
        <a:lstStyle/>
        <a:p>
          <a:endParaRPr lang="zh-CN" altLang="en-US"/>
        </a:p>
      </dgm:t>
    </dgm:pt>
    <dgm:pt modelId="{385F33EE-E6B5-48F7-B7D5-C87A90A5ADAA}" type="pres">
      <dgm:prSet presAssocID="{27174F3E-63D4-4048-8529-5E18D53A8E3E}" presName="root2" presStyleCnt="0"/>
      <dgm:spPr/>
    </dgm:pt>
    <dgm:pt modelId="{B5254C36-4607-4E3B-BCCA-D78E6B6C2756}" type="pres">
      <dgm:prSet presAssocID="{27174F3E-63D4-4048-8529-5E18D53A8E3E}" presName="LevelTwoTextNode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992C3C2-CDBA-4322-ADE1-969339AB0D04}" type="pres">
      <dgm:prSet presAssocID="{27174F3E-63D4-4048-8529-5E18D53A8E3E}" presName="level3hierChild" presStyleCnt="0"/>
      <dgm:spPr/>
    </dgm:pt>
    <dgm:pt modelId="{7F6E953B-1B93-4A93-ABA4-0A2D863DB304}" type="pres">
      <dgm:prSet presAssocID="{01AADF2A-59A7-4961-93A0-0A15112EB729}" presName="conn2-1" presStyleLbl="parChTrans1D2" presStyleIdx="4" presStyleCnt="7"/>
      <dgm:spPr/>
      <dgm:t>
        <a:bodyPr/>
        <a:lstStyle/>
        <a:p>
          <a:endParaRPr lang="zh-CN" altLang="en-US"/>
        </a:p>
      </dgm:t>
    </dgm:pt>
    <dgm:pt modelId="{D6734E72-339B-4487-B686-8446885C9AC7}" type="pres">
      <dgm:prSet presAssocID="{01AADF2A-59A7-4961-93A0-0A15112EB729}" presName="connTx" presStyleLbl="parChTrans1D2" presStyleIdx="4" presStyleCnt="7"/>
      <dgm:spPr/>
      <dgm:t>
        <a:bodyPr/>
        <a:lstStyle/>
        <a:p>
          <a:endParaRPr lang="zh-CN" altLang="en-US"/>
        </a:p>
      </dgm:t>
    </dgm:pt>
    <dgm:pt modelId="{FC01BB94-4D26-481B-9B07-C95FCE7B86D9}" type="pres">
      <dgm:prSet presAssocID="{4F535EDA-0D4C-4222-993C-A136B91AA570}" presName="root2" presStyleCnt="0"/>
      <dgm:spPr/>
    </dgm:pt>
    <dgm:pt modelId="{7BC09A8E-D3FE-4337-8795-0CB533704FFB}" type="pres">
      <dgm:prSet presAssocID="{4F535EDA-0D4C-4222-993C-A136B91AA570}" presName="LevelTwoTextNode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A77B9B-FDB8-4AF7-A6FF-D419B3FB1E99}" type="pres">
      <dgm:prSet presAssocID="{4F535EDA-0D4C-4222-993C-A136B91AA570}" presName="level3hierChild" presStyleCnt="0"/>
      <dgm:spPr/>
    </dgm:pt>
    <dgm:pt modelId="{18B79E0B-FE34-4AD2-B008-AD6ACB63B4A1}" type="pres">
      <dgm:prSet presAssocID="{A93E73AF-FC1B-422D-B3B4-00F8AF375AB4}" presName="conn2-1" presStyleLbl="parChTrans1D2" presStyleIdx="5" presStyleCnt="7"/>
      <dgm:spPr/>
      <dgm:t>
        <a:bodyPr/>
        <a:lstStyle/>
        <a:p>
          <a:endParaRPr lang="zh-CN" altLang="en-US"/>
        </a:p>
      </dgm:t>
    </dgm:pt>
    <dgm:pt modelId="{F03AFE63-604A-40DA-B6AC-F294E09EB651}" type="pres">
      <dgm:prSet presAssocID="{A93E73AF-FC1B-422D-B3B4-00F8AF375AB4}" presName="connTx" presStyleLbl="parChTrans1D2" presStyleIdx="5" presStyleCnt="7"/>
      <dgm:spPr/>
      <dgm:t>
        <a:bodyPr/>
        <a:lstStyle/>
        <a:p>
          <a:endParaRPr lang="zh-CN" altLang="en-US"/>
        </a:p>
      </dgm:t>
    </dgm:pt>
    <dgm:pt modelId="{D7B9E325-FE85-42CD-BB9F-092974033C66}" type="pres">
      <dgm:prSet presAssocID="{BDE5E141-0D07-4762-80F1-FA34AB7827D4}" presName="root2" presStyleCnt="0"/>
      <dgm:spPr/>
    </dgm:pt>
    <dgm:pt modelId="{0237F89D-6D1B-4807-A0F8-D12AB7111269}" type="pres">
      <dgm:prSet presAssocID="{BDE5E141-0D07-4762-80F1-FA34AB7827D4}" presName="LevelTwoTextNode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E28639-6F48-49C0-9362-F97043FC9C1A}" type="pres">
      <dgm:prSet presAssocID="{BDE5E141-0D07-4762-80F1-FA34AB7827D4}" presName="level3hierChild" presStyleCnt="0"/>
      <dgm:spPr/>
    </dgm:pt>
    <dgm:pt modelId="{B8F98776-6D1B-442E-B802-B2F35ECEEC51}" type="pres">
      <dgm:prSet presAssocID="{4C3A6387-9C60-443D-AD00-FD24CB7659FF}" presName="conn2-1" presStyleLbl="parChTrans1D2" presStyleIdx="6" presStyleCnt="7"/>
      <dgm:spPr/>
      <dgm:t>
        <a:bodyPr/>
        <a:lstStyle/>
        <a:p>
          <a:endParaRPr lang="zh-CN" altLang="en-US"/>
        </a:p>
      </dgm:t>
    </dgm:pt>
    <dgm:pt modelId="{543F524D-AFA7-4112-80E1-EAA1FC5B7AD2}" type="pres">
      <dgm:prSet presAssocID="{4C3A6387-9C60-443D-AD00-FD24CB7659FF}" presName="connTx" presStyleLbl="parChTrans1D2" presStyleIdx="6" presStyleCnt="7"/>
      <dgm:spPr/>
      <dgm:t>
        <a:bodyPr/>
        <a:lstStyle/>
        <a:p>
          <a:endParaRPr lang="zh-CN" altLang="en-US"/>
        </a:p>
      </dgm:t>
    </dgm:pt>
    <dgm:pt modelId="{564221AB-10EF-407D-9AA3-BFAF8F82440D}" type="pres">
      <dgm:prSet presAssocID="{4FC5ED5D-6456-48D0-95E9-644C2CD83565}" presName="root2" presStyleCnt="0"/>
      <dgm:spPr/>
    </dgm:pt>
    <dgm:pt modelId="{71197498-2E00-46C3-BAC6-0E6C5E3DCF6E}" type="pres">
      <dgm:prSet presAssocID="{4FC5ED5D-6456-48D0-95E9-644C2CD83565}" presName="LevelTwoTextNode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87043BB-B7CD-42F7-B756-03FF4B4FC0DD}" type="pres">
      <dgm:prSet presAssocID="{4FC5ED5D-6456-48D0-95E9-644C2CD83565}" presName="level3hierChild" presStyleCnt="0"/>
      <dgm:spPr/>
    </dgm:pt>
  </dgm:ptLst>
  <dgm:cxnLst>
    <dgm:cxn modelId="{5AF3D8DD-D66F-402E-BCF1-25D10945B896}" type="presOf" srcId="{C6BDF45B-CD3C-4870-ADF7-2993B6D07733}" destId="{251CB875-C50F-4727-8762-2CB7A8ECF916}" srcOrd="1" destOrd="0" presId="urn:microsoft.com/office/officeart/2005/8/layout/hierarchy2"/>
    <dgm:cxn modelId="{B6D6991D-76B1-431B-92DC-4D182594CEF7}" type="presOf" srcId="{A929621B-8D80-47C9-9C39-7742BF9A4AC0}" destId="{DBD0117F-757A-47DD-83A1-BE5E1047CF68}" srcOrd="0" destOrd="0" presId="urn:microsoft.com/office/officeart/2005/8/layout/hierarchy2"/>
    <dgm:cxn modelId="{DDF41F48-E4FF-48E0-AB91-22057DE5B2F1}" srcId="{45CCDD33-5766-4FC2-848D-5F2EAC23DC48}" destId="{1861B771-5052-47E7-A660-6C090A164221}" srcOrd="1" destOrd="0" parTransId="{7A840EE8-2D97-428B-9A8B-EC39E4AEB089}" sibTransId="{33F3E991-463B-46BB-80EF-EFD22C0B14BE}"/>
    <dgm:cxn modelId="{F829F435-D0A1-4C17-B4CA-FDA2A7C76626}" type="presOf" srcId="{BDE5E141-0D07-4762-80F1-FA34AB7827D4}" destId="{0237F89D-6D1B-4807-A0F8-D12AB7111269}" srcOrd="0" destOrd="0" presId="urn:microsoft.com/office/officeart/2005/8/layout/hierarchy2"/>
    <dgm:cxn modelId="{896AD53A-AF3A-4833-BBD6-9081795895C6}" type="presOf" srcId="{A93E73AF-FC1B-422D-B3B4-00F8AF375AB4}" destId="{18B79E0B-FE34-4AD2-B008-AD6ACB63B4A1}" srcOrd="0" destOrd="0" presId="urn:microsoft.com/office/officeart/2005/8/layout/hierarchy2"/>
    <dgm:cxn modelId="{5E66738D-9D40-49A0-9828-C6CBA72B41AF}" type="presOf" srcId="{616BFD78-7CD5-4C26-A7DA-8199FF32A1EA}" destId="{AC5399CA-E291-492D-8D5B-25E636F8988A}" srcOrd="0" destOrd="0" presId="urn:microsoft.com/office/officeart/2005/8/layout/hierarchy2"/>
    <dgm:cxn modelId="{436B5B33-EFA2-48EA-BB41-32A1BD800749}" type="presOf" srcId="{A93E73AF-FC1B-422D-B3B4-00F8AF375AB4}" destId="{F03AFE63-604A-40DA-B6AC-F294E09EB651}" srcOrd="1" destOrd="0" presId="urn:microsoft.com/office/officeart/2005/8/layout/hierarchy2"/>
    <dgm:cxn modelId="{5A936D3D-61AB-40B0-98CB-4B489ADF2855}" srcId="{0E1AEEDE-BFFC-421A-B28F-306E850C9636}" destId="{45CCDD33-5766-4FC2-848D-5F2EAC23DC48}" srcOrd="0" destOrd="0" parTransId="{55278F24-DCAF-48ED-84E5-8287D27AFB34}" sibTransId="{4F239C6E-E140-4107-94CA-2B43CDC93AAF}"/>
    <dgm:cxn modelId="{ECF3E131-EE91-4C14-87CC-63CF1D520E46}" type="presOf" srcId="{1A4EA12B-8C82-43CF-ABFF-920FF0602B36}" destId="{844DCFBA-E076-4AD2-96AF-0CA695D761C4}" srcOrd="0" destOrd="0" presId="urn:microsoft.com/office/officeart/2005/8/layout/hierarchy2"/>
    <dgm:cxn modelId="{81ABBF63-151E-4C5E-9F7F-1E96FB0D65A7}" type="presOf" srcId="{01AADF2A-59A7-4961-93A0-0A15112EB729}" destId="{7F6E953B-1B93-4A93-ABA4-0A2D863DB304}" srcOrd="0" destOrd="0" presId="urn:microsoft.com/office/officeart/2005/8/layout/hierarchy2"/>
    <dgm:cxn modelId="{8B774AFC-04CD-4DDE-9404-66BBBC847F30}" type="presOf" srcId="{4C3A6387-9C60-443D-AD00-FD24CB7659FF}" destId="{B8F98776-6D1B-442E-B802-B2F35ECEEC51}" srcOrd="0" destOrd="0" presId="urn:microsoft.com/office/officeart/2005/8/layout/hierarchy2"/>
    <dgm:cxn modelId="{89F55FCC-0682-45EC-8CEE-26222E27DEE7}" type="presOf" srcId="{27174F3E-63D4-4048-8529-5E18D53A8E3E}" destId="{B5254C36-4607-4E3B-BCCA-D78E6B6C2756}" srcOrd="0" destOrd="0" presId="urn:microsoft.com/office/officeart/2005/8/layout/hierarchy2"/>
    <dgm:cxn modelId="{5F5CF8A4-D698-453C-9DB1-32157CE34A56}" srcId="{0E1AEEDE-BFFC-421A-B28F-306E850C9636}" destId="{4400E356-6789-4329-B0D3-5A145FEA9C37}" srcOrd="1" destOrd="0" parTransId="{47100641-CA67-4F49-8881-661779095286}" sibTransId="{B1886FA8-D774-4D4B-AFDE-8F3C568ED3B1}"/>
    <dgm:cxn modelId="{90E48061-7062-4312-B49B-B2CD19D1E30D}" type="presOf" srcId="{1861B771-5052-47E7-A660-6C090A164221}" destId="{AF885A7E-4883-4345-877C-CF0EE80818DC}" srcOrd="0" destOrd="0" presId="urn:microsoft.com/office/officeart/2005/8/layout/hierarchy2"/>
    <dgm:cxn modelId="{44148472-C154-48F6-B9B8-FD5ED05E6813}" type="presOf" srcId="{C6BDF45B-CD3C-4870-ADF7-2993B6D07733}" destId="{5CA7B240-3C87-4ACD-A8DE-BA7D7FCAE040}" srcOrd="0" destOrd="0" presId="urn:microsoft.com/office/officeart/2005/8/layout/hierarchy2"/>
    <dgm:cxn modelId="{8675AC3E-1031-431B-A0F9-FAE7080984BF}" srcId="{1861B771-5052-47E7-A660-6C090A164221}" destId="{D0E05904-11E7-4529-895B-558820A5735E}" srcOrd="0" destOrd="0" parTransId="{48646FA0-17D2-4D60-AE18-FA52ED40DC7C}" sibTransId="{080A7ADD-B251-4919-9B57-606A8C3FD0E5}"/>
    <dgm:cxn modelId="{62390620-A35D-4B53-9841-B5AAC8591815}" type="presOf" srcId="{7A840EE8-2D97-428B-9A8B-EC39E4AEB089}" destId="{C03DC142-2902-418A-AF4F-6A738A41E0E6}" srcOrd="0" destOrd="0" presId="urn:microsoft.com/office/officeart/2005/8/layout/hierarchy2"/>
    <dgm:cxn modelId="{61778610-BA93-4768-8144-D12A6D228584}" srcId="{4400E356-6789-4329-B0D3-5A145FEA9C37}" destId="{4F535EDA-0D4C-4222-993C-A136B91AA570}" srcOrd="1" destOrd="0" parTransId="{01AADF2A-59A7-4961-93A0-0A15112EB729}" sibTransId="{AFF7BCA1-9DBE-42C8-BE11-99C1A8A376C8}"/>
    <dgm:cxn modelId="{630F9888-0C88-4DDB-9329-A061F885080D}" type="presOf" srcId="{3278AE88-831C-4AD7-B2D3-228634464033}" destId="{B039BE62-52B9-415B-9222-4E17A6F87386}" srcOrd="1" destOrd="0" presId="urn:microsoft.com/office/officeart/2005/8/layout/hierarchy2"/>
    <dgm:cxn modelId="{6A027EFE-DA3F-428C-A48C-E23C11C55DE6}" type="presOf" srcId="{FCA8FF12-C809-49EB-8238-796446CFAAE9}" destId="{483B674F-24DF-4B02-B968-521958DA7802}" srcOrd="1" destOrd="0" presId="urn:microsoft.com/office/officeart/2005/8/layout/hierarchy2"/>
    <dgm:cxn modelId="{B4C9DE3C-74A8-45A0-B2A7-4FBCC8092177}" type="presOf" srcId="{0E1AEEDE-BFFC-421A-B28F-306E850C9636}" destId="{F5D73FE1-BAC9-4772-BD30-FDD35B3B66EC}" srcOrd="0" destOrd="0" presId="urn:microsoft.com/office/officeart/2005/8/layout/hierarchy2"/>
    <dgm:cxn modelId="{2A678928-D456-4DE0-8BB3-B35E91CB89B8}" type="presOf" srcId="{FCA8FF12-C809-49EB-8238-796446CFAAE9}" destId="{6A57E61E-DF89-4ED6-B403-04232BB4A81E}" srcOrd="0" destOrd="0" presId="urn:microsoft.com/office/officeart/2005/8/layout/hierarchy2"/>
    <dgm:cxn modelId="{61CA6F21-5998-4D39-B32A-02F9255F88EC}" type="presOf" srcId="{4400E356-6789-4329-B0D3-5A145FEA9C37}" destId="{4C628A9C-3F05-4582-80B0-915DAB6A962D}" srcOrd="0" destOrd="0" presId="urn:microsoft.com/office/officeart/2005/8/layout/hierarchy2"/>
    <dgm:cxn modelId="{AEF01636-CE5E-4DEC-B78C-C00DE5EC5265}" srcId="{45CCDD33-5766-4FC2-848D-5F2EAC23DC48}" destId="{855DA06E-ADAE-4988-810E-77480062D774}" srcOrd="2" destOrd="0" parTransId="{FCA8FF12-C809-49EB-8238-796446CFAAE9}" sibTransId="{6F07F0BD-FEDE-4545-80E1-39D144CDA755}"/>
    <dgm:cxn modelId="{56216466-C9D4-450F-A1DF-CF7E943D7638}" type="presOf" srcId="{45CCDD33-5766-4FC2-848D-5F2EAC23DC48}" destId="{4B21AA87-85B4-4E32-92F8-C819D3B4758D}" srcOrd="0" destOrd="0" presId="urn:microsoft.com/office/officeart/2005/8/layout/hierarchy2"/>
    <dgm:cxn modelId="{DB13E094-5487-478C-9494-2DD4BD003FED}" srcId="{1861B771-5052-47E7-A660-6C090A164221}" destId="{1B30F077-5387-4DB0-8AAA-741D044A9C5D}" srcOrd="1" destOrd="0" parTransId="{07F77516-AC00-4D17-97EF-DB74FAA1552D}" sibTransId="{11030F18-9C9F-4666-8987-2AB119EF4FA8}"/>
    <dgm:cxn modelId="{3A8A1FD7-8A5D-488F-A10D-6F8EB2DBE8CB}" type="presOf" srcId="{4C3A6387-9C60-443D-AD00-FD24CB7659FF}" destId="{543F524D-AFA7-4112-80E1-EAA1FC5B7AD2}" srcOrd="1" destOrd="0" presId="urn:microsoft.com/office/officeart/2005/8/layout/hierarchy2"/>
    <dgm:cxn modelId="{F9EFC429-17B9-4FEA-9926-C18F1AAB2F5F}" type="presOf" srcId="{07F77516-AC00-4D17-97EF-DB74FAA1552D}" destId="{F234E838-5525-4719-B33D-EAF5759D8D80}" srcOrd="1" destOrd="0" presId="urn:microsoft.com/office/officeart/2005/8/layout/hierarchy2"/>
    <dgm:cxn modelId="{4060351A-DC35-4AF4-A126-E22D624CBB6A}" type="presOf" srcId="{07F77516-AC00-4D17-97EF-DB74FAA1552D}" destId="{9BB6545F-F5F8-4082-8092-174A035856FD}" srcOrd="0" destOrd="0" presId="urn:microsoft.com/office/officeart/2005/8/layout/hierarchy2"/>
    <dgm:cxn modelId="{3892E536-FE93-46CB-AE13-335DE5BAA177}" type="presOf" srcId="{D0E05904-11E7-4529-895B-558820A5735E}" destId="{BFC1E778-8930-4D8C-8C3B-E47BDA9D36A2}" srcOrd="0" destOrd="0" presId="urn:microsoft.com/office/officeart/2005/8/layout/hierarchy2"/>
    <dgm:cxn modelId="{3259FE93-A8F3-49E4-A6AD-7D45B57C1CB6}" type="presOf" srcId="{FA24DD6E-7EF5-46C3-93D8-5DFF3F5F9AF7}" destId="{D27C3489-F96A-49F7-84E9-E2B5B2CCD8F4}" srcOrd="1" destOrd="0" presId="urn:microsoft.com/office/officeart/2005/8/layout/hierarchy2"/>
    <dgm:cxn modelId="{2AE98E64-1381-4A09-883B-564067112E10}" type="presOf" srcId="{1B30F077-5387-4DB0-8AAA-741D044A9C5D}" destId="{5D058910-53FC-4E79-B5DB-43264CD2B40E}" srcOrd="0" destOrd="0" presId="urn:microsoft.com/office/officeart/2005/8/layout/hierarchy2"/>
    <dgm:cxn modelId="{31A33F09-2524-4D45-8E05-5DF4426DA306}" srcId="{4400E356-6789-4329-B0D3-5A145FEA9C37}" destId="{4FC5ED5D-6456-48D0-95E9-644C2CD83565}" srcOrd="3" destOrd="0" parTransId="{4C3A6387-9C60-443D-AD00-FD24CB7659FF}" sibTransId="{0CEE29EA-0C2B-4C1A-A253-8C1DF2E5C639}"/>
    <dgm:cxn modelId="{0FA0B8CA-607F-4871-9DFD-F108D046EC8A}" type="presOf" srcId="{48646FA0-17D2-4D60-AE18-FA52ED40DC7C}" destId="{DFFC0FCD-1BF0-4D3A-90D1-227241723836}" srcOrd="1" destOrd="0" presId="urn:microsoft.com/office/officeart/2005/8/layout/hierarchy2"/>
    <dgm:cxn modelId="{6D5AAFDD-67AB-4F6D-8B80-CE43E1360850}" type="presOf" srcId="{7A840EE8-2D97-428B-9A8B-EC39E4AEB089}" destId="{07C5220F-D3B0-4A5E-B7B2-607FDA7B01E8}" srcOrd="1" destOrd="0" presId="urn:microsoft.com/office/officeart/2005/8/layout/hierarchy2"/>
    <dgm:cxn modelId="{A3767C76-17FE-414F-B840-2B9A83D3DF07}" type="presOf" srcId="{1A4EA12B-8C82-43CF-ABFF-920FF0602B36}" destId="{6FA6B8C3-9961-4059-8208-2281030B6C66}" srcOrd="1" destOrd="0" presId="urn:microsoft.com/office/officeart/2005/8/layout/hierarchy2"/>
    <dgm:cxn modelId="{EAD46F31-FE2E-4097-B173-BC96F8BF647F}" type="presOf" srcId="{48646FA0-17D2-4D60-AE18-FA52ED40DC7C}" destId="{CDF59F43-20A7-440F-A9AC-2A79634FFB14}" srcOrd="0" destOrd="0" presId="urn:microsoft.com/office/officeart/2005/8/layout/hierarchy2"/>
    <dgm:cxn modelId="{0BD413B8-23BD-4A16-8C43-9375220EF035}" srcId="{45CCDD33-5766-4FC2-848D-5F2EAC23DC48}" destId="{B730A899-40CF-4855-9885-6BD7082D6EDB}" srcOrd="0" destOrd="0" parTransId="{FA24DD6E-7EF5-46C3-93D8-5DFF3F5F9AF7}" sibTransId="{BB128B92-F60D-47BF-AF6A-0C29BA9E4400}"/>
    <dgm:cxn modelId="{8E2DF1D3-6D80-47E7-A1C3-9758756EB1DA}" srcId="{4400E356-6789-4329-B0D3-5A145FEA9C37}" destId="{BDE5E141-0D07-4762-80F1-FA34AB7827D4}" srcOrd="2" destOrd="0" parTransId="{A93E73AF-FC1B-422D-B3B4-00F8AF375AB4}" sibTransId="{1683232E-0DFD-4537-BCDB-5760E27D978E}"/>
    <dgm:cxn modelId="{442676B7-4E96-4FBE-98FF-61A4E8635D66}" type="presOf" srcId="{FA24DD6E-7EF5-46C3-93D8-5DFF3F5F9AF7}" destId="{34218712-CB25-466D-848D-01F6E8E05ABC}" srcOrd="0" destOrd="0" presId="urn:microsoft.com/office/officeart/2005/8/layout/hierarchy2"/>
    <dgm:cxn modelId="{F9E3D579-A93D-47F7-9CBD-B2CABD4B622E}" type="presOf" srcId="{4F535EDA-0D4C-4222-993C-A136B91AA570}" destId="{7BC09A8E-D3FE-4337-8795-0CB533704FFB}" srcOrd="0" destOrd="0" presId="urn:microsoft.com/office/officeart/2005/8/layout/hierarchy2"/>
    <dgm:cxn modelId="{A80D2B03-BCC3-42CF-9306-768361CEF331}" type="presOf" srcId="{4FC5ED5D-6456-48D0-95E9-644C2CD83565}" destId="{71197498-2E00-46C3-BAC6-0E6C5E3DCF6E}" srcOrd="0" destOrd="0" presId="urn:microsoft.com/office/officeart/2005/8/layout/hierarchy2"/>
    <dgm:cxn modelId="{64D670D4-30F5-4248-AE2C-6D1D6F9E1263}" srcId="{1861B771-5052-47E7-A660-6C090A164221}" destId="{A929621B-8D80-47C9-9C39-7742BF9A4AC0}" srcOrd="3" destOrd="0" parTransId="{C6BDF45B-CD3C-4870-ADF7-2993B6D07733}" sibTransId="{3454F748-E8EF-46C0-90C2-03886BD00839}"/>
    <dgm:cxn modelId="{C881F327-A543-4047-911B-B8238755FCB7}" srcId="{4400E356-6789-4329-B0D3-5A145FEA9C37}" destId="{27174F3E-63D4-4048-8529-5E18D53A8E3E}" srcOrd="0" destOrd="0" parTransId="{3278AE88-831C-4AD7-B2D3-228634464033}" sibTransId="{D8DC7913-21FE-4060-BD2B-5982173EE880}"/>
    <dgm:cxn modelId="{DC13272E-7D6D-4D71-B4DC-35950CB71A1E}" type="presOf" srcId="{3278AE88-831C-4AD7-B2D3-228634464033}" destId="{5B9699A2-F959-4DAA-8B62-6317EAD5CE96}" srcOrd="0" destOrd="0" presId="urn:microsoft.com/office/officeart/2005/8/layout/hierarchy2"/>
    <dgm:cxn modelId="{078720EC-8478-474B-B9BB-C45E15C7937B}" type="presOf" srcId="{B730A899-40CF-4855-9885-6BD7082D6EDB}" destId="{3C3FEEBA-2DA5-41E8-AFAE-5CC3E1B828C8}" srcOrd="0" destOrd="0" presId="urn:microsoft.com/office/officeart/2005/8/layout/hierarchy2"/>
    <dgm:cxn modelId="{80B9C778-F6DA-4CF6-81D8-EB1395043965}" srcId="{1861B771-5052-47E7-A660-6C090A164221}" destId="{616BFD78-7CD5-4C26-A7DA-8199FF32A1EA}" srcOrd="2" destOrd="0" parTransId="{1A4EA12B-8C82-43CF-ABFF-920FF0602B36}" sibTransId="{BE93144D-186D-4430-B7C1-FB5D5D833610}"/>
    <dgm:cxn modelId="{8B14A0DF-748D-40BE-822F-6F0826CE7B1C}" type="presOf" srcId="{01AADF2A-59A7-4961-93A0-0A15112EB729}" destId="{D6734E72-339B-4487-B686-8446885C9AC7}" srcOrd="1" destOrd="0" presId="urn:microsoft.com/office/officeart/2005/8/layout/hierarchy2"/>
    <dgm:cxn modelId="{9379C68C-6FBC-482A-AF73-79E2D172E93B}" type="presOf" srcId="{855DA06E-ADAE-4988-810E-77480062D774}" destId="{783C282D-FB9B-4468-B4CC-0B6F088FB1B8}" srcOrd="0" destOrd="0" presId="urn:microsoft.com/office/officeart/2005/8/layout/hierarchy2"/>
    <dgm:cxn modelId="{B463A999-27B2-462E-9FDB-154E6A5790C2}" type="presParOf" srcId="{F5D73FE1-BAC9-4772-BD30-FDD35B3B66EC}" destId="{06A65E16-825D-4680-9924-CEB549316063}" srcOrd="0" destOrd="0" presId="urn:microsoft.com/office/officeart/2005/8/layout/hierarchy2"/>
    <dgm:cxn modelId="{A53176F6-B1A8-4802-A4EE-5446D532B950}" type="presParOf" srcId="{06A65E16-825D-4680-9924-CEB549316063}" destId="{4B21AA87-85B4-4E32-92F8-C819D3B4758D}" srcOrd="0" destOrd="0" presId="urn:microsoft.com/office/officeart/2005/8/layout/hierarchy2"/>
    <dgm:cxn modelId="{B9C14130-536C-44B4-BCFC-6F1F37A05883}" type="presParOf" srcId="{06A65E16-825D-4680-9924-CEB549316063}" destId="{9FCB4383-5676-4C2D-9192-CDDACCF1D474}" srcOrd="1" destOrd="0" presId="urn:microsoft.com/office/officeart/2005/8/layout/hierarchy2"/>
    <dgm:cxn modelId="{99A437CB-0F05-4A9E-BEBB-9AAF092B51B6}" type="presParOf" srcId="{9FCB4383-5676-4C2D-9192-CDDACCF1D474}" destId="{34218712-CB25-466D-848D-01F6E8E05ABC}" srcOrd="0" destOrd="0" presId="urn:microsoft.com/office/officeart/2005/8/layout/hierarchy2"/>
    <dgm:cxn modelId="{DC5A8630-E181-4DF3-9D7A-D833A5FCB749}" type="presParOf" srcId="{34218712-CB25-466D-848D-01F6E8E05ABC}" destId="{D27C3489-F96A-49F7-84E9-E2B5B2CCD8F4}" srcOrd="0" destOrd="0" presId="urn:microsoft.com/office/officeart/2005/8/layout/hierarchy2"/>
    <dgm:cxn modelId="{0E4A61D1-221F-479D-81D0-DE1A215AD1EF}" type="presParOf" srcId="{9FCB4383-5676-4C2D-9192-CDDACCF1D474}" destId="{E62536DD-74E0-47F8-A7AF-911FA744124D}" srcOrd="1" destOrd="0" presId="urn:microsoft.com/office/officeart/2005/8/layout/hierarchy2"/>
    <dgm:cxn modelId="{4C979013-4E54-4641-8A5C-3D6C205CD99D}" type="presParOf" srcId="{E62536DD-74E0-47F8-A7AF-911FA744124D}" destId="{3C3FEEBA-2DA5-41E8-AFAE-5CC3E1B828C8}" srcOrd="0" destOrd="0" presId="urn:microsoft.com/office/officeart/2005/8/layout/hierarchy2"/>
    <dgm:cxn modelId="{086884C7-9F55-4BAA-995C-90C5A79EE3F6}" type="presParOf" srcId="{E62536DD-74E0-47F8-A7AF-911FA744124D}" destId="{D514EBDA-37C0-4DE1-9A42-78E2934EA6D1}" srcOrd="1" destOrd="0" presId="urn:microsoft.com/office/officeart/2005/8/layout/hierarchy2"/>
    <dgm:cxn modelId="{D1DCDAB1-4FF1-4807-834C-1F0C820CDB17}" type="presParOf" srcId="{9FCB4383-5676-4C2D-9192-CDDACCF1D474}" destId="{C03DC142-2902-418A-AF4F-6A738A41E0E6}" srcOrd="2" destOrd="0" presId="urn:microsoft.com/office/officeart/2005/8/layout/hierarchy2"/>
    <dgm:cxn modelId="{7B8D77C9-5270-4002-87A7-960E027F8B19}" type="presParOf" srcId="{C03DC142-2902-418A-AF4F-6A738A41E0E6}" destId="{07C5220F-D3B0-4A5E-B7B2-607FDA7B01E8}" srcOrd="0" destOrd="0" presId="urn:microsoft.com/office/officeart/2005/8/layout/hierarchy2"/>
    <dgm:cxn modelId="{90B98822-7E57-4EA9-9E51-37348477720D}" type="presParOf" srcId="{9FCB4383-5676-4C2D-9192-CDDACCF1D474}" destId="{BCC8281C-045F-4359-9212-C696863DFEC2}" srcOrd="3" destOrd="0" presId="urn:microsoft.com/office/officeart/2005/8/layout/hierarchy2"/>
    <dgm:cxn modelId="{F17D0198-ED5D-4891-A6F4-1916DBAC2C53}" type="presParOf" srcId="{BCC8281C-045F-4359-9212-C696863DFEC2}" destId="{AF885A7E-4883-4345-877C-CF0EE80818DC}" srcOrd="0" destOrd="0" presId="urn:microsoft.com/office/officeart/2005/8/layout/hierarchy2"/>
    <dgm:cxn modelId="{5B69766E-1C3D-4623-AC62-BBD44E6B0F5E}" type="presParOf" srcId="{BCC8281C-045F-4359-9212-C696863DFEC2}" destId="{339DFF7F-3CA7-49F6-B4CF-C2103F8BD405}" srcOrd="1" destOrd="0" presId="urn:microsoft.com/office/officeart/2005/8/layout/hierarchy2"/>
    <dgm:cxn modelId="{B706339F-1663-4E18-AD73-C0B8363E9A75}" type="presParOf" srcId="{339DFF7F-3CA7-49F6-B4CF-C2103F8BD405}" destId="{CDF59F43-20A7-440F-A9AC-2A79634FFB14}" srcOrd="0" destOrd="0" presId="urn:microsoft.com/office/officeart/2005/8/layout/hierarchy2"/>
    <dgm:cxn modelId="{1BE5EFAE-8D9A-4E94-9969-E192B155F362}" type="presParOf" srcId="{CDF59F43-20A7-440F-A9AC-2A79634FFB14}" destId="{DFFC0FCD-1BF0-4D3A-90D1-227241723836}" srcOrd="0" destOrd="0" presId="urn:microsoft.com/office/officeart/2005/8/layout/hierarchy2"/>
    <dgm:cxn modelId="{364C3272-BFC8-40A5-90EB-1049A6F05D92}" type="presParOf" srcId="{339DFF7F-3CA7-49F6-B4CF-C2103F8BD405}" destId="{6EFE6ECE-B2C4-4427-AEDF-42E8CC2D4D98}" srcOrd="1" destOrd="0" presId="urn:microsoft.com/office/officeart/2005/8/layout/hierarchy2"/>
    <dgm:cxn modelId="{B4ACF1AB-AFF9-4198-9455-E689914D5A05}" type="presParOf" srcId="{6EFE6ECE-B2C4-4427-AEDF-42E8CC2D4D98}" destId="{BFC1E778-8930-4D8C-8C3B-E47BDA9D36A2}" srcOrd="0" destOrd="0" presId="urn:microsoft.com/office/officeart/2005/8/layout/hierarchy2"/>
    <dgm:cxn modelId="{01E3C63F-6483-4D0E-BF6F-BFDFE303EE41}" type="presParOf" srcId="{6EFE6ECE-B2C4-4427-AEDF-42E8CC2D4D98}" destId="{D11A437B-42F3-4FA7-8310-3954C17A2900}" srcOrd="1" destOrd="0" presId="urn:microsoft.com/office/officeart/2005/8/layout/hierarchy2"/>
    <dgm:cxn modelId="{7A245629-BA0E-4036-8BD6-0AA4FDD5F696}" type="presParOf" srcId="{339DFF7F-3CA7-49F6-B4CF-C2103F8BD405}" destId="{9BB6545F-F5F8-4082-8092-174A035856FD}" srcOrd="2" destOrd="0" presId="urn:microsoft.com/office/officeart/2005/8/layout/hierarchy2"/>
    <dgm:cxn modelId="{AF06D662-4F42-42D2-9E89-C3B123DC9A2E}" type="presParOf" srcId="{9BB6545F-F5F8-4082-8092-174A035856FD}" destId="{F234E838-5525-4719-B33D-EAF5759D8D80}" srcOrd="0" destOrd="0" presId="urn:microsoft.com/office/officeart/2005/8/layout/hierarchy2"/>
    <dgm:cxn modelId="{334D355B-5E80-45B6-BC10-998CCED81CD1}" type="presParOf" srcId="{339DFF7F-3CA7-49F6-B4CF-C2103F8BD405}" destId="{2DDA9A6E-025B-4960-91FD-D3894D6098E4}" srcOrd="3" destOrd="0" presId="urn:microsoft.com/office/officeart/2005/8/layout/hierarchy2"/>
    <dgm:cxn modelId="{71EEB5A3-CD50-46AF-8F54-18572E953302}" type="presParOf" srcId="{2DDA9A6E-025B-4960-91FD-D3894D6098E4}" destId="{5D058910-53FC-4E79-B5DB-43264CD2B40E}" srcOrd="0" destOrd="0" presId="urn:microsoft.com/office/officeart/2005/8/layout/hierarchy2"/>
    <dgm:cxn modelId="{0BB7F6D8-8EF6-4E59-B32A-F9C2D437C9FB}" type="presParOf" srcId="{2DDA9A6E-025B-4960-91FD-D3894D6098E4}" destId="{CD8D4AA7-2937-426F-9AA1-8CC6C596C3B9}" srcOrd="1" destOrd="0" presId="urn:microsoft.com/office/officeart/2005/8/layout/hierarchy2"/>
    <dgm:cxn modelId="{B2CDB2EF-5114-4C3A-91EC-914A92894DAC}" type="presParOf" srcId="{339DFF7F-3CA7-49F6-B4CF-C2103F8BD405}" destId="{844DCFBA-E076-4AD2-96AF-0CA695D761C4}" srcOrd="4" destOrd="0" presId="urn:microsoft.com/office/officeart/2005/8/layout/hierarchy2"/>
    <dgm:cxn modelId="{F369A074-533A-420D-9F4D-02B1F294BAB5}" type="presParOf" srcId="{844DCFBA-E076-4AD2-96AF-0CA695D761C4}" destId="{6FA6B8C3-9961-4059-8208-2281030B6C66}" srcOrd="0" destOrd="0" presId="urn:microsoft.com/office/officeart/2005/8/layout/hierarchy2"/>
    <dgm:cxn modelId="{6CBD4EE8-4500-4063-8AD7-CE24C07C6F61}" type="presParOf" srcId="{339DFF7F-3CA7-49F6-B4CF-C2103F8BD405}" destId="{7A230FE1-6731-4EEB-8EA4-536D98C0761E}" srcOrd="5" destOrd="0" presId="urn:microsoft.com/office/officeart/2005/8/layout/hierarchy2"/>
    <dgm:cxn modelId="{FA9A6999-832E-4BAE-BA67-C2463EB405ED}" type="presParOf" srcId="{7A230FE1-6731-4EEB-8EA4-536D98C0761E}" destId="{AC5399CA-E291-492D-8D5B-25E636F8988A}" srcOrd="0" destOrd="0" presId="urn:microsoft.com/office/officeart/2005/8/layout/hierarchy2"/>
    <dgm:cxn modelId="{3D702BFB-C4F2-4665-B38F-047E68E8A0FF}" type="presParOf" srcId="{7A230FE1-6731-4EEB-8EA4-536D98C0761E}" destId="{6CA4CABD-38C1-45E5-A044-2BA56046E76B}" srcOrd="1" destOrd="0" presId="urn:microsoft.com/office/officeart/2005/8/layout/hierarchy2"/>
    <dgm:cxn modelId="{EBEF29C3-ACF4-43AF-ABD0-F60445CB8A02}" type="presParOf" srcId="{339DFF7F-3CA7-49F6-B4CF-C2103F8BD405}" destId="{5CA7B240-3C87-4ACD-A8DE-BA7D7FCAE040}" srcOrd="6" destOrd="0" presId="urn:microsoft.com/office/officeart/2005/8/layout/hierarchy2"/>
    <dgm:cxn modelId="{9605A8CD-0330-4DBF-956B-B3D19FD74AB9}" type="presParOf" srcId="{5CA7B240-3C87-4ACD-A8DE-BA7D7FCAE040}" destId="{251CB875-C50F-4727-8762-2CB7A8ECF916}" srcOrd="0" destOrd="0" presId="urn:microsoft.com/office/officeart/2005/8/layout/hierarchy2"/>
    <dgm:cxn modelId="{4C6B0B66-13E8-470B-998C-F672056F90F8}" type="presParOf" srcId="{339DFF7F-3CA7-49F6-B4CF-C2103F8BD405}" destId="{131639FA-A848-4494-B4EC-2D972880FB2C}" srcOrd="7" destOrd="0" presId="urn:microsoft.com/office/officeart/2005/8/layout/hierarchy2"/>
    <dgm:cxn modelId="{67D8BF49-2049-49EA-97A4-DD2B42386DE9}" type="presParOf" srcId="{131639FA-A848-4494-B4EC-2D972880FB2C}" destId="{DBD0117F-757A-47DD-83A1-BE5E1047CF68}" srcOrd="0" destOrd="0" presId="urn:microsoft.com/office/officeart/2005/8/layout/hierarchy2"/>
    <dgm:cxn modelId="{423CAAD9-C33F-4855-8F01-8ECF2E87AAC8}" type="presParOf" srcId="{131639FA-A848-4494-B4EC-2D972880FB2C}" destId="{2E3DEE48-231B-4A7E-9051-C7924D2DC144}" srcOrd="1" destOrd="0" presId="urn:microsoft.com/office/officeart/2005/8/layout/hierarchy2"/>
    <dgm:cxn modelId="{39CACEBC-C0FA-403D-BA9F-03A95C501F9B}" type="presParOf" srcId="{9FCB4383-5676-4C2D-9192-CDDACCF1D474}" destId="{6A57E61E-DF89-4ED6-B403-04232BB4A81E}" srcOrd="4" destOrd="0" presId="urn:microsoft.com/office/officeart/2005/8/layout/hierarchy2"/>
    <dgm:cxn modelId="{68E17E0E-DCF6-4FE9-B6BD-C005A5F3BCA5}" type="presParOf" srcId="{6A57E61E-DF89-4ED6-B403-04232BB4A81E}" destId="{483B674F-24DF-4B02-B968-521958DA7802}" srcOrd="0" destOrd="0" presId="urn:microsoft.com/office/officeart/2005/8/layout/hierarchy2"/>
    <dgm:cxn modelId="{64F605F7-02F2-45AE-B519-8B491A4C70E4}" type="presParOf" srcId="{9FCB4383-5676-4C2D-9192-CDDACCF1D474}" destId="{195F2DA1-81D5-4C19-A37B-9F1D84C158C3}" srcOrd="5" destOrd="0" presId="urn:microsoft.com/office/officeart/2005/8/layout/hierarchy2"/>
    <dgm:cxn modelId="{453E9391-2D58-4A29-ACDB-BCD32CAB943B}" type="presParOf" srcId="{195F2DA1-81D5-4C19-A37B-9F1D84C158C3}" destId="{783C282D-FB9B-4468-B4CC-0B6F088FB1B8}" srcOrd="0" destOrd="0" presId="urn:microsoft.com/office/officeart/2005/8/layout/hierarchy2"/>
    <dgm:cxn modelId="{CBEBE251-3283-41C4-B0FB-8C9C1F18DC40}" type="presParOf" srcId="{195F2DA1-81D5-4C19-A37B-9F1D84C158C3}" destId="{D9F83D4A-8E06-4CA3-BAE0-8FE9F2B6970D}" srcOrd="1" destOrd="0" presId="urn:microsoft.com/office/officeart/2005/8/layout/hierarchy2"/>
    <dgm:cxn modelId="{FFC1FEBD-B78C-47B7-8BA2-55A91F9262E6}" type="presParOf" srcId="{F5D73FE1-BAC9-4772-BD30-FDD35B3B66EC}" destId="{C4DE84C9-B94D-4CF5-AC55-B8ED5B44671B}" srcOrd="1" destOrd="0" presId="urn:microsoft.com/office/officeart/2005/8/layout/hierarchy2"/>
    <dgm:cxn modelId="{B4C676DF-BD92-4759-BDCE-CA0E0D769626}" type="presParOf" srcId="{C4DE84C9-B94D-4CF5-AC55-B8ED5B44671B}" destId="{4C628A9C-3F05-4582-80B0-915DAB6A962D}" srcOrd="0" destOrd="0" presId="urn:microsoft.com/office/officeart/2005/8/layout/hierarchy2"/>
    <dgm:cxn modelId="{7B972F98-B295-4435-89D5-C5E04F51DB3C}" type="presParOf" srcId="{C4DE84C9-B94D-4CF5-AC55-B8ED5B44671B}" destId="{12C342BC-FD91-49D0-A785-A1E25D6AA52F}" srcOrd="1" destOrd="0" presId="urn:microsoft.com/office/officeart/2005/8/layout/hierarchy2"/>
    <dgm:cxn modelId="{7BB5C7B2-15DD-4446-80DD-0B2951CFEBBB}" type="presParOf" srcId="{12C342BC-FD91-49D0-A785-A1E25D6AA52F}" destId="{5B9699A2-F959-4DAA-8B62-6317EAD5CE96}" srcOrd="0" destOrd="0" presId="urn:microsoft.com/office/officeart/2005/8/layout/hierarchy2"/>
    <dgm:cxn modelId="{ABF44021-AF6B-45F9-97D5-0350122FA9F1}" type="presParOf" srcId="{5B9699A2-F959-4DAA-8B62-6317EAD5CE96}" destId="{B039BE62-52B9-415B-9222-4E17A6F87386}" srcOrd="0" destOrd="0" presId="urn:microsoft.com/office/officeart/2005/8/layout/hierarchy2"/>
    <dgm:cxn modelId="{C40C1C98-B761-4D4A-8D02-CAF06C547F04}" type="presParOf" srcId="{12C342BC-FD91-49D0-A785-A1E25D6AA52F}" destId="{385F33EE-E6B5-48F7-B7D5-C87A90A5ADAA}" srcOrd="1" destOrd="0" presId="urn:microsoft.com/office/officeart/2005/8/layout/hierarchy2"/>
    <dgm:cxn modelId="{6AF5A763-4800-4DEF-B786-85AA3D5BFBFC}" type="presParOf" srcId="{385F33EE-E6B5-48F7-B7D5-C87A90A5ADAA}" destId="{B5254C36-4607-4E3B-BCCA-D78E6B6C2756}" srcOrd="0" destOrd="0" presId="urn:microsoft.com/office/officeart/2005/8/layout/hierarchy2"/>
    <dgm:cxn modelId="{4FA23F24-7785-4C42-AFFC-218C5197AC9C}" type="presParOf" srcId="{385F33EE-E6B5-48F7-B7D5-C87A90A5ADAA}" destId="{1992C3C2-CDBA-4322-ADE1-969339AB0D04}" srcOrd="1" destOrd="0" presId="urn:microsoft.com/office/officeart/2005/8/layout/hierarchy2"/>
    <dgm:cxn modelId="{DDF3E1CC-D042-484F-A41A-5CFA3278C270}" type="presParOf" srcId="{12C342BC-FD91-49D0-A785-A1E25D6AA52F}" destId="{7F6E953B-1B93-4A93-ABA4-0A2D863DB304}" srcOrd="2" destOrd="0" presId="urn:microsoft.com/office/officeart/2005/8/layout/hierarchy2"/>
    <dgm:cxn modelId="{CAEC81DA-97B2-4F6F-B16B-15D3C523017A}" type="presParOf" srcId="{7F6E953B-1B93-4A93-ABA4-0A2D863DB304}" destId="{D6734E72-339B-4487-B686-8446885C9AC7}" srcOrd="0" destOrd="0" presId="urn:microsoft.com/office/officeart/2005/8/layout/hierarchy2"/>
    <dgm:cxn modelId="{F241ED21-A3CE-449F-9600-C577A223DC2E}" type="presParOf" srcId="{12C342BC-FD91-49D0-A785-A1E25D6AA52F}" destId="{FC01BB94-4D26-481B-9B07-C95FCE7B86D9}" srcOrd="3" destOrd="0" presId="urn:microsoft.com/office/officeart/2005/8/layout/hierarchy2"/>
    <dgm:cxn modelId="{8F916FC3-80E0-49D3-8108-197B6EC40EFF}" type="presParOf" srcId="{FC01BB94-4D26-481B-9B07-C95FCE7B86D9}" destId="{7BC09A8E-D3FE-4337-8795-0CB533704FFB}" srcOrd="0" destOrd="0" presId="urn:microsoft.com/office/officeart/2005/8/layout/hierarchy2"/>
    <dgm:cxn modelId="{18BCBDC4-CA7F-4E4E-91E1-C481607C6E35}" type="presParOf" srcId="{FC01BB94-4D26-481B-9B07-C95FCE7B86D9}" destId="{D3A77B9B-FDB8-4AF7-A6FF-D419B3FB1E99}" srcOrd="1" destOrd="0" presId="urn:microsoft.com/office/officeart/2005/8/layout/hierarchy2"/>
    <dgm:cxn modelId="{CD8973F9-E726-4C71-8548-E5AE7A386869}" type="presParOf" srcId="{12C342BC-FD91-49D0-A785-A1E25D6AA52F}" destId="{18B79E0B-FE34-4AD2-B008-AD6ACB63B4A1}" srcOrd="4" destOrd="0" presId="urn:microsoft.com/office/officeart/2005/8/layout/hierarchy2"/>
    <dgm:cxn modelId="{4D82D648-AA7E-4B05-A92A-8D4BA610E34B}" type="presParOf" srcId="{18B79E0B-FE34-4AD2-B008-AD6ACB63B4A1}" destId="{F03AFE63-604A-40DA-B6AC-F294E09EB651}" srcOrd="0" destOrd="0" presId="urn:microsoft.com/office/officeart/2005/8/layout/hierarchy2"/>
    <dgm:cxn modelId="{3E0D70F1-6971-4997-B806-62BBC8D3DB0B}" type="presParOf" srcId="{12C342BC-FD91-49D0-A785-A1E25D6AA52F}" destId="{D7B9E325-FE85-42CD-BB9F-092974033C66}" srcOrd="5" destOrd="0" presId="urn:microsoft.com/office/officeart/2005/8/layout/hierarchy2"/>
    <dgm:cxn modelId="{7CFBC9EA-5C6C-417E-BD9D-6C1B4A06F6F3}" type="presParOf" srcId="{D7B9E325-FE85-42CD-BB9F-092974033C66}" destId="{0237F89D-6D1B-4807-A0F8-D12AB7111269}" srcOrd="0" destOrd="0" presId="urn:microsoft.com/office/officeart/2005/8/layout/hierarchy2"/>
    <dgm:cxn modelId="{CFEFA582-E07B-4321-A86A-520D538CB415}" type="presParOf" srcId="{D7B9E325-FE85-42CD-BB9F-092974033C66}" destId="{1BE28639-6F48-49C0-9362-F97043FC9C1A}" srcOrd="1" destOrd="0" presId="urn:microsoft.com/office/officeart/2005/8/layout/hierarchy2"/>
    <dgm:cxn modelId="{A587F701-B19E-4343-ADFB-0621EFA6C1BC}" type="presParOf" srcId="{12C342BC-FD91-49D0-A785-A1E25D6AA52F}" destId="{B8F98776-6D1B-442E-B802-B2F35ECEEC51}" srcOrd="6" destOrd="0" presId="urn:microsoft.com/office/officeart/2005/8/layout/hierarchy2"/>
    <dgm:cxn modelId="{2AD6D2A3-454F-4E84-A946-D69E81E8DDE7}" type="presParOf" srcId="{B8F98776-6D1B-442E-B802-B2F35ECEEC51}" destId="{543F524D-AFA7-4112-80E1-EAA1FC5B7AD2}" srcOrd="0" destOrd="0" presId="urn:microsoft.com/office/officeart/2005/8/layout/hierarchy2"/>
    <dgm:cxn modelId="{4452BA1A-D68D-4E6F-AF44-B3C00B647221}" type="presParOf" srcId="{12C342BC-FD91-49D0-A785-A1E25D6AA52F}" destId="{564221AB-10EF-407D-9AA3-BFAF8F82440D}" srcOrd="7" destOrd="0" presId="urn:microsoft.com/office/officeart/2005/8/layout/hierarchy2"/>
    <dgm:cxn modelId="{4DF5E903-B77A-45F7-8687-603EF0CEC63A}" type="presParOf" srcId="{564221AB-10EF-407D-9AA3-BFAF8F82440D}" destId="{71197498-2E00-46C3-BAC6-0E6C5E3DCF6E}" srcOrd="0" destOrd="0" presId="urn:microsoft.com/office/officeart/2005/8/layout/hierarchy2"/>
    <dgm:cxn modelId="{C31D7355-EA9B-4680-95B4-224C8D884B24}" type="presParOf" srcId="{564221AB-10EF-407D-9AA3-BFAF8F82440D}" destId="{587043BB-B7CD-42F7-B756-03FF4B4FC0D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8A94C7DE-C989-44AA-82F0-023CEDB9654E}" type="doc">
      <dgm:prSet loTypeId="urn:microsoft.com/office/officeart/2005/8/layout/hierarchy4" loCatId="hierarchy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748ED7B2-4A2C-4735-A00A-E1B2887BE7B6}">
      <dgm:prSet phldrT="[文本]"/>
      <dgm:spPr/>
      <dgm:t>
        <a:bodyPr/>
        <a:lstStyle/>
        <a:p>
          <a:r>
            <a:rPr lang="zh-CN" altLang="en-US" dirty="0"/>
            <a:t>基础信息查询</a:t>
          </a:r>
        </a:p>
      </dgm:t>
    </dgm:pt>
    <dgm:pt modelId="{E5E15FB5-DFCE-4ED3-BAA6-BCFF61356C29}" type="parTrans" cxnId="{C2D101C5-EB93-4725-A6D8-AFC129E2BD9C}">
      <dgm:prSet/>
      <dgm:spPr/>
      <dgm:t>
        <a:bodyPr/>
        <a:lstStyle/>
        <a:p>
          <a:endParaRPr lang="zh-CN" altLang="en-US"/>
        </a:p>
      </dgm:t>
    </dgm:pt>
    <dgm:pt modelId="{F14033F6-CDFA-4845-B2F3-C281BA8E173E}" type="sibTrans" cxnId="{C2D101C5-EB93-4725-A6D8-AFC129E2BD9C}">
      <dgm:prSet/>
      <dgm:spPr/>
      <dgm:t>
        <a:bodyPr/>
        <a:lstStyle/>
        <a:p>
          <a:endParaRPr lang="zh-CN" altLang="en-US"/>
        </a:p>
      </dgm:t>
    </dgm:pt>
    <dgm:pt modelId="{DF65E2BA-BB60-4906-8A58-906631726C2D}">
      <dgm:prSet phldrT="[文本]"/>
      <dgm:spPr/>
      <dgm:t>
        <a:bodyPr/>
        <a:lstStyle/>
        <a:p>
          <a:r>
            <a:rPr lang="zh-CN" altLang="en-US" dirty="0"/>
            <a:t>表类查询</a:t>
          </a:r>
        </a:p>
      </dgm:t>
    </dgm:pt>
    <dgm:pt modelId="{515F8350-8802-4910-AEB0-CC2F91C31998}" type="parTrans" cxnId="{5538C27F-BF65-449C-B190-32C287CFD17F}">
      <dgm:prSet/>
      <dgm:spPr/>
      <dgm:t>
        <a:bodyPr/>
        <a:lstStyle/>
        <a:p>
          <a:endParaRPr lang="zh-CN" altLang="en-US"/>
        </a:p>
      </dgm:t>
    </dgm:pt>
    <dgm:pt modelId="{260CA20C-24EC-4354-B29F-53817687B44B}" type="sibTrans" cxnId="{5538C27F-BF65-449C-B190-32C287CFD17F}">
      <dgm:prSet/>
      <dgm:spPr/>
      <dgm:t>
        <a:bodyPr/>
        <a:lstStyle/>
        <a:p>
          <a:endParaRPr lang="zh-CN" altLang="en-US"/>
        </a:p>
      </dgm:t>
    </dgm:pt>
    <dgm:pt modelId="{DD4C8C61-9A35-431F-BE4B-CDAD52205F7D}">
      <dgm:prSet phldrT="[文本]"/>
      <dgm:spPr/>
      <dgm:t>
        <a:bodyPr/>
        <a:lstStyle/>
        <a:p>
          <a:r>
            <a:rPr lang="zh-CN" altLang="en-US" dirty="0"/>
            <a:t>住房信息查询</a:t>
          </a:r>
        </a:p>
      </dgm:t>
    </dgm:pt>
    <dgm:pt modelId="{AC4EBB8E-B25E-4898-A6FA-DEA38679B717}" type="parTrans" cxnId="{7BAFC349-1589-4060-BC80-6590F164D187}">
      <dgm:prSet/>
      <dgm:spPr/>
      <dgm:t>
        <a:bodyPr/>
        <a:lstStyle/>
        <a:p>
          <a:endParaRPr lang="zh-CN" altLang="en-US"/>
        </a:p>
      </dgm:t>
    </dgm:pt>
    <dgm:pt modelId="{E174FC62-E174-46BE-9A75-44973AAE2E16}" type="sibTrans" cxnId="{7BAFC349-1589-4060-BC80-6590F164D187}">
      <dgm:prSet/>
      <dgm:spPr/>
      <dgm:t>
        <a:bodyPr/>
        <a:lstStyle/>
        <a:p>
          <a:endParaRPr lang="zh-CN" altLang="en-US"/>
        </a:p>
      </dgm:t>
    </dgm:pt>
    <dgm:pt modelId="{675363C8-11BD-4D38-BF33-686A75E0D204}">
      <dgm:prSet phldrT="[文本]"/>
      <dgm:spPr/>
      <dgm:t>
        <a:bodyPr/>
        <a:lstStyle/>
        <a:p>
          <a:r>
            <a:rPr lang="zh-CN" altLang="en-US" dirty="0"/>
            <a:t>远程集抄查询</a:t>
          </a:r>
        </a:p>
      </dgm:t>
    </dgm:pt>
    <dgm:pt modelId="{A53F7434-84B2-49F0-B6FC-DE560C8F9613}" type="parTrans" cxnId="{E6E415BD-41CF-4ADB-82CB-F78A9D643DAF}">
      <dgm:prSet/>
      <dgm:spPr/>
      <dgm:t>
        <a:bodyPr/>
        <a:lstStyle/>
        <a:p>
          <a:endParaRPr lang="zh-CN" altLang="en-US"/>
        </a:p>
      </dgm:t>
    </dgm:pt>
    <dgm:pt modelId="{1DC9286E-6915-49B3-9230-5391DB2D77FB}" type="sibTrans" cxnId="{E6E415BD-41CF-4ADB-82CB-F78A9D643DAF}">
      <dgm:prSet/>
      <dgm:spPr/>
      <dgm:t>
        <a:bodyPr/>
        <a:lstStyle/>
        <a:p>
          <a:endParaRPr lang="zh-CN" altLang="en-US"/>
        </a:p>
      </dgm:t>
    </dgm:pt>
    <dgm:pt modelId="{B42EB2E9-0756-4A1F-88A3-78DFF37C8616}">
      <dgm:prSet phldrT="[文本]"/>
      <dgm:spPr/>
      <dgm:t>
        <a:bodyPr/>
        <a:lstStyle/>
        <a:p>
          <a:r>
            <a:rPr lang="zh-CN" altLang="en-US" dirty="0"/>
            <a:t>命令信息查询</a:t>
          </a:r>
        </a:p>
      </dgm:t>
    </dgm:pt>
    <dgm:pt modelId="{2834DAC2-C6B4-407E-B243-5CE0DA86A452}" type="parTrans" cxnId="{23095894-3178-4CE4-8C4C-92DE938991CC}">
      <dgm:prSet/>
      <dgm:spPr/>
      <dgm:t>
        <a:bodyPr/>
        <a:lstStyle/>
        <a:p>
          <a:endParaRPr lang="zh-CN" altLang="en-US"/>
        </a:p>
      </dgm:t>
    </dgm:pt>
    <dgm:pt modelId="{0330CBD6-EA2D-43F6-96D6-6DAFC1FFAE8A}" type="sibTrans" cxnId="{23095894-3178-4CE4-8C4C-92DE938991CC}">
      <dgm:prSet/>
      <dgm:spPr/>
      <dgm:t>
        <a:bodyPr/>
        <a:lstStyle/>
        <a:p>
          <a:endParaRPr lang="zh-CN" altLang="en-US"/>
        </a:p>
      </dgm:t>
    </dgm:pt>
    <dgm:pt modelId="{126AADAB-E1A2-49B4-A815-86E002805E26}">
      <dgm:prSet phldrT="[文本]"/>
      <dgm:spPr/>
      <dgm:t>
        <a:bodyPr/>
        <a:lstStyle/>
        <a:p>
          <a:r>
            <a:rPr lang="zh-CN" altLang="en-US" dirty="0"/>
            <a:t>用户信息查询</a:t>
          </a:r>
        </a:p>
      </dgm:t>
    </dgm:pt>
    <dgm:pt modelId="{00E77153-FBF0-4B53-8444-7D987DFA9904}" type="parTrans" cxnId="{8C0F5A35-BD2D-40BB-B62A-F861A2B8A7B3}">
      <dgm:prSet/>
      <dgm:spPr/>
      <dgm:t>
        <a:bodyPr/>
        <a:lstStyle/>
        <a:p>
          <a:endParaRPr lang="zh-CN" altLang="en-US"/>
        </a:p>
      </dgm:t>
    </dgm:pt>
    <dgm:pt modelId="{82DE868E-6476-4BC9-89C6-B0B0E49034F8}" type="sibTrans" cxnId="{8C0F5A35-BD2D-40BB-B62A-F861A2B8A7B3}">
      <dgm:prSet/>
      <dgm:spPr/>
      <dgm:t>
        <a:bodyPr/>
        <a:lstStyle/>
        <a:p>
          <a:endParaRPr lang="zh-CN" altLang="en-US"/>
        </a:p>
      </dgm:t>
    </dgm:pt>
    <dgm:pt modelId="{8FB758A3-24FC-4543-96FE-3A14D25C7225}">
      <dgm:prSet phldrT="[文本]"/>
      <dgm:spPr/>
      <dgm:t>
        <a:bodyPr/>
        <a:lstStyle/>
        <a:p>
          <a:r>
            <a:rPr lang="zh-CN" altLang="en-US" dirty="0"/>
            <a:t>表具信息查询</a:t>
          </a:r>
        </a:p>
      </dgm:t>
    </dgm:pt>
    <dgm:pt modelId="{C1501014-7B0B-4D93-A020-77F42FF5B539}" type="parTrans" cxnId="{2A0BE376-7679-46A0-9E84-AC384D7CB404}">
      <dgm:prSet/>
      <dgm:spPr/>
      <dgm:t>
        <a:bodyPr/>
        <a:lstStyle/>
        <a:p>
          <a:endParaRPr lang="zh-CN" altLang="en-US"/>
        </a:p>
      </dgm:t>
    </dgm:pt>
    <dgm:pt modelId="{19EABE5B-D6CB-40AF-9D61-65D2EA6BF3F5}" type="sibTrans" cxnId="{2A0BE376-7679-46A0-9E84-AC384D7CB404}">
      <dgm:prSet/>
      <dgm:spPr/>
      <dgm:t>
        <a:bodyPr/>
        <a:lstStyle/>
        <a:p>
          <a:endParaRPr lang="zh-CN" altLang="en-US"/>
        </a:p>
      </dgm:t>
    </dgm:pt>
    <dgm:pt modelId="{ACD1D26E-1572-46CA-A03A-0CE78E44552E}">
      <dgm:prSet phldrT="[文本]"/>
      <dgm:spPr/>
      <dgm:t>
        <a:bodyPr/>
        <a:lstStyle/>
        <a:p>
          <a:r>
            <a:rPr lang="zh-CN" altLang="en-US" dirty="0"/>
            <a:t>设备状态查询</a:t>
          </a:r>
        </a:p>
      </dgm:t>
    </dgm:pt>
    <dgm:pt modelId="{1AA7B325-197C-4837-AE35-20AC236D244D}" type="parTrans" cxnId="{8838F805-1286-491D-9294-30933A004429}">
      <dgm:prSet/>
      <dgm:spPr/>
      <dgm:t>
        <a:bodyPr/>
        <a:lstStyle/>
        <a:p>
          <a:endParaRPr lang="zh-CN" altLang="en-US"/>
        </a:p>
      </dgm:t>
    </dgm:pt>
    <dgm:pt modelId="{59B380EC-A29C-4A44-8398-8677C2AFF2CD}" type="sibTrans" cxnId="{8838F805-1286-491D-9294-30933A004429}">
      <dgm:prSet/>
      <dgm:spPr/>
      <dgm:t>
        <a:bodyPr/>
        <a:lstStyle/>
        <a:p>
          <a:endParaRPr lang="zh-CN" altLang="en-US"/>
        </a:p>
      </dgm:t>
    </dgm:pt>
    <dgm:pt modelId="{459EC294-9616-48F2-86F5-E47EC28E4AD9}">
      <dgm:prSet phldrT="[文本]"/>
      <dgm:spPr/>
      <dgm:t>
        <a:bodyPr/>
        <a:lstStyle/>
        <a:p>
          <a:r>
            <a:rPr lang="zh-CN" altLang="en-US" dirty="0"/>
            <a:t>剩余量查询</a:t>
          </a:r>
        </a:p>
      </dgm:t>
    </dgm:pt>
    <dgm:pt modelId="{6130A3FD-BE1C-4930-9338-60F44C6C6180}" type="parTrans" cxnId="{551EE5EA-8C92-4D10-B960-E578D1B94397}">
      <dgm:prSet/>
      <dgm:spPr/>
      <dgm:t>
        <a:bodyPr/>
        <a:lstStyle/>
        <a:p>
          <a:endParaRPr lang="zh-CN" altLang="en-US"/>
        </a:p>
      </dgm:t>
    </dgm:pt>
    <dgm:pt modelId="{3AEB3A32-2D9A-46DD-8A56-99BC40B5174D}" type="sibTrans" cxnId="{551EE5EA-8C92-4D10-B960-E578D1B94397}">
      <dgm:prSet/>
      <dgm:spPr/>
      <dgm:t>
        <a:bodyPr/>
        <a:lstStyle/>
        <a:p>
          <a:endParaRPr lang="zh-CN" altLang="en-US"/>
        </a:p>
      </dgm:t>
    </dgm:pt>
    <dgm:pt modelId="{8F9C9FC9-53F3-4777-B545-9D9B67C03EAC}">
      <dgm:prSet phldrT="[文本]"/>
      <dgm:spPr/>
      <dgm:t>
        <a:bodyPr/>
        <a:lstStyle/>
        <a:p>
          <a:r>
            <a:rPr lang="zh-CN" altLang="en-US" dirty="0"/>
            <a:t>采集数据查询</a:t>
          </a:r>
        </a:p>
      </dgm:t>
    </dgm:pt>
    <dgm:pt modelId="{A4243292-4951-4895-B9C4-61B576667493}" type="parTrans" cxnId="{4F82D8C1-C043-4D03-BAF5-DC1933930978}">
      <dgm:prSet/>
      <dgm:spPr/>
      <dgm:t>
        <a:bodyPr/>
        <a:lstStyle/>
        <a:p>
          <a:endParaRPr lang="zh-CN" altLang="en-US"/>
        </a:p>
      </dgm:t>
    </dgm:pt>
    <dgm:pt modelId="{8D23CD8A-59DA-472A-8B21-356107D98092}" type="sibTrans" cxnId="{4F82D8C1-C043-4D03-BAF5-DC1933930978}">
      <dgm:prSet/>
      <dgm:spPr/>
      <dgm:t>
        <a:bodyPr/>
        <a:lstStyle/>
        <a:p>
          <a:endParaRPr lang="zh-CN" altLang="en-US"/>
        </a:p>
      </dgm:t>
    </dgm:pt>
    <dgm:pt modelId="{339454A9-9FBC-42BA-BD78-8C28759A676F}">
      <dgm:prSet phldrT="[文本]"/>
      <dgm:spPr/>
      <dgm:t>
        <a:bodyPr/>
        <a:lstStyle/>
        <a:p>
          <a:r>
            <a:rPr lang="zh-CN" altLang="en-US" dirty="0"/>
            <a:t>营收数据查询</a:t>
          </a:r>
        </a:p>
      </dgm:t>
    </dgm:pt>
    <dgm:pt modelId="{5A23C710-7509-4E20-A09A-E5541DC15494}" type="parTrans" cxnId="{B94315AF-B216-4825-A0D4-A98D40955DC9}">
      <dgm:prSet/>
      <dgm:spPr/>
      <dgm:t>
        <a:bodyPr/>
        <a:lstStyle/>
        <a:p>
          <a:endParaRPr lang="zh-CN" altLang="en-US"/>
        </a:p>
      </dgm:t>
    </dgm:pt>
    <dgm:pt modelId="{33B611DB-94E8-41AA-9B0C-F33E91AC46E1}" type="sibTrans" cxnId="{B94315AF-B216-4825-A0D4-A98D40955DC9}">
      <dgm:prSet/>
      <dgm:spPr/>
      <dgm:t>
        <a:bodyPr/>
        <a:lstStyle/>
        <a:p>
          <a:endParaRPr lang="zh-CN" altLang="en-US"/>
        </a:p>
      </dgm:t>
    </dgm:pt>
    <dgm:pt modelId="{D4FE0B4A-85D5-4D01-A956-5F5F57F04FAA}">
      <dgm:prSet phldrT="[文本]"/>
      <dgm:spPr/>
      <dgm:t>
        <a:bodyPr/>
        <a:lstStyle/>
        <a:p>
          <a:r>
            <a:rPr lang="zh-CN" altLang="en-US"/>
            <a:t>策略查询</a:t>
          </a:r>
        </a:p>
      </dgm:t>
    </dgm:pt>
    <dgm:pt modelId="{7401D073-E624-4E13-A82F-A62526978259}" type="parTrans" cxnId="{05AF15E7-F232-49A7-8CCD-1BC397BB8BAA}">
      <dgm:prSet/>
      <dgm:spPr/>
      <dgm:t>
        <a:bodyPr/>
        <a:lstStyle/>
        <a:p>
          <a:endParaRPr lang="zh-CN" altLang="en-US"/>
        </a:p>
      </dgm:t>
    </dgm:pt>
    <dgm:pt modelId="{C659678E-DDB1-478A-9AC4-DAB86DE86AE5}" type="sibTrans" cxnId="{05AF15E7-F232-49A7-8CCD-1BC397BB8BAA}">
      <dgm:prSet/>
      <dgm:spPr/>
      <dgm:t>
        <a:bodyPr/>
        <a:lstStyle/>
        <a:p>
          <a:endParaRPr lang="zh-CN" altLang="en-US"/>
        </a:p>
      </dgm:t>
    </dgm:pt>
    <dgm:pt modelId="{3B43C124-8256-4932-961A-A38285B3092A}">
      <dgm:prSet phldrT="[文本]"/>
      <dgm:spPr/>
      <dgm:t>
        <a:bodyPr/>
        <a:lstStyle/>
        <a:p>
          <a:r>
            <a:rPr lang="zh-CN" altLang="en-US" dirty="0"/>
            <a:t>其它查询</a:t>
          </a:r>
        </a:p>
      </dgm:t>
    </dgm:pt>
    <dgm:pt modelId="{7B307142-3F28-4C69-884C-96BCD0A257F8}" type="parTrans" cxnId="{9B941643-E6CA-4617-8410-B305551949AD}">
      <dgm:prSet/>
      <dgm:spPr/>
      <dgm:t>
        <a:bodyPr/>
        <a:lstStyle/>
        <a:p>
          <a:endParaRPr lang="zh-CN" altLang="en-US"/>
        </a:p>
      </dgm:t>
    </dgm:pt>
    <dgm:pt modelId="{04925BCC-FFBC-42B2-8C6F-CFBC8B088824}" type="sibTrans" cxnId="{9B941643-E6CA-4617-8410-B305551949AD}">
      <dgm:prSet/>
      <dgm:spPr/>
      <dgm:t>
        <a:bodyPr/>
        <a:lstStyle/>
        <a:p>
          <a:endParaRPr lang="zh-CN" altLang="en-US"/>
        </a:p>
      </dgm:t>
    </dgm:pt>
    <dgm:pt modelId="{5FE56948-2CB7-49AF-9A93-848FA1A8A9B3}">
      <dgm:prSet phldrT="[文本]"/>
      <dgm:spPr/>
      <dgm:t>
        <a:bodyPr/>
        <a:lstStyle/>
        <a:p>
          <a:r>
            <a:rPr lang="zh-CN" altLang="en-US" dirty="0"/>
            <a:t>开票信息查询</a:t>
          </a:r>
        </a:p>
      </dgm:t>
    </dgm:pt>
    <dgm:pt modelId="{822767C8-BCEE-41B1-A66D-463B0F86CB8A}" type="parTrans" cxnId="{36A9B783-58FB-445B-8E8F-74C265831597}">
      <dgm:prSet/>
      <dgm:spPr/>
      <dgm:t>
        <a:bodyPr/>
        <a:lstStyle/>
        <a:p>
          <a:endParaRPr lang="zh-CN" altLang="en-US"/>
        </a:p>
      </dgm:t>
    </dgm:pt>
    <dgm:pt modelId="{C6E688FD-8BD8-490A-9550-AF438607895F}" type="sibTrans" cxnId="{36A9B783-58FB-445B-8E8F-74C265831597}">
      <dgm:prSet/>
      <dgm:spPr/>
      <dgm:t>
        <a:bodyPr/>
        <a:lstStyle/>
        <a:p>
          <a:endParaRPr lang="zh-CN" altLang="en-US"/>
        </a:p>
      </dgm:t>
    </dgm:pt>
    <dgm:pt modelId="{F4D7E565-D524-403B-9C86-54ADC15E5A2B}">
      <dgm:prSet phldrT="[文本]"/>
      <dgm:spPr/>
      <dgm:t>
        <a:bodyPr/>
        <a:lstStyle/>
        <a:p>
          <a:r>
            <a:rPr lang="zh-CN" altLang="en-US" dirty="0"/>
            <a:t>账户流水查询</a:t>
          </a:r>
        </a:p>
      </dgm:t>
    </dgm:pt>
    <dgm:pt modelId="{8895971C-0271-4392-87EE-89D2095C4B89}" type="parTrans" cxnId="{80A1433D-22AB-46FA-91B2-8BF8C9066B95}">
      <dgm:prSet/>
      <dgm:spPr/>
      <dgm:t>
        <a:bodyPr/>
        <a:lstStyle/>
        <a:p>
          <a:endParaRPr lang="zh-CN" altLang="en-US"/>
        </a:p>
      </dgm:t>
    </dgm:pt>
    <dgm:pt modelId="{C84D0576-2484-406E-A50F-89D699F8702A}" type="sibTrans" cxnId="{80A1433D-22AB-46FA-91B2-8BF8C9066B95}">
      <dgm:prSet/>
      <dgm:spPr/>
      <dgm:t>
        <a:bodyPr/>
        <a:lstStyle/>
        <a:p>
          <a:endParaRPr lang="zh-CN" altLang="en-US"/>
        </a:p>
      </dgm:t>
    </dgm:pt>
    <dgm:pt modelId="{1C085994-B23B-42C2-83CF-0F30C172A10E}">
      <dgm:prSet phldrT="[文本]"/>
      <dgm:spPr/>
      <dgm:t>
        <a:bodyPr/>
        <a:lstStyle/>
        <a:p>
          <a:r>
            <a:rPr lang="zh-CN" altLang="en-US" dirty="0"/>
            <a:t>对账查询</a:t>
          </a:r>
        </a:p>
      </dgm:t>
    </dgm:pt>
    <dgm:pt modelId="{18A0B0A4-0544-4C11-BAAE-748EDA94142A}" type="parTrans" cxnId="{A7842597-22AE-41E5-A004-0C837D1D86B9}">
      <dgm:prSet/>
      <dgm:spPr/>
      <dgm:t>
        <a:bodyPr/>
        <a:lstStyle/>
        <a:p>
          <a:endParaRPr lang="zh-CN" altLang="en-US"/>
        </a:p>
      </dgm:t>
    </dgm:pt>
    <dgm:pt modelId="{84978B3F-B4B8-49D7-807C-581EA6F0EB1F}" type="sibTrans" cxnId="{A7842597-22AE-41E5-A004-0C837D1D86B9}">
      <dgm:prSet/>
      <dgm:spPr/>
      <dgm:t>
        <a:bodyPr/>
        <a:lstStyle/>
        <a:p>
          <a:endParaRPr lang="zh-CN" altLang="en-US"/>
        </a:p>
      </dgm:t>
    </dgm:pt>
    <dgm:pt modelId="{3DFD1208-B626-48BF-910E-618C73C94E3F}">
      <dgm:prSet phldrT="[文本]"/>
      <dgm:spPr/>
      <dgm:t>
        <a:bodyPr/>
        <a:lstStyle/>
        <a:p>
          <a:r>
            <a:rPr lang="zh-CN" altLang="en-US" dirty="0"/>
            <a:t>应收查询</a:t>
          </a:r>
        </a:p>
      </dgm:t>
    </dgm:pt>
    <dgm:pt modelId="{B36DB0CC-0AAE-4AB1-A6F9-F755FF99D9D1}" type="parTrans" cxnId="{B0EF2A4C-432E-4A6F-B0C5-694E82BE7C4E}">
      <dgm:prSet/>
      <dgm:spPr/>
      <dgm:t>
        <a:bodyPr/>
        <a:lstStyle/>
        <a:p>
          <a:endParaRPr lang="zh-CN" altLang="en-US"/>
        </a:p>
      </dgm:t>
    </dgm:pt>
    <dgm:pt modelId="{F728CC6C-6AA9-47D6-8826-98F41CBABCAF}" type="sibTrans" cxnId="{B0EF2A4C-432E-4A6F-B0C5-694E82BE7C4E}">
      <dgm:prSet/>
      <dgm:spPr/>
      <dgm:t>
        <a:bodyPr/>
        <a:lstStyle/>
        <a:p>
          <a:endParaRPr lang="zh-CN" altLang="en-US"/>
        </a:p>
      </dgm:t>
    </dgm:pt>
    <dgm:pt modelId="{E3D107B7-6BB2-4CD6-B60E-FEF477554A26}">
      <dgm:prSet phldrT="[文本]"/>
      <dgm:spPr/>
      <dgm:t>
        <a:bodyPr/>
        <a:lstStyle/>
        <a:p>
          <a:r>
            <a:rPr lang="zh-CN" altLang="en-US" dirty="0"/>
            <a:t>实收查询</a:t>
          </a:r>
        </a:p>
      </dgm:t>
    </dgm:pt>
    <dgm:pt modelId="{102844FE-80DE-41FC-A0AD-16199CA129E2}" type="parTrans" cxnId="{FF2A9B87-58EC-4533-9AF5-E5C5E2455767}">
      <dgm:prSet/>
      <dgm:spPr/>
      <dgm:t>
        <a:bodyPr/>
        <a:lstStyle/>
        <a:p>
          <a:endParaRPr lang="zh-CN" altLang="en-US"/>
        </a:p>
      </dgm:t>
    </dgm:pt>
    <dgm:pt modelId="{635148B0-A5CF-4C5C-9EF7-AAC63D6DAEAF}" type="sibTrans" cxnId="{FF2A9B87-58EC-4533-9AF5-E5C5E2455767}">
      <dgm:prSet/>
      <dgm:spPr/>
      <dgm:t>
        <a:bodyPr/>
        <a:lstStyle/>
        <a:p>
          <a:endParaRPr lang="zh-CN" altLang="en-US"/>
        </a:p>
      </dgm:t>
    </dgm:pt>
    <dgm:pt modelId="{DB14D6B4-E276-4F84-956C-369333DBE3A7}">
      <dgm:prSet phldrT="[文本]"/>
      <dgm:spPr/>
      <dgm:t>
        <a:bodyPr/>
        <a:lstStyle/>
        <a:p>
          <a:r>
            <a:rPr lang="zh-CN" altLang="en-US" dirty="0"/>
            <a:t>收费查询</a:t>
          </a:r>
        </a:p>
      </dgm:t>
    </dgm:pt>
    <dgm:pt modelId="{FB47721B-0633-41A7-8D6C-E1529C3A892F}" type="parTrans" cxnId="{E99864E4-CED1-4F67-A290-797F0391E343}">
      <dgm:prSet/>
      <dgm:spPr/>
      <dgm:t>
        <a:bodyPr/>
        <a:lstStyle/>
        <a:p>
          <a:endParaRPr lang="zh-CN" altLang="en-US"/>
        </a:p>
      </dgm:t>
    </dgm:pt>
    <dgm:pt modelId="{AFA4E793-8C9E-4997-8EED-F2D1A3E8A8EB}" type="sibTrans" cxnId="{E99864E4-CED1-4F67-A290-797F0391E343}">
      <dgm:prSet/>
      <dgm:spPr/>
      <dgm:t>
        <a:bodyPr/>
        <a:lstStyle/>
        <a:p>
          <a:endParaRPr lang="zh-CN" altLang="en-US"/>
        </a:p>
      </dgm:t>
    </dgm:pt>
    <dgm:pt modelId="{F39C06B7-420C-4616-BC1C-B93AC31C52F9}">
      <dgm:prSet phldrT="[文本]"/>
      <dgm:spPr/>
      <dgm:t>
        <a:bodyPr/>
        <a:lstStyle/>
        <a:p>
          <a:r>
            <a:rPr lang="zh-CN" altLang="en-US" dirty="0"/>
            <a:t>欠费查询</a:t>
          </a:r>
        </a:p>
      </dgm:t>
    </dgm:pt>
    <dgm:pt modelId="{F324DC1E-C205-4DC0-9CF2-B44E310E04DD}" type="parTrans" cxnId="{81C9A4A6-2F40-42DC-AECF-D49E0638DC98}">
      <dgm:prSet/>
      <dgm:spPr/>
      <dgm:t>
        <a:bodyPr/>
        <a:lstStyle/>
        <a:p>
          <a:endParaRPr lang="zh-CN" altLang="en-US"/>
        </a:p>
      </dgm:t>
    </dgm:pt>
    <dgm:pt modelId="{EFFAA706-7E11-4FF6-A7FE-16E03CAE3A31}" type="sibTrans" cxnId="{81C9A4A6-2F40-42DC-AECF-D49E0638DC98}">
      <dgm:prSet/>
      <dgm:spPr/>
      <dgm:t>
        <a:bodyPr/>
        <a:lstStyle/>
        <a:p>
          <a:endParaRPr lang="zh-CN" altLang="en-US"/>
        </a:p>
      </dgm:t>
    </dgm:pt>
    <dgm:pt modelId="{66E3B59A-F7BA-4B55-A831-8AC9DCC7B902}">
      <dgm:prSet phldrT="[文本]"/>
      <dgm:spPr/>
      <dgm:t>
        <a:bodyPr/>
        <a:lstStyle/>
        <a:p>
          <a:r>
            <a:rPr lang="zh-CN" altLang="en-US"/>
            <a:t>黑名单查询</a:t>
          </a:r>
        </a:p>
      </dgm:t>
    </dgm:pt>
    <dgm:pt modelId="{181378A4-59FA-4D92-BD5C-CE07C058247F}" type="parTrans" cxnId="{C137A2FF-521E-4E2C-849E-7DAF19A0A73E}">
      <dgm:prSet/>
      <dgm:spPr/>
      <dgm:t>
        <a:bodyPr/>
        <a:lstStyle/>
        <a:p>
          <a:endParaRPr lang="zh-CN" altLang="en-US"/>
        </a:p>
      </dgm:t>
    </dgm:pt>
    <dgm:pt modelId="{F15834CA-47A2-41F1-A195-E08DDBD43B28}" type="sibTrans" cxnId="{C137A2FF-521E-4E2C-849E-7DAF19A0A73E}">
      <dgm:prSet/>
      <dgm:spPr/>
      <dgm:t>
        <a:bodyPr/>
        <a:lstStyle/>
        <a:p>
          <a:endParaRPr lang="zh-CN" altLang="en-US"/>
        </a:p>
      </dgm:t>
    </dgm:pt>
    <dgm:pt modelId="{3676D787-54F5-4299-B86B-1AD3D452B705}">
      <dgm:prSet phldrT="[文本]"/>
      <dgm:spPr/>
      <dgm:t>
        <a:bodyPr/>
        <a:lstStyle/>
        <a:p>
          <a:r>
            <a:rPr lang="zh-CN" altLang="en-US" dirty="0"/>
            <a:t>变更记录查询</a:t>
          </a:r>
        </a:p>
      </dgm:t>
    </dgm:pt>
    <dgm:pt modelId="{6057931B-DD44-4D9D-BEDD-C3915A3BAED4}" type="parTrans" cxnId="{4B46799F-5B07-45B7-BBD8-C091C43A82FC}">
      <dgm:prSet/>
      <dgm:spPr/>
      <dgm:t>
        <a:bodyPr/>
        <a:lstStyle/>
        <a:p>
          <a:endParaRPr lang="zh-CN" altLang="en-US"/>
        </a:p>
      </dgm:t>
    </dgm:pt>
    <dgm:pt modelId="{44EB47FB-4D90-4CBC-8DCF-48BDCB7E06F8}" type="sibTrans" cxnId="{4B46799F-5B07-45B7-BBD8-C091C43A82FC}">
      <dgm:prSet/>
      <dgm:spPr/>
      <dgm:t>
        <a:bodyPr/>
        <a:lstStyle/>
        <a:p>
          <a:endParaRPr lang="zh-CN" altLang="en-US"/>
        </a:p>
      </dgm:t>
    </dgm:pt>
    <dgm:pt modelId="{75FE030C-33ED-4845-83BA-F2BFCFEF4BA6}">
      <dgm:prSet phldrT="[文本]"/>
      <dgm:spPr/>
      <dgm:t>
        <a:bodyPr/>
        <a:lstStyle/>
        <a:p>
          <a:r>
            <a:rPr lang="zh-CN" altLang="en-US"/>
            <a:t>日志查询</a:t>
          </a:r>
        </a:p>
      </dgm:t>
    </dgm:pt>
    <dgm:pt modelId="{624A714C-3F3B-47C9-9EAB-AAC2F6116E4C}" type="parTrans" cxnId="{2FC48D55-873E-42DC-9575-A34BC8F43D40}">
      <dgm:prSet/>
      <dgm:spPr/>
      <dgm:t>
        <a:bodyPr/>
        <a:lstStyle/>
        <a:p>
          <a:endParaRPr lang="zh-CN" altLang="en-US"/>
        </a:p>
      </dgm:t>
    </dgm:pt>
    <dgm:pt modelId="{22B64971-DF0A-417D-9058-22A40F171A5D}" type="sibTrans" cxnId="{2FC48D55-873E-42DC-9575-A34BC8F43D40}">
      <dgm:prSet/>
      <dgm:spPr/>
      <dgm:t>
        <a:bodyPr/>
        <a:lstStyle/>
        <a:p>
          <a:endParaRPr lang="zh-CN" altLang="en-US"/>
        </a:p>
      </dgm:t>
    </dgm:pt>
    <dgm:pt modelId="{2F981E49-264E-4904-95B3-1FE96C31E32A}">
      <dgm:prSet phldrT="[文本]"/>
      <dgm:spPr/>
      <dgm:t>
        <a:bodyPr/>
        <a:lstStyle/>
        <a:p>
          <a:r>
            <a:rPr lang="zh-CN" altLang="en-US" dirty="0"/>
            <a:t>异常信息查询</a:t>
          </a:r>
        </a:p>
      </dgm:t>
    </dgm:pt>
    <dgm:pt modelId="{72EC638B-8242-4F00-93A4-E903BBD70D52}" type="parTrans" cxnId="{4DA878AB-C8B4-45D9-9AF5-0DE3C8F7628C}">
      <dgm:prSet/>
      <dgm:spPr/>
      <dgm:t>
        <a:bodyPr/>
        <a:lstStyle/>
        <a:p>
          <a:endParaRPr lang="zh-CN" altLang="en-US"/>
        </a:p>
      </dgm:t>
    </dgm:pt>
    <dgm:pt modelId="{A60848F0-6F94-4D0C-96B8-5799AE4F0AA2}" type="sibTrans" cxnId="{4DA878AB-C8B4-45D9-9AF5-0DE3C8F7628C}">
      <dgm:prSet/>
      <dgm:spPr/>
      <dgm:t>
        <a:bodyPr/>
        <a:lstStyle/>
        <a:p>
          <a:endParaRPr lang="zh-CN" altLang="en-US"/>
        </a:p>
      </dgm:t>
    </dgm:pt>
    <dgm:pt modelId="{7EE3BB2E-00FC-40BB-A17B-E1AD5AFEF527}">
      <dgm:prSet phldrT="[文本]"/>
      <dgm:spPr/>
      <dgm:t>
        <a:bodyPr/>
        <a:lstStyle/>
        <a:p>
          <a:r>
            <a:rPr lang="zh-CN" altLang="en-US" dirty="0"/>
            <a:t>减免信息查询</a:t>
          </a:r>
        </a:p>
      </dgm:t>
    </dgm:pt>
    <dgm:pt modelId="{8F683360-70E2-46B1-BF43-8A9790F50453}" type="parTrans" cxnId="{D2A68EE3-4551-4722-B6C2-95DF38619020}">
      <dgm:prSet/>
      <dgm:spPr/>
      <dgm:t>
        <a:bodyPr/>
        <a:lstStyle/>
        <a:p>
          <a:endParaRPr lang="zh-CN" altLang="en-US"/>
        </a:p>
      </dgm:t>
    </dgm:pt>
    <dgm:pt modelId="{8A5AE619-D07B-4CA1-BF89-7F04F169BFFF}" type="sibTrans" cxnId="{D2A68EE3-4551-4722-B6C2-95DF38619020}">
      <dgm:prSet/>
      <dgm:spPr/>
      <dgm:t>
        <a:bodyPr/>
        <a:lstStyle/>
        <a:p>
          <a:endParaRPr lang="zh-CN" altLang="en-US"/>
        </a:p>
      </dgm:t>
    </dgm:pt>
    <dgm:pt modelId="{450D013D-BD61-48D3-A1BC-524EE3BD854B}">
      <dgm:prSet phldrT="[文本]"/>
      <dgm:spPr/>
      <dgm:t>
        <a:bodyPr/>
        <a:lstStyle/>
        <a:p>
          <a:r>
            <a:rPr lang="zh-CN" altLang="en-US"/>
            <a:t>价格查询</a:t>
          </a:r>
        </a:p>
      </dgm:t>
    </dgm:pt>
    <dgm:pt modelId="{D3DD0ECC-6BA0-4378-A526-D800D1E8853E}" type="parTrans" cxnId="{D79D86A2-F8E4-4223-8F44-F2BAC3648DDF}">
      <dgm:prSet/>
      <dgm:spPr/>
      <dgm:t>
        <a:bodyPr/>
        <a:lstStyle/>
        <a:p>
          <a:endParaRPr lang="zh-CN" altLang="en-US"/>
        </a:p>
      </dgm:t>
    </dgm:pt>
    <dgm:pt modelId="{62E636F5-0A9A-4EA6-B948-0D61CE824253}" type="sibTrans" cxnId="{D79D86A2-F8E4-4223-8F44-F2BAC3648DDF}">
      <dgm:prSet/>
      <dgm:spPr/>
      <dgm:t>
        <a:bodyPr/>
        <a:lstStyle/>
        <a:p>
          <a:endParaRPr lang="zh-CN" altLang="en-US"/>
        </a:p>
      </dgm:t>
    </dgm:pt>
    <dgm:pt modelId="{CF537E9B-8ED5-4DEB-BC6B-4B99714A4C5D}" type="pres">
      <dgm:prSet presAssocID="{8A94C7DE-C989-44AA-82F0-023CEDB9654E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5B109EF-0A6D-4743-B83B-63A55F5A5856}" type="pres">
      <dgm:prSet presAssocID="{748ED7B2-4A2C-4735-A00A-E1B2887BE7B6}" presName="vertOne" presStyleCnt="0"/>
      <dgm:spPr/>
      <dgm:t>
        <a:bodyPr/>
        <a:lstStyle/>
        <a:p>
          <a:endParaRPr lang="zh-CN" altLang="en-US"/>
        </a:p>
      </dgm:t>
    </dgm:pt>
    <dgm:pt modelId="{20B566AD-7531-42C7-9851-2A0FEA7FFCB9}" type="pres">
      <dgm:prSet presAssocID="{748ED7B2-4A2C-4735-A00A-E1B2887BE7B6}" presName="txOne" presStyleLbl="node0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677DA6-9BF2-445C-92C5-AE1820EC614F}" type="pres">
      <dgm:prSet presAssocID="{748ED7B2-4A2C-4735-A00A-E1B2887BE7B6}" presName="parTransOne" presStyleCnt="0"/>
      <dgm:spPr/>
      <dgm:t>
        <a:bodyPr/>
        <a:lstStyle/>
        <a:p>
          <a:endParaRPr lang="zh-CN" altLang="en-US"/>
        </a:p>
      </dgm:t>
    </dgm:pt>
    <dgm:pt modelId="{1862C3D0-8E1B-4F78-9EB4-FBD17E50BFE5}" type="pres">
      <dgm:prSet presAssocID="{748ED7B2-4A2C-4735-A00A-E1B2887BE7B6}" presName="horzOne" presStyleCnt="0"/>
      <dgm:spPr/>
      <dgm:t>
        <a:bodyPr/>
        <a:lstStyle/>
        <a:p>
          <a:endParaRPr lang="zh-CN" altLang="en-US"/>
        </a:p>
      </dgm:t>
    </dgm:pt>
    <dgm:pt modelId="{EA717AA4-2E1D-4E53-A627-E84147122388}" type="pres">
      <dgm:prSet presAssocID="{DF65E2BA-BB60-4906-8A58-906631726C2D}" presName="vertTwo" presStyleCnt="0"/>
      <dgm:spPr/>
      <dgm:t>
        <a:bodyPr/>
        <a:lstStyle/>
        <a:p>
          <a:endParaRPr lang="zh-CN" altLang="en-US"/>
        </a:p>
      </dgm:t>
    </dgm:pt>
    <dgm:pt modelId="{5C58140D-D14B-4EB1-B273-52F7C78C085D}" type="pres">
      <dgm:prSet presAssocID="{DF65E2BA-BB60-4906-8A58-906631726C2D}" presName="txTwo" presStyleLbl="node2" presStyleIdx="0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C1C5A1-15E5-4623-9D25-A0EFDFEB03B8}" type="pres">
      <dgm:prSet presAssocID="{DF65E2BA-BB60-4906-8A58-906631726C2D}" presName="horzTwo" presStyleCnt="0"/>
      <dgm:spPr/>
      <dgm:t>
        <a:bodyPr/>
        <a:lstStyle/>
        <a:p>
          <a:endParaRPr lang="zh-CN" altLang="en-US"/>
        </a:p>
      </dgm:t>
    </dgm:pt>
    <dgm:pt modelId="{657E701D-671B-4C7C-91C1-CD0792FC436F}" type="pres">
      <dgm:prSet presAssocID="{260CA20C-24EC-4354-B29F-53817687B44B}" presName="sibSpaceTwo" presStyleCnt="0"/>
      <dgm:spPr/>
      <dgm:t>
        <a:bodyPr/>
        <a:lstStyle/>
        <a:p>
          <a:endParaRPr lang="zh-CN" altLang="en-US"/>
        </a:p>
      </dgm:t>
    </dgm:pt>
    <dgm:pt modelId="{95EEEACF-8DFC-4F0F-8EEA-39D3BFFB0391}" type="pres">
      <dgm:prSet presAssocID="{DD4C8C61-9A35-431F-BE4B-CDAD52205F7D}" presName="vertTwo" presStyleCnt="0"/>
      <dgm:spPr/>
      <dgm:t>
        <a:bodyPr/>
        <a:lstStyle/>
        <a:p>
          <a:endParaRPr lang="zh-CN" altLang="en-US"/>
        </a:p>
      </dgm:t>
    </dgm:pt>
    <dgm:pt modelId="{EEBEE8F7-E95A-47A8-B2E9-0F7BE45FEDC5}" type="pres">
      <dgm:prSet presAssocID="{DD4C8C61-9A35-431F-BE4B-CDAD52205F7D}" presName="txTwo" presStyleLbl="node2" presStyleIdx="1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BD75F41-69E3-42D7-944D-4D3517BF570A}" type="pres">
      <dgm:prSet presAssocID="{DD4C8C61-9A35-431F-BE4B-CDAD52205F7D}" presName="horzTwo" presStyleCnt="0"/>
      <dgm:spPr/>
      <dgm:t>
        <a:bodyPr/>
        <a:lstStyle/>
        <a:p>
          <a:endParaRPr lang="zh-CN" altLang="en-US"/>
        </a:p>
      </dgm:t>
    </dgm:pt>
    <dgm:pt modelId="{F381BF26-D989-43E6-964F-A5A00AD18B4A}" type="pres">
      <dgm:prSet presAssocID="{E174FC62-E174-46BE-9A75-44973AAE2E16}" presName="sibSpaceTwo" presStyleCnt="0"/>
      <dgm:spPr/>
      <dgm:t>
        <a:bodyPr/>
        <a:lstStyle/>
        <a:p>
          <a:endParaRPr lang="zh-CN" altLang="en-US"/>
        </a:p>
      </dgm:t>
    </dgm:pt>
    <dgm:pt modelId="{23B868E8-5DF8-470E-9652-0C56AB11AA50}" type="pres">
      <dgm:prSet presAssocID="{126AADAB-E1A2-49B4-A815-86E002805E26}" presName="vertTwo" presStyleCnt="0"/>
      <dgm:spPr/>
      <dgm:t>
        <a:bodyPr/>
        <a:lstStyle/>
        <a:p>
          <a:endParaRPr lang="zh-CN" altLang="en-US"/>
        </a:p>
      </dgm:t>
    </dgm:pt>
    <dgm:pt modelId="{3D0958EC-D32F-405A-93FD-62D2C3E853D2}" type="pres">
      <dgm:prSet presAssocID="{126AADAB-E1A2-49B4-A815-86E002805E26}" presName="txTwo" presStyleLbl="node2" presStyleIdx="2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8B558E-65C8-4149-AF6F-EB6F7259BD9F}" type="pres">
      <dgm:prSet presAssocID="{126AADAB-E1A2-49B4-A815-86E002805E26}" presName="horzTwo" presStyleCnt="0"/>
      <dgm:spPr/>
      <dgm:t>
        <a:bodyPr/>
        <a:lstStyle/>
        <a:p>
          <a:endParaRPr lang="zh-CN" altLang="en-US"/>
        </a:p>
      </dgm:t>
    </dgm:pt>
    <dgm:pt modelId="{6645CC60-FB15-4D53-8AFA-43575201EA93}" type="pres">
      <dgm:prSet presAssocID="{82DE868E-6476-4BC9-89C6-B0B0E49034F8}" presName="sibSpaceTwo" presStyleCnt="0"/>
      <dgm:spPr/>
      <dgm:t>
        <a:bodyPr/>
        <a:lstStyle/>
        <a:p>
          <a:endParaRPr lang="zh-CN" altLang="en-US"/>
        </a:p>
      </dgm:t>
    </dgm:pt>
    <dgm:pt modelId="{910298C6-FA47-4466-93A1-9259623325F3}" type="pres">
      <dgm:prSet presAssocID="{8FB758A3-24FC-4543-96FE-3A14D25C7225}" presName="vertTwo" presStyleCnt="0"/>
      <dgm:spPr/>
      <dgm:t>
        <a:bodyPr/>
        <a:lstStyle/>
        <a:p>
          <a:endParaRPr lang="zh-CN" altLang="en-US"/>
        </a:p>
      </dgm:t>
    </dgm:pt>
    <dgm:pt modelId="{26A09B87-128F-40BB-8DC5-FC4897F89AB7}" type="pres">
      <dgm:prSet presAssocID="{8FB758A3-24FC-4543-96FE-3A14D25C7225}" presName="txTwo" presStyleLbl="node2" presStyleIdx="3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8B10CD-E8D6-4515-8BB4-5C32EC4C464F}" type="pres">
      <dgm:prSet presAssocID="{8FB758A3-24FC-4543-96FE-3A14D25C7225}" presName="horzTwo" presStyleCnt="0"/>
      <dgm:spPr/>
      <dgm:t>
        <a:bodyPr/>
        <a:lstStyle/>
        <a:p>
          <a:endParaRPr lang="zh-CN" altLang="en-US"/>
        </a:p>
      </dgm:t>
    </dgm:pt>
    <dgm:pt modelId="{924FA878-D375-4D71-B4E2-A896CBB093F4}" type="pres">
      <dgm:prSet presAssocID="{F14033F6-CDFA-4845-B2F3-C281BA8E173E}" presName="sibSpaceOne" presStyleCnt="0"/>
      <dgm:spPr/>
      <dgm:t>
        <a:bodyPr/>
        <a:lstStyle/>
        <a:p>
          <a:endParaRPr lang="zh-CN" altLang="en-US"/>
        </a:p>
      </dgm:t>
    </dgm:pt>
    <dgm:pt modelId="{5ABF830D-8852-4FC4-AD3E-4D1CC44BCC88}" type="pres">
      <dgm:prSet presAssocID="{675363C8-11BD-4D38-BF33-686A75E0D204}" presName="vertOne" presStyleCnt="0"/>
      <dgm:spPr/>
      <dgm:t>
        <a:bodyPr/>
        <a:lstStyle/>
        <a:p>
          <a:endParaRPr lang="zh-CN" altLang="en-US"/>
        </a:p>
      </dgm:t>
    </dgm:pt>
    <dgm:pt modelId="{126EE659-9785-4226-BDA0-9D9C3F3A75D1}" type="pres">
      <dgm:prSet presAssocID="{675363C8-11BD-4D38-BF33-686A75E0D204}" presName="txOne" presStyleLbl="node0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1965575-0113-44A3-8080-F5FA050538DA}" type="pres">
      <dgm:prSet presAssocID="{675363C8-11BD-4D38-BF33-686A75E0D204}" presName="parTransOne" presStyleCnt="0"/>
      <dgm:spPr/>
      <dgm:t>
        <a:bodyPr/>
        <a:lstStyle/>
        <a:p>
          <a:endParaRPr lang="zh-CN" altLang="en-US"/>
        </a:p>
      </dgm:t>
    </dgm:pt>
    <dgm:pt modelId="{34D52F15-F687-4A97-A0D5-DA5CB9F8EB38}" type="pres">
      <dgm:prSet presAssocID="{675363C8-11BD-4D38-BF33-686A75E0D204}" presName="horzOne" presStyleCnt="0"/>
      <dgm:spPr/>
      <dgm:t>
        <a:bodyPr/>
        <a:lstStyle/>
        <a:p>
          <a:endParaRPr lang="zh-CN" altLang="en-US"/>
        </a:p>
      </dgm:t>
    </dgm:pt>
    <dgm:pt modelId="{6C81CB3C-020C-4296-829E-B83CF1B5B4F7}" type="pres">
      <dgm:prSet presAssocID="{B42EB2E9-0756-4A1F-88A3-78DFF37C8616}" presName="vertTwo" presStyleCnt="0"/>
      <dgm:spPr/>
      <dgm:t>
        <a:bodyPr/>
        <a:lstStyle/>
        <a:p>
          <a:endParaRPr lang="zh-CN" altLang="en-US"/>
        </a:p>
      </dgm:t>
    </dgm:pt>
    <dgm:pt modelId="{C0490668-32E4-4D41-89DD-63BA9995796B}" type="pres">
      <dgm:prSet presAssocID="{B42EB2E9-0756-4A1F-88A3-78DFF37C8616}" presName="txTwo" presStyleLbl="node2" presStyleIdx="4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5F4575-0548-45FD-89D4-399973B6ECA2}" type="pres">
      <dgm:prSet presAssocID="{B42EB2E9-0756-4A1F-88A3-78DFF37C8616}" presName="horzTwo" presStyleCnt="0"/>
      <dgm:spPr/>
      <dgm:t>
        <a:bodyPr/>
        <a:lstStyle/>
        <a:p>
          <a:endParaRPr lang="zh-CN" altLang="en-US"/>
        </a:p>
      </dgm:t>
    </dgm:pt>
    <dgm:pt modelId="{3A26AD82-7C4C-45C2-8E16-D6E6018E3278}" type="pres">
      <dgm:prSet presAssocID="{0330CBD6-EA2D-43F6-96D6-6DAFC1FFAE8A}" presName="sibSpaceTwo" presStyleCnt="0"/>
      <dgm:spPr/>
      <dgm:t>
        <a:bodyPr/>
        <a:lstStyle/>
        <a:p>
          <a:endParaRPr lang="zh-CN" altLang="en-US"/>
        </a:p>
      </dgm:t>
    </dgm:pt>
    <dgm:pt modelId="{8BE422F2-BEDE-4927-80B2-21322A166E84}" type="pres">
      <dgm:prSet presAssocID="{ACD1D26E-1572-46CA-A03A-0CE78E44552E}" presName="vertTwo" presStyleCnt="0"/>
      <dgm:spPr/>
      <dgm:t>
        <a:bodyPr/>
        <a:lstStyle/>
        <a:p>
          <a:endParaRPr lang="zh-CN" altLang="en-US"/>
        </a:p>
      </dgm:t>
    </dgm:pt>
    <dgm:pt modelId="{E3F5FF40-16CE-4758-9A1B-10520758EB5E}" type="pres">
      <dgm:prSet presAssocID="{ACD1D26E-1572-46CA-A03A-0CE78E44552E}" presName="txTwo" presStyleLbl="node2" presStyleIdx="5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27C755F-2EBB-4C55-BF03-04807EC99EFD}" type="pres">
      <dgm:prSet presAssocID="{ACD1D26E-1572-46CA-A03A-0CE78E44552E}" presName="horzTwo" presStyleCnt="0"/>
      <dgm:spPr/>
      <dgm:t>
        <a:bodyPr/>
        <a:lstStyle/>
        <a:p>
          <a:endParaRPr lang="zh-CN" altLang="en-US"/>
        </a:p>
      </dgm:t>
    </dgm:pt>
    <dgm:pt modelId="{735D5CFB-B7E0-4CA2-A3F4-79AD461A84D7}" type="pres">
      <dgm:prSet presAssocID="{59B380EC-A29C-4A44-8398-8677C2AFF2CD}" presName="sibSpaceTwo" presStyleCnt="0"/>
      <dgm:spPr/>
      <dgm:t>
        <a:bodyPr/>
        <a:lstStyle/>
        <a:p>
          <a:endParaRPr lang="zh-CN" altLang="en-US"/>
        </a:p>
      </dgm:t>
    </dgm:pt>
    <dgm:pt modelId="{CBFEE280-46DC-4710-9FB3-D3B818E60F31}" type="pres">
      <dgm:prSet presAssocID="{459EC294-9616-48F2-86F5-E47EC28E4AD9}" presName="vertTwo" presStyleCnt="0"/>
      <dgm:spPr/>
      <dgm:t>
        <a:bodyPr/>
        <a:lstStyle/>
        <a:p>
          <a:endParaRPr lang="zh-CN" altLang="en-US"/>
        </a:p>
      </dgm:t>
    </dgm:pt>
    <dgm:pt modelId="{6E063C01-8C52-4B79-A4E3-B5C82E5725E1}" type="pres">
      <dgm:prSet presAssocID="{459EC294-9616-48F2-86F5-E47EC28E4AD9}" presName="txTwo" presStyleLbl="node2" presStyleIdx="6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416512F-E547-40DC-91A0-79E5956E3169}" type="pres">
      <dgm:prSet presAssocID="{459EC294-9616-48F2-86F5-E47EC28E4AD9}" presName="horzTwo" presStyleCnt="0"/>
      <dgm:spPr/>
      <dgm:t>
        <a:bodyPr/>
        <a:lstStyle/>
        <a:p>
          <a:endParaRPr lang="zh-CN" altLang="en-US"/>
        </a:p>
      </dgm:t>
    </dgm:pt>
    <dgm:pt modelId="{6EF99D97-83C6-46C4-88DF-37014A8356C6}" type="pres">
      <dgm:prSet presAssocID="{3AEB3A32-2D9A-46DD-8A56-99BC40B5174D}" presName="sibSpaceTwo" presStyleCnt="0"/>
      <dgm:spPr/>
      <dgm:t>
        <a:bodyPr/>
        <a:lstStyle/>
        <a:p>
          <a:endParaRPr lang="zh-CN" altLang="en-US"/>
        </a:p>
      </dgm:t>
    </dgm:pt>
    <dgm:pt modelId="{C86B0C4D-C989-45B5-AD5B-0A44A7EFBDC0}" type="pres">
      <dgm:prSet presAssocID="{8F9C9FC9-53F3-4777-B545-9D9B67C03EAC}" presName="vertTwo" presStyleCnt="0"/>
      <dgm:spPr/>
      <dgm:t>
        <a:bodyPr/>
        <a:lstStyle/>
        <a:p>
          <a:endParaRPr lang="zh-CN" altLang="en-US"/>
        </a:p>
      </dgm:t>
    </dgm:pt>
    <dgm:pt modelId="{7F83E7D1-F304-4057-AE47-CAB488C152BA}" type="pres">
      <dgm:prSet presAssocID="{8F9C9FC9-53F3-4777-B545-9D9B67C03EAC}" presName="txTwo" presStyleLbl="node2" presStyleIdx="7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E48999-BFAC-445D-BF5B-3A115B091926}" type="pres">
      <dgm:prSet presAssocID="{8F9C9FC9-53F3-4777-B545-9D9B67C03EAC}" presName="horzTwo" presStyleCnt="0"/>
      <dgm:spPr/>
      <dgm:t>
        <a:bodyPr/>
        <a:lstStyle/>
        <a:p>
          <a:endParaRPr lang="zh-CN" altLang="en-US"/>
        </a:p>
      </dgm:t>
    </dgm:pt>
    <dgm:pt modelId="{380A02A4-6DEF-4657-AD6F-59D6B446BE68}" type="pres">
      <dgm:prSet presAssocID="{1DC9286E-6915-49B3-9230-5391DB2D77FB}" presName="sibSpaceOne" presStyleCnt="0"/>
      <dgm:spPr/>
      <dgm:t>
        <a:bodyPr/>
        <a:lstStyle/>
        <a:p>
          <a:endParaRPr lang="zh-CN" altLang="en-US"/>
        </a:p>
      </dgm:t>
    </dgm:pt>
    <dgm:pt modelId="{37C7CB9E-642B-44C6-96A0-7D9C80D938D5}" type="pres">
      <dgm:prSet presAssocID="{339454A9-9FBC-42BA-BD78-8C28759A676F}" presName="vertOne" presStyleCnt="0"/>
      <dgm:spPr/>
      <dgm:t>
        <a:bodyPr/>
        <a:lstStyle/>
        <a:p>
          <a:endParaRPr lang="zh-CN" altLang="en-US"/>
        </a:p>
      </dgm:t>
    </dgm:pt>
    <dgm:pt modelId="{741CF041-F5B4-4E43-BAC3-A1731AF9D7D5}" type="pres">
      <dgm:prSet presAssocID="{339454A9-9FBC-42BA-BD78-8C28759A676F}" presName="txOne" presStyleLbl="node0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3A4938-AAE1-4ADB-82F8-14FFBA08401E}" type="pres">
      <dgm:prSet presAssocID="{339454A9-9FBC-42BA-BD78-8C28759A676F}" presName="parTransOne" presStyleCnt="0"/>
      <dgm:spPr/>
      <dgm:t>
        <a:bodyPr/>
        <a:lstStyle/>
        <a:p>
          <a:endParaRPr lang="zh-CN" altLang="en-US"/>
        </a:p>
      </dgm:t>
    </dgm:pt>
    <dgm:pt modelId="{26894A8C-07D1-44D7-90AA-AA29BF251F63}" type="pres">
      <dgm:prSet presAssocID="{339454A9-9FBC-42BA-BD78-8C28759A676F}" presName="horzOne" presStyleCnt="0"/>
      <dgm:spPr/>
      <dgm:t>
        <a:bodyPr/>
        <a:lstStyle/>
        <a:p>
          <a:endParaRPr lang="zh-CN" altLang="en-US"/>
        </a:p>
      </dgm:t>
    </dgm:pt>
    <dgm:pt modelId="{67C92BF9-E562-475A-8850-7AE261F6C6DD}" type="pres">
      <dgm:prSet presAssocID="{5FE56948-2CB7-49AF-9A93-848FA1A8A9B3}" presName="vertTwo" presStyleCnt="0"/>
      <dgm:spPr/>
      <dgm:t>
        <a:bodyPr/>
        <a:lstStyle/>
        <a:p>
          <a:endParaRPr lang="zh-CN" altLang="en-US"/>
        </a:p>
      </dgm:t>
    </dgm:pt>
    <dgm:pt modelId="{8E9A7786-7446-4A17-B7EF-D7F2833F9580}" type="pres">
      <dgm:prSet presAssocID="{5FE56948-2CB7-49AF-9A93-848FA1A8A9B3}" presName="txTwo" presStyleLbl="node2" presStyleIdx="8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E8DCED-DAA0-4357-AB39-55E62779D69A}" type="pres">
      <dgm:prSet presAssocID="{5FE56948-2CB7-49AF-9A93-848FA1A8A9B3}" presName="horzTwo" presStyleCnt="0"/>
      <dgm:spPr/>
      <dgm:t>
        <a:bodyPr/>
        <a:lstStyle/>
        <a:p>
          <a:endParaRPr lang="zh-CN" altLang="en-US"/>
        </a:p>
      </dgm:t>
    </dgm:pt>
    <dgm:pt modelId="{4403020E-EDA1-4CB6-B62D-9E60772F360E}" type="pres">
      <dgm:prSet presAssocID="{C6E688FD-8BD8-490A-9550-AF438607895F}" presName="sibSpaceTwo" presStyleCnt="0"/>
      <dgm:spPr/>
      <dgm:t>
        <a:bodyPr/>
        <a:lstStyle/>
        <a:p>
          <a:endParaRPr lang="zh-CN" altLang="en-US"/>
        </a:p>
      </dgm:t>
    </dgm:pt>
    <dgm:pt modelId="{6B8BEF2C-A09E-44C7-870C-57D7C17CAC1B}" type="pres">
      <dgm:prSet presAssocID="{F4D7E565-D524-403B-9C86-54ADC15E5A2B}" presName="vertTwo" presStyleCnt="0"/>
      <dgm:spPr/>
      <dgm:t>
        <a:bodyPr/>
        <a:lstStyle/>
        <a:p>
          <a:endParaRPr lang="zh-CN" altLang="en-US"/>
        </a:p>
      </dgm:t>
    </dgm:pt>
    <dgm:pt modelId="{8E88A91D-B727-4DCA-84CC-0D35E0D35D44}" type="pres">
      <dgm:prSet presAssocID="{F4D7E565-D524-403B-9C86-54ADC15E5A2B}" presName="txTwo" presStyleLbl="node2" presStyleIdx="9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B8624C-0B0B-4560-A83E-9150F1BAC758}" type="pres">
      <dgm:prSet presAssocID="{F4D7E565-D524-403B-9C86-54ADC15E5A2B}" presName="horzTwo" presStyleCnt="0"/>
      <dgm:spPr/>
      <dgm:t>
        <a:bodyPr/>
        <a:lstStyle/>
        <a:p>
          <a:endParaRPr lang="zh-CN" altLang="en-US"/>
        </a:p>
      </dgm:t>
    </dgm:pt>
    <dgm:pt modelId="{74F84183-7925-4DCD-AB97-0BE23F2EEA58}" type="pres">
      <dgm:prSet presAssocID="{C84D0576-2484-406E-A50F-89D699F8702A}" presName="sibSpaceTwo" presStyleCnt="0"/>
      <dgm:spPr/>
      <dgm:t>
        <a:bodyPr/>
        <a:lstStyle/>
        <a:p>
          <a:endParaRPr lang="zh-CN" altLang="en-US"/>
        </a:p>
      </dgm:t>
    </dgm:pt>
    <dgm:pt modelId="{8933C335-1823-4416-8940-C6244619FC66}" type="pres">
      <dgm:prSet presAssocID="{1C085994-B23B-42C2-83CF-0F30C172A10E}" presName="vertTwo" presStyleCnt="0"/>
      <dgm:spPr/>
      <dgm:t>
        <a:bodyPr/>
        <a:lstStyle/>
        <a:p>
          <a:endParaRPr lang="zh-CN" altLang="en-US"/>
        </a:p>
      </dgm:t>
    </dgm:pt>
    <dgm:pt modelId="{4684959E-AA9F-4A45-A90A-9F68E7ABA4F3}" type="pres">
      <dgm:prSet presAssocID="{1C085994-B23B-42C2-83CF-0F30C172A10E}" presName="txTwo" presStyleLbl="node2" presStyleIdx="10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312D81-D63C-4D51-B57C-E85D91709045}" type="pres">
      <dgm:prSet presAssocID="{1C085994-B23B-42C2-83CF-0F30C172A10E}" presName="horzTwo" presStyleCnt="0"/>
      <dgm:spPr/>
      <dgm:t>
        <a:bodyPr/>
        <a:lstStyle/>
        <a:p>
          <a:endParaRPr lang="zh-CN" altLang="en-US"/>
        </a:p>
      </dgm:t>
    </dgm:pt>
    <dgm:pt modelId="{F1D0E42F-C017-4464-9CF5-6172CAE737F0}" type="pres">
      <dgm:prSet presAssocID="{84978B3F-B4B8-49D7-807C-581EA6F0EB1F}" presName="sibSpaceTwo" presStyleCnt="0"/>
      <dgm:spPr/>
      <dgm:t>
        <a:bodyPr/>
        <a:lstStyle/>
        <a:p>
          <a:endParaRPr lang="zh-CN" altLang="en-US"/>
        </a:p>
      </dgm:t>
    </dgm:pt>
    <dgm:pt modelId="{2B013AC4-3DAB-4084-BBBE-3136F3D67AD7}" type="pres">
      <dgm:prSet presAssocID="{3DFD1208-B626-48BF-910E-618C73C94E3F}" presName="vertTwo" presStyleCnt="0"/>
      <dgm:spPr/>
      <dgm:t>
        <a:bodyPr/>
        <a:lstStyle/>
        <a:p>
          <a:endParaRPr lang="zh-CN" altLang="en-US"/>
        </a:p>
      </dgm:t>
    </dgm:pt>
    <dgm:pt modelId="{8A5B54E0-2EA4-46C2-96C7-7EC92A90431C}" type="pres">
      <dgm:prSet presAssocID="{3DFD1208-B626-48BF-910E-618C73C94E3F}" presName="txTwo" presStyleLbl="node2" presStyleIdx="11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99D1CC8-B6DC-495A-A92B-560D18B150C5}" type="pres">
      <dgm:prSet presAssocID="{3DFD1208-B626-48BF-910E-618C73C94E3F}" presName="horzTwo" presStyleCnt="0"/>
      <dgm:spPr/>
      <dgm:t>
        <a:bodyPr/>
        <a:lstStyle/>
        <a:p>
          <a:endParaRPr lang="zh-CN" altLang="en-US"/>
        </a:p>
      </dgm:t>
    </dgm:pt>
    <dgm:pt modelId="{6BFF1406-A1A0-4243-9E98-24E42ECAD6D4}" type="pres">
      <dgm:prSet presAssocID="{F728CC6C-6AA9-47D6-8826-98F41CBABCAF}" presName="sibSpaceTwo" presStyleCnt="0"/>
      <dgm:spPr/>
      <dgm:t>
        <a:bodyPr/>
        <a:lstStyle/>
        <a:p>
          <a:endParaRPr lang="zh-CN" altLang="en-US"/>
        </a:p>
      </dgm:t>
    </dgm:pt>
    <dgm:pt modelId="{A9E5B249-E5EC-41F2-B2BE-CF88C4408728}" type="pres">
      <dgm:prSet presAssocID="{E3D107B7-6BB2-4CD6-B60E-FEF477554A26}" presName="vertTwo" presStyleCnt="0"/>
      <dgm:spPr/>
      <dgm:t>
        <a:bodyPr/>
        <a:lstStyle/>
        <a:p>
          <a:endParaRPr lang="zh-CN" altLang="en-US"/>
        </a:p>
      </dgm:t>
    </dgm:pt>
    <dgm:pt modelId="{01E675E9-8BCC-425E-9F8D-05ADD7D88E57}" type="pres">
      <dgm:prSet presAssocID="{E3D107B7-6BB2-4CD6-B60E-FEF477554A26}" presName="txTwo" presStyleLbl="node2" presStyleIdx="12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892469-3243-4DCE-8AF6-84ABBDEE953E}" type="pres">
      <dgm:prSet presAssocID="{E3D107B7-6BB2-4CD6-B60E-FEF477554A26}" presName="horzTwo" presStyleCnt="0"/>
      <dgm:spPr/>
      <dgm:t>
        <a:bodyPr/>
        <a:lstStyle/>
        <a:p>
          <a:endParaRPr lang="zh-CN" altLang="en-US"/>
        </a:p>
      </dgm:t>
    </dgm:pt>
    <dgm:pt modelId="{EBE56E97-E55B-4214-979B-EE5956B3D0EA}" type="pres">
      <dgm:prSet presAssocID="{635148B0-A5CF-4C5C-9EF7-AAC63D6DAEAF}" presName="sibSpaceTwo" presStyleCnt="0"/>
      <dgm:spPr/>
      <dgm:t>
        <a:bodyPr/>
        <a:lstStyle/>
        <a:p>
          <a:endParaRPr lang="zh-CN" altLang="en-US"/>
        </a:p>
      </dgm:t>
    </dgm:pt>
    <dgm:pt modelId="{5EDF6584-62EC-4425-A862-9C7E8AC2DD55}" type="pres">
      <dgm:prSet presAssocID="{DB14D6B4-E276-4F84-956C-369333DBE3A7}" presName="vertTwo" presStyleCnt="0"/>
      <dgm:spPr/>
      <dgm:t>
        <a:bodyPr/>
        <a:lstStyle/>
        <a:p>
          <a:endParaRPr lang="zh-CN" altLang="en-US"/>
        </a:p>
      </dgm:t>
    </dgm:pt>
    <dgm:pt modelId="{EE2B6B76-7538-45EC-8B42-378A84164726}" type="pres">
      <dgm:prSet presAssocID="{DB14D6B4-E276-4F84-956C-369333DBE3A7}" presName="txTwo" presStyleLbl="node2" presStyleIdx="13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87D611-D5F7-4CD1-AF6B-B05E3D4E9BC0}" type="pres">
      <dgm:prSet presAssocID="{DB14D6B4-E276-4F84-956C-369333DBE3A7}" presName="horzTwo" presStyleCnt="0"/>
      <dgm:spPr/>
      <dgm:t>
        <a:bodyPr/>
        <a:lstStyle/>
        <a:p>
          <a:endParaRPr lang="zh-CN" altLang="en-US"/>
        </a:p>
      </dgm:t>
    </dgm:pt>
    <dgm:pt modelId="{00F0AF77-B265-4279-B232-C31751BE8F90}" type="pres">
      <dgm:prSet presAssocID="{AFA4E793-8C9E-4997-8EED-F2D1A3E8A8EB}" presName="sibSpaceTwo" presStyleCnt="0"/>
      <dgm:spPr/>
      <dgm:t>
        <a:bodyPr/>
        <a:lstStyle/>
        <a:p>
          <a:endParaRPr lang="zh-CN" altLang="en-US"/>
        </a:p>
      </dgm:t>
    </dgm:pt>
    <dgm:pt modelId="{1BB21145-3153-494E-9CC3-B14E3BD1D1FF}" type="pres">
      <dgm:prSet presAssocID="{F39C06B7-420C-4616-BC1C-B93AC31C52F9}" presName="vertTwo" presStyleCnt="0"/>
      <dgm:spPr/>
      <dgm:t>
        <a:bodyPr/>
        <a:lstStyle/>
        <a:p>
          <a:endParaRPr lang="zh-CN" altLang="en-US"/>
        </a:p>
      </dgm:t>
    </dgm:pt>
    <dgm:pt modelId="{F6A2E3AC-7FA3-4380-A200-1D5B1E185AEF}" type="pres">
      <dgm:prSet presAssocID="{F39C06B7-420C-4616-BC1C-B93AC31C52F9}" presName="txTwo" presStyleLbl="node2" presStyleIdx="14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1949590-91F7-4552-A0D4-C4B10783543A}" type="pres">
      <dgm:prSet presAssocID="{F39C06B7-420C-4616-BC1C-B93AC31C52F9}" presName="horzTwo" presStyleCnt="0"/>
      <dgm:spPr/>
      <dgm:t>
        <a:bodyPr/>
        <a:lstStyle/>
        <a:p>
          <a:endParaRPr lang="zh-CN" altLang="en-US"/>
        </a:p>
      </dgm:t>
    </dgm:pt>
    <dgm:pt modelId="{4EA8FD01-C918-4F64-853A-7457EA705F91}" type="pres">
      <dgm:prSet presAssocID="{33B611DB-94E8-41AA-9B0C-F33E91AC46E1}" presName="sibSpaceOne" presStyleCnt="0"/>
      <dgm:spPr/>
      <dgm:t>
        <a:bodyPr/>
        <a:lstStyle/>
        <a:p>
          <a:endParaRPr lang="zh-CN" altLang="en-US"/>
        </a:p>
      </dgm:t>
    </dgm:pt>
    <dgm:pt modelId="{BCFA377E-9C10-49B2-9D76-73806917CA6A}" type="pres">
      <dgm:prSet presAssocID="{D4FE0B4A-85D5-4D01-A956-5F5F57F04FAA}" presName="vertOne" presStyleCnt="0"/>
      <dgm:spPr/>
      <dgm:t>
        <a:bodyPr/>
        <a:lstStyle/>
        <a:p>
          <a:endParaRPr lang="zh-CN" altLang="en-US"/>
        </a:p>
      </dgm:t>
    </dgm:pt>
    <dgm:pt modelId="{C588F8FA-E0FA-4781-BB4D-0C345D3D0A3B}" type="pres">
      <dgm:prSet presAssocID="{D4FE0B4A-85D5-4D01-A956-5F5F57F04FAA}" presName="txOne" presStyleLbl="node0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CE832C8-C0BF-4629-BC76-03347AFFDA03}" type="pres">
      <dgm:prSet presAssocID="{D4FE0B4A-85D5-4D01-A956-5F5F57F04FAA}" presName="parTransOne" presStyleCnt="0"/>
      <dgm:spPr/>
      <dgm:t>
        <a:bodyPr/>
        <a:lstStyle/>
        <a:p>
          <a:endParaRPr lang="zh-CN" altLang="en-US"/>
        </a:p>
      </dgm:t>
    </dgm:pt>
    <dgm:pt modelId="{B348430A-0076-47C6-9D2A-1D98916F8CC5}" type="pres">
      <dgm:prSet presAssocID="{D4FE0B4A-85D5-4D01-A956-5F5F57F04FAA}" presName="horzOne" presStyleCnt="0"/>
      <dgm:spPr/>
      <dgm:t>
        <a:bodyPr/>
        <a:lstStyle/>
        <a:p>
          <a:endParaRPr lang="zh-CN" altLang="en-US"/>
        </a:p>
      </dgm:t>
    </dgm:pt>
    <dgm:pt modelId="{FB14DE60-3B18-40CF-B5D7-F856561CD261}" type="pres">
      <dgm:prSet presAssocID="{7EE3BB2E-00FC-40BB-A17B-E1AD5AFEF527}" presName="vertTwo" presStyleCnt="0"/>
      <dgm:spPr/>
      <dgm:t>
        <a:bodyPr/>
        <a:lstStyle/>
        <a:p>
          <a:endParaRPr lang="zh-CN" altLang="en-US"/>
        </a:p>
      </dgm:t>
    </dgm:pt>
    <dgm:pt modelId="{7B25A25B-6F5A-49F0-A16F-A3075B31D574}" type="pres">
      <dgm:prSet presAssocID="{7EE3BB2E-00FC-40BB-A17B-E1AD5AFEF527}" presName="txTwo" presStyleLbl="node2" presStyleIdx="15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E817D71-FAC0-4F1D-BF2A-668EC9167E6C}" type="pres">
      <dgm:prSet presAssocID="{7EE3BB2E-00FC-40BB-A17B-E1AD5AFEF527}" presName="horzTwo" presStyleCnt="0"/>
      <dgm:spPr/>
      <dgm:t>
        <a:bodyPr/>
        <a:lstStyle/>
        <a:p>
          <a:endParaRPr lang="zh-CN" altLang="en-US"/>
        </a:p>
      </dgm:t>
    </dgm:pt>
    <dgm:pt modelId="{34DDC1C8-63BF-417C-BB48-DC2F3F291241}" type="pres">
      <dgm:prSet presAssocID="{8A5AE619-D07B-4CA1-BF89-7F04F169BFFF}" presName="sibSpaceTwo" presStyleCnt="0"/>
      <dgm:spPr/>
      <dgm:t>
        <a:bodyPr/>
        <a:lstStyle/>
        <a:p>
          <a:endParaRPr lang="zh-CN" altLang="en-US"/>
        </a:p>
      </dgm:t>
    </dgm:pt>
    <dgm:pt modelId="{8CEE8CC8-A45F-4211-A71F-DCD83EC5F877}" type="pres">
      <dgm:prSet presAssocID="{450D013D-BD61-48D3-A1BC-524EE3BD854B}" presName="vertTwo" presStyleCnt="0"/>
      <dgm:spPr/>
      <dgm:t>
        <a:bodyPr/>
        <a:lstStyle/>
        <a:p>
          <a:endParaRPr lang="zh-CN" altLang="en-US"/>
        </a:p>
      </dgm:t>
    </dgm:pt>
    <dgm:pt modelId="{B8D65B22-EEBA-4F69-AE35-AE6035D8E5D2}" type="pres">
      <dgm:prSet presAssocID="{450D013D-BD61-48D3-A1BC-524EE3BD854B}" presName="txTwo" presStyleLbl="node2" presStyleIdx="16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AE269D9-3B43-4CF0-BD8C-AFD1CD9B39D0}" type="pres">
      <dgm:prSet presAssocID="{450D013D-BD61-48D3-A1BC-524EE3BD854B}" presName="horzTwo" presStyleCnt="0"/>
      <dgm:spPr/>
      <dgm:t>
        <a:bodyPr/>
        <a:lstStyle/>
        <a:p>
          <a:endParaRPr lang="zh-CN" altLang="en-US"/>
        </a:p>
      </dgm:t>
    </dgm:pt>
    <dgm:pt modelId="{E582D9A7-7805-4E6E-99BD-4F9A5E3F6F95}" type="pres">
      <dgm:prSet presAssocID="{C659678E-DDB1-478A-9AC4-DAB86DE86AE5}" presName="sibSpaceOne" presStyleCnt="0"/>
      <dgm:spPr/>
      <dgm:t>
        <a:bodyPr/>
        <a:lstStyle/>
        <a:p>
          <a:endParaRPr lang="zh-CN" altLang="en-US"/>
        </a:p>
      </dgm:t>
    </dgm:pt>
    <dgm:pt modelId="{D33309A3-DF6A-467B-8078-6C59072BE2E9}" type="pres">
      <dgm:prSet presAssocID="{3B43C124-8256-4932-961A-A38285B3092A}" presName="vertOne" presStyleCnt="0"/>
      <dgm:spPr/>
      <dgm:t>
        <a:bodyPr/>
        <a:lstStyle/>
        <a:p>
          <a:endParaRPr lang="zh-CN" altLang="en-US"/>
        </a:p>
      </dgm:t>
    </dgm:pt>
    <dgm:pt modelId="{4C73BD54-BF2A-497A-BE19-68FC7D4BB4F5}" type="pres">
      <dgm:prSet presAssocID="{3B43C124-8256-4932-961A-A38285B3092A}" presName="txOne" presStyleLbl="node0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E983DE1-C535-49AA-8167-A83C25AB2C66}" type="pres">
      <dgm:prSet presAssocID="{3B43C124-8256-4932-961A-A38285B3092A}" presName="parTransOne" presStyleCnt="0"/>
      <dgm:spPr/>
      <dgm:t>
        <a:bodyPr/>
        <a:lstStyle/>
        <a:p>
          <a:endParaRPr lang="zh-CN" altLang="en-US"/>
        </a:p>
      </dgm:t>
    </dgm:pt>
    <dgm:pt modelId="{E3A82484-A58B-4601-9EF7-96849AD404E7}" type="pres">
      <dgm:prSet presAssocID="{3B43C124-8256-4932-961A-A38285B3092A}" presName="horzOne" presStyleCnt="0"/>
      <dgm:spPr/>
      <dgm:t>
        <a:bodyPr/>
        <a:lstStyle/>
        <a:p>
          <a:endParaRPr lang="zh-CN" altLang="en-US"/>
        </a:p>
      </dgm:t>
    </dgm:pt>
    <dgm:pt modelId="{4905A110-38FB-435F-AE24-A2A91558FF02}" type="pres">
      <dgm:prSet presAssocID="{66E3B59A-F7BA-4B55-A831-8AC9DCC7B902}" presName="vertTwo" presStyleCnt="0"/>
      <dgm:spPr/>
      <dgm:t>
        <a:bodyPr/>
        <a:lstStyle/>
        <a:p>
          <a:endParaRPr lang="zh-CN" altLang="en-US"/>
        </a:p>
      </dgm:t>
    </dgm:pt>
    <dgm:pt modelId="{44241609-E487-4C27-80A9-BC1877079DFE}" type="pres">
      <dgm:prSet presAssocID="{66E3B59A-F7BA-4B55-A831-8AC9DCC7B902}" presName="txTwo" presStyleLbl="node2" presStyleIdx="17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F0960A-53C1-47EA-B062-769DD9A5B3C7}" type="pres">
      <dgm:prSet presAssocID="{66E3B59A-F7BA-4B55-A831-8AC9DCC7B902}" presName="horzTwo" presStyleCnt="0"/>
      <dgm:spPr/>
      <dgm:t>
        <a:bodyPr/>
        <a:lstStyle/>
        <a:p>
          <a:endParaRPr lang="zh-CN" altLang="en-US"/>
        </a:p>
      </dgm:t>
    </dgm:pt>
    <dgm:pt modelId="{2301499F-5088-4A23-AFFA-6BA4424E2F3E}" type="pres">
      <dgm:prSet presAssocID="{F15834CA-47A2-41F1-A195-E08DDBD43B28}" presName="sibSpaceTwo" presStyleCnt="0"/>
      <dgm:spPr/>
      <dgm:t>
        <a:bodyPr/>
        <a:lstStyle/>
        <a:p>
          <a:endParaRPr lang="zh-CN" altLang="en-US"/>
        </a:p>
      </dgm:t>
    </dgm:pt>
    <dgm:pt modelId="{BDD7ED06-6C37-4451-AB48-B98270517B9B}" type="pres">
      <dgm:prSet presAssocID="{3676D787-54F5-4299-B86B-1AD3D452B705}" presName="vertTwo" presStyleCnt="0"/>
      <dgm:spPr/>
      <dgm:t>
        <a:bodyPr/>
        <a:lstStyle/>
        <a:p>
          <a:endParaRPr lang="zh-CN" altLang="en-US"/>
        </a:p>
      </dgm:t>
    </dgm:pt>
    <dgm:pt modelId="{E276F960-76DC-40D4-9C67-B9BE5B54386F}" type="pres">
      <dgm:prSet presAssocID="{3676D787-54F5-4299-B86B-1AD3D452B705}" presName="txTwo" presStyleLbl="node2" presStyleIdx="18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4152E7-9538-4A7A-9E8F-7792AA9AD2B8}" type="pres">
      <dgm:prSet presAssocID="{3676D787-54F5-4299-B86B-1AD3D452B705}" presName="horzTwo" presStyleCnt="0"/>
      <dgm:spPr/>
      <dgm:t>
        <a:bodyPr/>
        <a:lstStyle/>
        <a:p>
          <a:endParaRPr lang="zh-CN" altLang="en-US"/>
        </a:p>
      </dgm:t>
    </dgm:pt>
    <dgm:pt modelId="{B11FF875-BA41-4667-9C5E-0EC470EEDB5A}" type="pres">
      <dgm:prSet presAssocID="{44EB47FB-4D90-4CBC-8DCF-48BDCB7E06F8}" presName="sibSpaceTwo" presStyleCnt="0"/>
      <dgm:spPr/>
      <dgm:t>
        <a:bodyPr/>
        <a:lstStyle/>
        <a:p>
          <a:endParaRPr lang="zh-CN" altLang="en-US"/>
        </a:p>
      </dgm:t>
    </dgm:pt>
    <dgm:pt modelId="{54BCAA82-9AE8-482A-A04E-8F64F9C2530B}" type="pres">
      <dgm:prSet presAssocID="{75FE030C-33ED-4845-83BA-F2BFCFEF4BA6}" presName="vertTwo" presStyleCnt="0"/>
      <dgm:spPr/>
      <dgm:t>
        <a:bodyPr/>
        <a:lstStyle/>
        <a:p>
          <a:endParaRPr lang="zh-CN" altLang="en-US"/>
        </a:p>
      </dgm:t>
    </dgm:pt>
    <dgm:pt modelId="{1338A278-0825-4DEF-92EC-DA7C2FADC9D9}" type="pres">
      <dgm:prSet presAssocID="{75FE030C-33ED-4845-83BA-F2BFCFEF4BA6}" presName="txTwo" presStyleLbl="node2" presStyleIdx="19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5CFE0DD-C753-4277-87FB-277256EAE02E}" type="pres">
      <dgm:prSet presAssocID="{75FE030C-33ED-4845-83BA-F2BFCFEF4BA6}" presName="horzTwo" presStyleCnt="0"/>
      <dgm:spPr/>
      <dgm:t>
        <a:bodyPr/>
        <a:lstStyle/>
        <a:p>
          <a:endParaRPr lang="zh-CN" altLang="en-US"/>
        </a:p>
      </dgm:t>
    </dgm:pt>
    <dgm:pt modelId="{F5E1CC34-D67B-40DA-8A13-845565483E23}" type="pres">
      <dgm:prSet presAssocID="{22B64971-DF0A-417D-9058-22A40F171A5D}" presName="sibSpaceTwo" presStyleCnt="0"/>
      <dgm:spPr/>
      <dgm:t>
        <a:bodyPr/>
        <a:lstStyle/>
        <a:p>
          <a:endParaRPr lang="zh-CN" altLang="en-US"/>
        </a:p>
      </dgm:t>
    </dgm:pt>
    <dgm:pt modelId="{A6EA2EE9-C51A-4BFD-9326-CB11504DFBAC}" type="pres">
      <dgm:prSet presAssocID="{2F981E49-264E-4904-95B3-1FE96C31E32A}" presName="vertTwo" presStyleCnt="0"/>
      <dgm:spPr/>
      <dgm:t>
        <a:bodyPr/>
        <a:lstStyle/>
        <a:p>
          <a:endParaRPr lang="zh-CN" altLang="en-US"/>
        </a:p>
      </dgm:t>
    </dgm:pt>
    <dgm:pt modelId="{A87374ED-DBAE-4ACB-B3BE-90C40DB8B162}" type="pres">
      <dgm:prSet presAssocID="{2F981E49-264E-4904-95B3-1FE96C31E32A}" presName="txTwo" presStyleLbl="node2" presStyleIdx="20" presStyleCnt="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32567C-6CD3-452A-A40E-FFC4909C8CDD}" type="pres">
      <dgm:prSet presAssocID="{2F981E49-264E-4904-95B3-1FE96C31E32A}" presName="horzTwo" presStyleCnt="0"/>
      <dgm:spPr/>
      <dgm:t>
        <a:bodyPr/>
        <a:lstStyle/>
        <a:p>
          <a:endParaRPr lang="zh-CN" altLang="en-US"/>
        </a:p>
      </dgm:t>
    </dgm:pt>
  </dgm:ptLst>
  <dgm:cxnLst>
    <dgm:cxn modelId="{FC9D7582-15ED-45B5-82B7-4C725078BFDB}" type="presOf" srcId="{66E3B59A-F7BA-4B55-A831-8AC9DCC7B902}" destId="{44241609-E487-4C27-80A9-BC1877079DFE}" srcOrd="0" destOrd="0" presId="urn:microsoft.com/office/officeart/2005/8/layout/hierarchy4"/>
    <dgm:cxn modelId="{D79D86A2-F8E4-4223-8F44-F2BAC3648DDF}" srcId="{D4FE0B4A-85D5-4D01-A956-5F5F57F04FAA}" destId="{450D013D-BD61-48D3-A1BC-524EE3BD854B}" srcOrd="1" destOrd="0" parTransId="{D3DD0ECC-6BA0-4378-A526-D800D1E8853E}" sibTransId="{62E636F5-0A9A-4EA6-B948-0D61CE824253}"/>
    <dgm:cxn modelId="{5DABD466-5180-4627-A500-5CD62B5ED68F}" type="presOf" srcId="{8A94C7DE-C989-44AA-82F0-023CEDB9654E}" destId="{CF537E9B-8ED5-4DEB-BC6B-4B99714A4C5D}" srcOrd="0" destOrd="0" presId="urn:microsoft.com/office/officeart/2005/8/layout/hierarchy4"/>
    <dgm:cxn modelId="{B08A584C-7FC4-4F68-8A44-37F95D86C5FF}" type="presOf" srcId="{8FB758A3-24FC-4543-96FE-3A14D25C7225}" destId="{26A09B87-128F-40BB-8DC5-FC4897F89AB7}" srcOrd="0" destOrd="0" presId="urn:microsoft.com/office/officeart/2005/8/layout/hierarchy4"/>
    <dgm:cxn modelId="{C137A2FF-521E-4E2C-849E-7DAF19A0A73E}" srcId="{3B43C124-8256-4932-961A-A38285B3092A}" destId="{66E3B59A-F7BA-4B55-A831-8AC9DCC7B902}" srcOrd="0" destOrd="0" parTransId="{181378A4-59FA-4D92-BD5C-CE07C058247F}" sibTransId="{F15834CA-47A2-41F1-A195-E08DDBD43B28}"/>
    <dgm:cxn modelId="{45F74D05-FA63-4E5B-BEB9-EAD23F8337F8}" type="presOf" srcId="{75FE030C-33ED-4845-83BA-F2BFCFEF4BA6}" destId="{1338A278-0825-4DEF-92EC-DA7C2FADC9D9}" srcOrd="0" destOrd="0" presId="urn:microsoft.com/office/officeart/2005/8/layout/hierarchy4"/>
    <dgm:cxn modelId="{8C0F5A35-BD2D-40BB-B62A-F861A2B8A7B3}" srcId="{748ED7B2-4A2C-4735-A00A-E1B2887BE7B6}" destId="{126AADAB-E1A2-49B4-A815-86E002805E26}" srcOrd="2" destOrd="0" parTransId="{00E77153-FBF0-4B53-8444-7D987DFA9904}" sibTransId="{82DE868E-6476-4BC9-89C6-B0B0E49034F8}"/>
    <dgm:cxn modelId="{9E248ABF-9F9D-4A85-9ADA-1761462399CA}" type="presOf" srcId="{5FE56948-2CB7-49AF-9A93-848FA1A8A9B3}" destId="{8E9A7786-7446-4A17-B7EF-D7F2833F9580}" srcOrd="0" destOrd="0" presId="urn:microsoft.com/office/officeart/2005/8/layout/hierarchy4"/>
    <dgm:cxn modelId="{A8F22463-1447-4DFD-B318-57C8188D750B}" type="presOf" srcId="{675363C8-11BD-4D38-BF33-686A75E0D204}" destId="{126EE659-9785-4226-BDA0-9D9C3F3A75D1}" srcOrd="0" destOrd="0" presId="urn:microsoft.com/office/officeart/2005/8/layout/hierarchy4"/>
    <dgm:cxn modelId="{36A9B783-58FB-445B-8E8F-74C265831597}" srcId="{339454A9-9FBC-42BA-BD78-8C28759A676F}" destId="{5FE56948-2CB7-49AF-9A93-848FA1A8A9B3}" srcOrd="0" destOrd="0" parTransId="{822767C8-BCEE-41B1-A66D-463B0F86CB8A}" sibTransId="{C6E688FD-8BD8-490A-9550-AF438607895F}"/>
    <dgm:cxn modelId="{A7842597-22AE-41E5-A004-0C837D1D86B9}" srcId="{339454A9-9FBC-42BA-BD78-8C28759A676F}" destId="{1C085994-B23B-42C2-83CF-0F30C172A10E}" srcOrd="2" destOrd="0" parTransId="{18A0B0A4-0544-4C11-BAAE-748EDA94142A}" sibTransId="{84978B3F-B4B8-49D7-807C-581EA6F0EB1F}"/>
    <dgm:cxn modelId="{2A0BE376-7679-46A0-9E84-AC384D7CB404}" srcId="{748ED7B2-4A2C-4735-A00A-E1B2887BE7B6}" destId="{8FB758A3-24FC-4543-96FE-3A14D25C7225}" srcOrd="3" destOrd="0" parTransId="{C1501014-7B0B-4D93-A020-77F42FF5B539}" sibTransId="{19EABE5B-D6CB-40AF-9D61-65D2EA6BF3F5}"/>
    <dgm:cxn modelId="{C2D101C5-EB93-4725-A6D8-AFC129E2BD9C}" srcId="{8A94C7DE-C989-44AA-82F0-023CEDB9654E}" destId="{748ED7B2-4A2C-4735-A00A-E1B2887BE7B6}" srcOrd="0" destOrd="0" parTransId="{E5E15FB5-DFCE-4ED3-BAA6-BCFF61356C29}" sibTransId="{F14033F6-CDFA-4845-B2F3-C281BA8E173E}"/>
    <dgm:cxn modelId="{81C9A4A6-2F40-42DC-AECF-D49E0638DC98}" srcId="{339454A9-9FBC-42BA-BD78-8C28759A676F}" destId="{F39C06B7-420C-4616-BC1C-B93AC31C52F9}" srcOrd="6" destOrd="0" parTransId="{F324DC1E-C205-4DC0-9CF2-B44E310E04DD}" sibTransId="{EFFAA706-7E11-4FF6-A7FE-16E03CAE3A31}"/>
    <dgm:cxn modelId="{F61552ED-AEB1-4957-8F40-6D2AC44A0823}" type="presOf" srcId="{3676D787-54F5-4299-B86B-1AD3D452B705}" destId="{E276F960-76DC-40D4-9C67-B9BE5B54386F}" srcOrd="0" destOrd="0" presId="urn:microsoft.com/office/officeart/2005/8/layout/hierarchy4"/>
    <dgm:cxn modelId="{B94315AF-B216-4825-A0D4-A98D40955DC9}" srcId="{8A94C7DE-C989-44AA-82F0-023CEDB9654E}" destId="{339454A9-9FBC-42BA-BD78-8C28759A676F}" srcOrd="2" destOrd="0" parTransId="{5A23C710-7509-4E20-A09A-E5541DC15494}" sibTransId="{33B611DB-94E8-41AA-9B0C-F33E91AC46E1}"/>
    <dgm:cxn modelId="{5D01ED28-BEFB-4A73-848B-E8A90C98B9AB}" type="presOf" srcId="{2F981E49-264E-4904-95B3-1FE96C31E32A}" destId="{A87374ED-DBAE-4ACB-B3BE-90C40DB8B162}" srcOrd="0" destOrd="0" presId="urn:microsoft.com/office/officeart/2005/8/layout/hierarchy4"/>
    <dgm:cxn modelId="{5E48A341-1C5D-477E-8876-7687CEC67AF1}" type="presOf" srcId="{748ED7B2-4A2C-4735-A00A-E1B2887BE7B6}" destId="{20B566AD-7531-42C7-9851-2A0FEA7FFCB9}" srcOrd="0" destOrd="0" presId="urn:microsoft.com/office/officeart/2005/8/layout/hierarchy4"/>
    <dgm:cxn modelId="{551EE5EA-8C92-4D10-B960-E578D1B94397}" srcId="{675363C8-11BD-4D38-BF33-686A75E0D204}" destId="{459EC294-9616-48F2-86F5-E47EC28E4AD9}" srcOrd="2" destOrd="0" parTransId="{6130A3FD-BE1C-4930-9338-60F44C6C6180}" sibTransId="{3AEB3A32-2D9A-46DD-8A56-99BC40B5174D}"/>
    <dgm:cxn modelId="{F7DDE20E-8600-48D5-93A2-A388CA7A485F}" type="presOf" srcId="{1C085994-B23B-42C2-83CF-0F30C172A10E}" destId="{4684959E-AA9F-4A45-A90A-9F68E7ABA4F3}" srcOrd="0" destOrd="0" presId="urn:microsoft.com/office/officeart/2005/8/layout/hierarchy4"/>
    <dgm:cxn modelId="{5771A786-F65C-4872-9EFB-5636C616B4C2}" type="presOf" srcId="{126AADAB-E1A2-49B4-A815-86E002805E26}" destId="{3D0958EC-D32F-405A-93FD-62D2C3E853D2}" srcOrd="0" destOrd="0" presId="urn:microsoft.com/office/officeart/2005/8/layout/hierarchy4"/>
    <dgm:cxn modelId="{81920F7D-B905-4808-921C-268B8F4E305A}" type="presOf" srcId="{DD4C8C61-9A35-431F-BE4B-CDAD52205F7D}" destId="{EEBEE8F7-E95A-47A8-B2E9-0F7BE45FEDC5}" srcOrd="0" destOrd="0" presId="urn:microsoft.com/office/officeart/2005/8/layout/hierarchy4"/>
    <dgm:cxn modelId="{E6E415BD-41CF-4ADB-82CB-F78A9D643DAF}" srcId="{8A94C7DE-C989-44AA-82F0-023CEDB9654E}" destId="{675363C8-11BD-4D38-BF33-686A75E0D204}" srcOrd="1" destOrd="0" parTransId="{A53F7434-84B2-49F0-B6FC-DE560C8F9613}" sibTransId="{1DC9286E-6915-49B3-9230-5391DB2D77FB}"/>
    <dgm:cxn modelId="{5F199084-E609-43E1-9B34-FD53C7326031}" type="presOf" srcId="{E3D107B7-6BB2-4CD6-B60E-FEF477554A26}" destId="{01E675E9-8BCC-425E-9F8D-05ADD7D88E57}" srcOrd="0" destOrd="0" presId="urn:microsoft.com/office/officeart/2005/8/layout/hierarchy4"/>
    <dgm:cxn modelId="{80948F0D-8900-4A9D-85F9-C647B77BD82D}" type="presOf" srcId="{F4D7E565-D524-403B-9C86-54ADC15E5A2B}" destId="{8E88A91D-B727-4DCA-84CC-0D35E0D35D44}" srcOrd="0" destOrd="0" presId="urn:microsoft.com/office/officeart/2005/8/layout/hierarchy4"/>
    <dgm:cxn modelId="{05AF15E7-F232-49A7-8CCD-1BC397BB8BAA}" srcId="{8A94C7DE-C989-44AA-82F0-023CEDB9654E}" destId="{D4FE0B4A-85D5-4D01-A956-5F5F57F04FAA}" srcOrd="3" destOrd="0" parTransId="{7401D073-E624-4E13-A82F-A62526978259}" sibTransId="{C659678E-DDB1-478A-9AC4-DAB86DE86AE5}"/>
    <dgm:cxn modelId="{83A6F056-BB8C-40C2-ADB7-B420A1C477CD}" type="presOf" srcId="{DB14D6B4-E276-4F84-956C-369333DBE3A7}" destId="{EE2B6B76-7538-45EC-8B42-378A84164726}" srcOrd="0" destOrd="0" presId="urn:microsoft.com/office/officeart/2005/8/layout/hierarchy4"/>
    <dgm:cxn modelId="{FF2A9B87-58EC-4533-9AF5-E5C5E2455767}" srcId="{339454A9-9FBC-42BA-BD78-8C28759A676F}" destId="{E3D107B7-6BB2-4CD6-B60E-FEF477554A26}" srcOrd="4" destOrd="0" parTransId="{102844FE-80DE-41FC-A0AD-16199CA129E2}" sibTransId="{635148B0-A5CF-4C5C-9EF7-AAC63D6DAEAF}"/>
    <dgm:cxn modelId="{B0EF2A4C-432E-4A6F-B0C5-694E82BE7C4E}" srcId="{339454A9-9FBC-42BA-BD78-8C28759A676F}" destId="{3DFD1208-B626-48BF-910E-618C73C94E3F}" srcOrd="3" destOrd="0" parTransId="{B36DB0CC-0AAE-4AB1-A6F9-F755FF99D9D1}" sibTransId="{F728CC6C-6AA9-47D6-8826-98F41CBABCAF}"/>
    <dgm:cxn modelId="{7BAFC349-1589-4060-BC80-6590F164D187}" srcId="{748ED7B2-4A2C-4735-A00A-E1B2887BE7B6}" destId="{DD4C8C61-9A35-431F-BE4B-CDAD52205F7D}" srcOrd="1" destOrd="0" parTransId="{AC4EBB8E-B25E-4898-A6FA-DEA38679B717}" sibTransId="{E174FC62-E174-46BE-9A75-44973AAE2E16}"/>
    <dgm:cxn modelId="{2FC48D55-873E-42DC-9575-A34BC8F43D40}" srcId="{3B43C124-8256-4932-961A-A38285B3092A}" destId="{75FE030C-33ED-4845-83BA-F2BFCFEF4BA6}" srcOrd="2" destOrd="0" parTransId="{624A714C-3F3B-47C9-9EAB-AAC2F6116E4C}" sibTransId="{22B64971-DF0A-417D-9058-22A40F171A5D}"/>
    <dgm:cxn modelId="{1275A6CA-191F-483E-A45C-90BA535E65D5}" type="presOf" srcId="{3B43C124-8256-4932-961A-A38285B3092A}" destId="{4C73BD54-BF2A-497A-BE19-68FC7D4BB4F5}" srcOrd="0" destOrd="0" presId="urn:microsoft.com/office/officeart/2005/8/layout/hierarchy4"/>
    <dgm:cxn modelId="{A32E60C5-CEB8-40BB-B1C6-2BF5019FDCF2}" type="presOf" srcId="{DF65E2BA-BB60-4906-8A58-906631726C2D}" destId="{5C58140D-D14B-4EB1-B273-52F7C78C085D}" srcOrd="0" destOrd="0" presId="urn:microsoft.com/office/officeart/2005/8/layout/hierarchy4"/>
    <dgm:cxn modelId="{6FEE54E1-55B2-4F84-BA69-AF7CEBA9B999}" type="presOf" srcId="{ACD1D26E-1572-46CA-A03A-0CE78E44552E}" destId="{E3F5FF40-16CE-4758-9A1B-10520758EB5E}" srcOrd="0" destOrd="0" presId="urn:microsoft.com/office/officeart/2005/8/layout/hierarchy4"/>
    <dgm:cxn modelId="{E99864E4-CED1-4F67-A290-797F0391E343}" srcId="{339454A9-9FBC-42BA-BD78-8C28759A676F}" destId="{DB14D6B4-E276-4F84-956C-369333DBE3A7}" srcOrd="5" destOrd="0" parTransId="{FB47721B-0633-41A7-8D6C-E1529C3A892F}" sibTransId="{AFA4E793-8C9E-4997-8EED-F2D1A3E8A8EB}"/>
    <dgm:cxn modelId="{4C2CDBA9-DBCC-48D1-8F20-DB7431356F22}" type="presOf" srcId="{339454A9-9FBC-42BA-BD78-8C28759A676F}" destId="{741CF041-F5B4-4E43-BAC3-A1731AF9D7D5}" srcOrd="0" destOrd="0" presId="urn:microsoft.com/office/officeart/2005/8/layout/hierarchy4"/>
    <dgm:cxn modelId="{1C0E1410-E3E3-4213-AD9F-8258F8C17D7F}" type="presOf" srcId="{B42EB2E9-0756-4A1F-88A3-78DFF37C8616}" destId="{C0490668-32E4-4D41-89DD-63BA9995796B}" srcOrd="0" destOrd="0" presId="urn:microsoft.com/office/officeart/2005/8/layout/hierarchy4"/>
    <dgm:cxn modelId="{F77E2DE9-5D75-47FA-A6D0-4842072D999F}" type="presOf" srcId="{459EC294-9616-48F2-86F5-E47EC28E4AD9}" destId="{6E063C01-8C52-4B79-A4E3-B5C82E5725E1}" srcOrd="0" destOrd="0" presId="urn:microsoft.com/office/officeart/2005/8/layout/hierarchy4"/>
    <dgm:cxn modelId="{4DA878AB-C8B4-45D9-9AF5-0DE3C8F7628C}" srcId="{3B43C124-8256-4932-961A-A38285B3092A}" destId="{2F981E49-264E-4904-95B3-1FE96C31E32A}" srcOrd="3" destOrd="0" parTransId="{72EC638B-8242-4F00-93A4-E903BBD70D52}" sibTransId="{A60848F0-6F94-4D0C-96B8-5799AE4F0AA2}"/>
    <dgm:cxn modelId="{D2A68EE3-4551-4722-B6C2-95DF38619020}" srcId="{D4FE0B4A-85D5-4D01-A956-5F5F57F04FAA}" destId="{7EE3BB2E-00FC-40BB-A17B-E1AD5AFEF527}" srcOrd="0" destOrd="0" parTransId="{8F683360-70E2-46B1-BF43-8A9790F50453}" sibTransId="{8A5AE619-D07B-4CA1-BF89-7F04F169BFFF}"/>
    <dgm:cxn modelId="{5538C27F-BF65-449C-B190-32C287CFD17F}" srcId="{748ED7B2-4A2C-4735-A00A-E1B2887BE7B6}" destId="{DF65E2BA-BB60-4906-8A58-906631726C2D}" srcOrd="0" destOrd="0" parTransId="{515F8350-8802-4910-AEB0-CC2F91C31998}" sibTransId="{260CA20C-24EC-4354-B29F-53817687B44B}"/>
    <dgm:cxn modelId="{4F82D8C1-C043-4D03-BAF5-DC1933930978}" srcId="{675363C8-11BD-4D38-BF33-686A75E0D204}" destId="{8F9C9FC9-53F3-4777-B545-9D9B67C03EAC}" srcOrd="3" destOrd="0" parTransId="{A4243292-4951-4895-B9C4-61B576667493}" sibTransId="{8D23CD8A-59DA-472A-8B21-356107D98092}"/>
    <dgm:cxn modelId="{C19C6D4E-0A53-459E-A52C-FA5490DEC710}" type="presOf" srcId="{450D013D-BD61-48D3-A1BC-524EE3BD854B}" destId="{B8D65B22-EEBA-4F69-AE35-AE6035D8E5D2}" srcOrd="0" destOrd="0" presId="urn:microsoft.com/office/officeart/2005/8/layout/hierarchy4"/>
    <dgm:cxn modelId="{D23F3A69-8FAD-4AD0-9960-949419ACB1A9}" type="presOf" srcId="{F39C06B7-420C-4616-BC1C-B93AC31C52F9}" destId="{F6A2E3AC-7FA3-4380-A200-1D5B1E185AEF}" srcOrd="0" destOrd="0" presId="urn:microsoft.com/office/officeart/2005/8/layout/hierarchy4"/>
    <dgm:cxn modelId="{68F237D6-2734-44FF-9855-16017100D01F}" type="presOf" srcId="{8F9C9FC9-53F3-4777-B545-9D9B67C03EAC}" destId="{7F83E7D1-F304-4057-AE47-CAB488C152BA}" srcOrd="0" destOrd="0" presId="urn:microsoft.com/office/officeart/2005/8/layout/hierarchy4"/>
    <dgm:cxn modelId="{DE44DB71-61CB-4996-85DB-2A9B17D12172}" type="presOf" srcId="{7EE3BB2E-00FC-40BB-A17B-E1AD5AFEF527}" destId="{7B25A25B-6F5A-49F0-A16F-A3075B31D574}" srcOrd="0" destOrd="0" presId="urn:microsoft.com/office/officeart/2005/8/layout/hierarchy4"/>
    <dgm:cxn modelId="{547888CF-70C6-4B8E-A5A2-34888DBBDE25}" type="presOf" srcId="{3DFD1208-B626-48BF-910E-618C73C94E3F}" destId="{8A5B54E0-2EA4-46C2-96C7-7EC92A90431C}" srcOrd="0" destOrd="0" presId="urn:microsoft.com/office/officeart/2005/8/layout/hierarchy4"/>
    <dgm:cxn modelId="{4B46799F-5B07-45B7-BBD8-C091C43A82FC}" srcId="{3B43C124-8256-4932-961A-A38285B3092A}" destId="{3676D787-54F5-4299-B86B-1AD3D452B705}" srcOrd="1" destOrd="0" parTransId="{6057931B-DD44-4D9D-BEDD-C3915A3BAED4}" sibTransId="{44EB47FB-4D90-4CBC-8DCF-48BDCB7E06F8}"/>
    <dgm:cxn modelId="{E7F39F6D-EF72-42CA-B5B3-9F2B90D9F9F6}" type="presOf" srcId="{D4FE0B4A-85D5-4D01-A956-5F5F57F04FAA}" destId="{C588F8FA-E0FA-4781-BB4D-0C345D3D0A3B}" srcOrd="0" destOrd="0" presId="urn:microsoft.com/office/officeart/2005/8/layout/hierarchy4"/>
    <dgm:cxn modelId="{8838F805-1286-491D-9294-30933A004429}" srcId="{675363C8-11BD-4D38-BF33-686A75E0D204}" destId="{ACD1D26E-1572-46CA-A03A-0CE78E44552E}" srcOrd="1" destOrd="0" parTransId="{1AA7B325-197C-4837-AE35-20AC236D244D}" sibTransId="{59B380EC-A29C-4A44-8398-8677C2AFF2CD}"/>
    <dgm:cxn modelId="{80A1433D-22AB-46FA-91B2-8BF8C9066B95}" srcId="{339454A9-9FBC-42BA-BD78-8C28759A676F}" destId="{F4D7E565-D524-403B-9C86-54ADC15E5A2B}" srcOrd="1" destOrd="0" parTransId="{8895971C-0271-4392-87EE-89D2095C4B89}" sibTransId="{C84D0576-2484-406E-A50F-89D699F8702A}"/>
    <dgm:cxn modelId="{9B941643-E6CA-4617-8410-B305551949AD}" srcId="{8A94C7DE-C989-44AA-82F0-023CEDB9654E}" destId="{3B43C124-8256-4932-961A-A38285B3092A}" srcOrd="4" destOrd="0" parTransId="{7B307142-3F28-4C69-884C-96BCD0A257F8}" sibTransId="{04925BCC-FFBC-42B2-8C6F-CFBC8B088824}"/>
    <dgm:cxn modelId="{23095894-3178-4CE4-8C4C-92DE938991CC}" srcId="{675363C8-11BD-4D38-BF33-686A75E0D204}" destId="{B42EB2E9-0756-4A1F-88A3-78DFF37C8616}" srcOrd="0" destOrd="0" parTransId="{2834DAC2-C6B4-407E-B243-5CE0DA86A452}" sibTransId="{0330CBD6-EA2D-43F6-96D6-6DAFC1FFAE8A}"/>
    <dgm:cxn modelId="{0F8C9712-8448-4F24-AE21-4B04A5F5B0F7}" type="presParOf" srcId="{CF537E9B-8ED5-4DEB-BC6B-4B99714A4C5D}" destId="{E5B109EF-0A6D-4743-B83B-63A55F5A5856}" srcOrd="0" destOrd="0" presId="urn:microsoft.com/office/officeart/2005/8/layout/hierarchy4"/>
    <dgm:cxn modelId="{2B5721DD-6394-41AF-AA44-015B8701AA5F}" type="presParOf" srcId="{E5B109EF-0A6D-4743-B83B-63A55F5A5856}" destId="{20B566AD-7531-42C7-9851-2A0FEA7FFCB9}" srcOrd="0" destOrd="0" presId="urn:microsoft.com/office/officeart/2005/8/layout/hierarchy4"/>
    <dgm:cxn modelId="{F6AB65E8-FF42-4D0D-83AF-B69B4A4D72EE}" type="presParOf" srcId="{E5B109EF-0A6D-4743-B83B-63A55F5A5856}" destId="{5B677DA6-9BF2-445C-92C5-AE1820EC614F}" srcOrd="1" destOrd="0" presId="urn:microsoft.com/office/officeart/2005/8/layout/hierarchy4"/>
    <dgm:cxn modelId="{BF885E66-F5D8-4E5F-B9D8-748EFF183D20}" type="presParOf" srcId="{E5B109EF-0A6D-4743-B83B-63A55F5A5856}" destId="{1862C3D0-8E1B-4F78-9EB4-FBD17E50BFE5}" srcOrd="2" destOrd="0" presId="urn:microsoft.com/office/officeart/2005/8/layout/hierarchy4"/>
    <dgm:cxn modelId="{82CC4F9C-D8A1-4500-9C71-5BA065808286}" type="presParOf" srcId="{1862C3D0-8E1B-4F78-9EB4-FBD17E50BFE5}" destId="{EA717AA4-2E1D-4E53-A627-E84147122388}" srcOrd="0" destOrd="0" presId="urn:microsoft.com/office/officeart/2005/8/layout/hierarchy4"/>
    <dgm:cxn modelId="{13AA93A0-ACF7-4515-93E7-22D0FBFD3F18}" type="presParOf" srcId="{EA717AA4-2E1D-4E53-A627-E84147122388}" destId="{5C58140D-D14B-4EB1-B273-52F7C78C085D}" srcOrd="0" destOrd="0" presId="urn:microsoft.com/office/officeart/2005/8/layout/hierarchy4"/>
    <dgm:cxn modelId="{70349870-C0A9-4FAF-ACD2-84244CE77F43}" type="presParOf" srcId="{EA717AA4-2E1D-4E53-A627-E84147122388}" destId="{8BC1C5A1-15E5-4623-9D25-A0EFDFEB03B8}" srcOrd="1" destOrd="0" presId="urn:microsoft.com/office/officeart/2005/8/layout/hierarchy4"/>
    <dgm:cxn modelId="{281D554A-E396-4E68-8FC3-5D8D7F992AAC}" type="presParOf" srcId="{1862C3D0-8E1B-4F78-9EB4-FBD17E50BFE5}" destId="{657E701D-671B-4C7C-91C1-CD0792FC436F}" srcOrd="1" destOrd="0" presId="urn:microsoft.com/office/officeart/2005/8/layout/hierarchy4"/>
    <dgm:cxn modelId="{C268B28B-8CCD-44D2-87A3-1B0AFAF29253}" type="presParOf" srcId="{1862C3D0-8E1B-4F78-9EB4-FBD17E50BFE5}" destId="{95EEEACF-8DFC-4F0F-8EEA-39D3BFFB0391}" srcOrd="2" destOrd="0" presId="urn:microsoft.com/office/officeart/2005/8/layout/hierarchy4"/>
    <dgm:cxn modelId="{D4F02673-C259-4539-A0CF-76151301571C}" type="presParOf" srcId="{95EEEACF-8DFC-4F0F-8EEA-39D3BFFB0391}" destId="{EEBEE8F7-E95A-47A8-B2E9-0F7BE45FEDC5}" srcOrd="0" destOrd="0" presId="urn:microsoft.com/office/officeart/2005/8/layout/hierarchy4"/>
    <dgm:cxn modelId="{3B3A3254-912F-42B4-B849-EFB15D3FB931}" type="presParOf" srcId="{95EEEACF-8DFC-4F0F-8EEA-39D3BFFB0391}" destId="{DBD75F41-69E3-42D7-944D-4D3517BF570A}" srcOrd="1" destOrd="0" presId="urn:microsoft.com/office/officeart/2005/8/layout/hierarchy4"/>
    <dgm:cxn modelId="{11268977-B72D-4D74-9159-FC1ED36832B1}" type="presParOf" srcId="{1862C3D0-8E1B-4F78-9EB4-FBD17E50BFE5}" destId="{F381BF26-D989-43E6-964F-A5A00AD18B4A}" srcOrd="3" destOrd="0" presId="urn:microsoft.com/office/officeart/2005/8/layout/hierarchy4"/>
    <dgm:cxn modelId="{68873C7A-C9E2-4F6F-BCF0-66F7093902CC}" type="presParOf" srcId="{1862C3D0-8E1B-4F78-9EB4-FBD17E50BFE5}" destId="{23B868E8-5DF8-470E-9652-0C56AB11AA50}" srcOrd="4" destOrd="0" presId="urn:microsoft.com/office/officeart/2005/8/layout/hierarchy4"/>
    <dgm:cxn modelId="{1959D453-4849-4696-9EBB-7D55E586CA08}" type="presParOf" srcId="{23B868E8-5DF8-470E-9652-0C56AB11AA50}" destId="{3D0958EC-D32F-405A-93FD-62D2C3E853D2}" srcOrd="0" destOrd="0" presId="urn:microsoft.com/office/officeart/2005/8/layout/hierarchy4"/>
    <dgm:cxn modelId="{E7A66074-E6DD-45A7-AA0F-7D39B0A3840E}" type="presParOf" srcId="{23B868E8-5DF8-470E-9652-0C56AB11AA50}" destId="{8D8B558E-65C8-4149-AF6F-EB6F7259BD9F}" srcOrd="1" destOrd="0" presId="urn:microsoft.com/office/officeart/2005/8/layout/hierarchy4"/>
    <dgm:cxn modelId="{409ECF5D-FE07-423E-92BB-5FF7BD768E29}" type="presParOf" srcId="{1862C3D0-8E1B-4F78-9EB4-FBD17E50BFE5}" destId="{6645CC60-FB15-4D53-8AFA-43575201EA93}" srcOrd="5" destOrd="0" presId="urn:microsoft.com/office/officeart/2005/8/layout/hierarchy4"/>
    <dgm:cxn modelId="{699537B2-BFEC-41C9-9AB3-A88A8DB0405B}" type="presParOf" srcId="{1862C3D0-8E1B-4F78-9EB4-FBD17E50BFE5}" destId="{910298C6-FA47-4466-93A1-9259623325F3}" srcOrd="6" destOrd="0" presId="urn:microsoft.com/office/officeart/2005/8/layout/hierarchy4"/>
    <dgm:cxn modelId="{F00FA500-9F12-49F8-AC02-D51998DFBCFC}" type="presParOf" srcId="{910298C6-FA47-4466-93A1-9259623325F3}" destId="{26A09B87-128F-40BB-8DC5-FC4897F89AB7}" srcOrd="0" destOrd="0" presId="urn:microsoft.com/office/officeart/2005/8/layout/hierarchy4"/>
    <dgm:cxn modelId="{1BFEA624-22CD-472A-BCD3-A962625AF55F}" type="presParOf" srcId="{910298C6-FA47-4466-93A1-9259623325F3}" destId="{D18B10CD-E8D6-4515-8BB4-5C32EC4C464F}" srcOrd="1" destOrd="0" presId="urn:microsoft.com/office/officeart/2005/8/layout/hierarchy4"/>
    <dgm:cxn modelId="{FFD9ADA7-D075-47A6-9404-6D2A6A0CE4E2}" type="presParOf" srcId="{CF537E9B-8ED5-4DEB-BC6B-4B99714A4C5D}" destId="{924FA878-D375-4D71-B4E2-A896CBB093F4}" srcOrd="1" destOrd="0" presId="urn:microsoft.com/office/officeart/2005/8/layout/hierarchy4"/>
    <dgm:cxn modelId="{BF5CC03E-3DFA-4F7E-968D-43E2B0786BE6}" type="presParOf" srcId="{CF537E9B-8ED5-4DEB-BC6B-4B99714A4C5D}" destId="{5ABF830D-8852-4FC4-AD3E-4D1CC44BCC88}" srcOrd="2" destOrd="0" presId="urn:microsoft.com/office/officeart/2005/8/layout/hierarchy4"/>
    <dgm:cxn modelId="{F8F24187-B4B8-481B-9714-B67D5A5C7BE9}" type="presParOf" srcId="{5ABF830D-8852-4FC4-AD3E-4D1CC44BCC88}" destId="{126EE659-9785-4226-BDA0-9D9C3F3A75D1}" srcOrd="0" destOrd="0" presId="urn:microsoft.com/office/officeart/2005/8/layout/hierarchy4"/>
    <dgm:cxn modelId="{9D0109F3-EB86-4BE5-8DC3-C2682879F5F6}" type="presParOf" srcId="{5ABF830D-8852-4FC4-AD3E-4D1CC44BCC88}" destId="{A1965575-0113-44A3-8080-F5FA050538DA}" srcOrd="1" destOrd="0" presId="urn:microsoft.com/office/officeart/2005/8/layout/hierarchy4"/>
    <dgm:cxn modelId="{1414B3C7-5FF0-4219-AF0B-588341AB1BEE}" type="presParOf" srcId="{5ABF830D-8852-4FC4-AD3E-4D1CC44BCC88}" destId="{34D52F15-F687-4A97-A0D5-DA5CB9F8EB38}" srcOrd="2" destOrd="0" presId="urn:microsoft.com/office/officeart/2005/8/layout/hierarchy4"/>
    <dgm:cxn modelId="{95F38F07-1AC0-435D-A116-594384450E89}" type="presParOf" srcId="{34D52F15-F687-4A97-A0D5-DA5CB9F8EB38}" destId="{6C81CB3C-020C-4296-829E-B83CF1B5B4F7}" srcOrd="0" destOrd="0" presId="urn:microsoft.com/office/officeart/2005/8/layout/hierarchy4"/>
    <dgm:cxn modelId="{C66D042D-44D1-4819-B7D0-53C889DB9C7C}" type="presParOf" srcId="{6C81CB3C-020C-4296-829E-B83CF1B5B4F7}" destId="{C0490668-32E4-4D41-89DD-63BA9995796B}" srcOrd="0" destOrd="0" presId="urn:microsoft.com/office/officeart/2005/8/layout/hierarchy4"/>
    <dgm:cxn modelId="{1B02BA49-7A83-4C9E-B867-4F9707AA2EC3}" type="presParOf" srcId="{6C81CB3C-020C-4296-829E-B83CF1B5B4F7}" destId="{605F4575-0548-45FD-89D4-399973B6ECA2}" srcOrd="1" destOrd="0" presId="urn:microsoft.com/office/officeart/2005/8/layout/hierarchy4"/>
    <dgm:cxn modelId="{24131071-645A-49BB-9578-1815B0DD1B60}" type="presParOf" srcId="{34D52F15-F687-4A97-A0D5-DA5CB9F8EB38}" destId="{3A26AD82-7C4C-45C2-8E16-D6E6018E3278}" srcOrd="1" destOrd="0" presId="urn:microsoft.com/office/officeart/2005/8/layout/hierarchy4"/>
    <dgm:cxn modelId="{0B40EA80-DD82-4366-AB2D-824AB669F036}" type="presParOf" srcId="{34D52F15-F687-4A97-A0D5-DA5CB9F8EB38}" destId="{8BE422F2-BEDE-4927-80B2-21322A166E84}" srcOrd="2" destOrd="0" presId="urn:microsoft.com/office/officeart/2005/8/layout/hierarchy4"/>
    <dgm:cxn modelId="{A370D5DD-7A5E-4BDF-9028-0F696197F9D0}" type="presParOf" srcId="{8BE422F2-BEDE-4927-80B2-21322A166E84}" destId="{E3F5FF40-16CE-4758-9A1B-10520758EB5E}" srcOrd="0" destOrd="0" presId="urn:microsoft.com/office/officeart/2005/8/layout/hierarchy4"/>
    <dgm:cxn modelId="{056B160B-8237-4D09-B5BB-8F6B865E82C9}" type="presParOf" srcId="{8BE422F2-BEDE-4927-80B2-21322A166E84}" destId="{027C755F-2EBB-4C55-BF03-04807EC99EFD}" srcOrd="1" destOrd="0" presId="urn:microsoft.com/office/officeart/2005/8/layout/hierarchy4"/>
    <dgm:cxn modelId="{DC725653-6A58-4077-A505-F5D8864DD472}" type="presParOf" srcId="{34D52F15-F687-4A97-A0D5-DA5CB9F8EB38}" destId="{735D5CFB-B7E0-4CA2-A3F4-79AD461A84D7}" srcOrd="3" destOrd="0" presId="urn:microsoft.com/office/officeart/2005/8/layout/hierarchy4"/>
    <dgm:cxn modelId="{2536CEF7-572A-40B6-B4CC-C5A1932884E8}" type="presParOf" srcId="{34D52F15-F687-4A97-A0D5-DA5CB9F8EB38}" destId="{CBFEE280-46DC-4710-9FB3-D3B818E60F31}" srcOrd="4" destOrd="0" presId="urn:microsoft.com/office/officeart/2005/8/layout/hierarchy4"/>
    <dgm:cxn modelId="{DA6819F7-A080-4B55-8B59-43B575A177ED}" type="presParOf" srcId="{CBFEE280-46DC-4710-9FB3-D3B818E60F31}" destId="{6E063C01-8C52-4B79-A4E3-B5C82E5725E1}" srcOrd="0" destOrd="0" presId="urn:microsoft.com/office/officeart/2005/8/layout/hierarchy4"/>
    <dgm:cxn modelId="{CF06858B-D862-425B-8A81-72BD5163C2EB}" type="presParOf" srcId="{CBFEE280-46DC-4710-9FB3-D3B818E60F31}" destId="{4416512F-E547-40DC-91A0-79E5956E3169}" srcOrd="1" destOrd="0" presId="urn:microsoft.com/office/officeart/2005/8/layout/hierarchy4"/>
    <dgm:cxn modelId="{65499356-3CE7-40E0-9AB1-3758AF27C88E}" type="presParOf" srcId="{34D52F15-F687-4A97-A0D5-DA5CB9F8EB38}" destId="{6EF99D97-83C6-46C4-88DF-37014A8356C6}" srcOrd="5" destOrd="0" presId="urn:microsoft.com/office/officeart/2005/8/layout/hierarchy4"/>
    <dgm:cxn modelId="{DB867136-8764-4E63-8866-1344865E3AF0}" type="presParOf" srcId="{34D52F15-F687-4A97-A0D5-DA5CB9F8EB38}" destId="{C86B0C4D-C989-45B5-AD5B-0A44A7EFBDC0}" srcOrd="6" destOrd="0" presId="urn:microsoft.com/office/officeart/2005/8/layout/hierarchy4"/>
    <dgm:cxn modelId="{94E4EDC6-8D81-47AA-A18E-66ABCC7BA54F}" type="presParOf" srcId="{C86B0C4D-C989-45B5-AD5B-0A44A7EFBDC0}" destId="{7F83E7D1-F304-4057-AE47-CAB488C152BA}" srcOrd="0" destOrd="0" presId="urn:microsoft.com/office/officeart/2005/8/layout/hierarchy4"/>
    <dgm:cxn modelId="{9456F8A0-22E7-43DA-A73E-341F02BF9858}" type="presParOf" srcId="{C86B0C4D-C989-45B5-AD5B-0A44A7EFBDC0}" destId="{2DE48999-BFAC-445D-BF5B-3A115B091926}" srcOrd="1" destOrd="0" presId="urn:microsoft.com/office/officeart/2005/8/layout/hierarchy4"/>
    <dgm:cxn modelId="{45D6E1C1-A08D-45A1-8F34-9CA9B17894F4}" type="presParOf" srcId="{CF537E9B-8ED5-4DEB-BC6B-4B99714A4C5D}" destId="{380A02A4-6DEF-4657-AD6F-59D6B446BE68}" srcOrd="3" destOrd="0" presId="urn:microsoft.com/office/officeart/2005/8/layout/hierarchy4"/>
    <dgm:cxn modelId="{3542BDE9-E848-4EF6-9079-7AE6C8EEC7DF}" type="presParOf" srcId="{CF537E9B-8ED5-4DEB-BC6B-4B99714A4C5D}" destId="{37C7CB9E-642B-44C6-96A0-7D9C80D938D5}" srcOrd="4" destOrd="0" presId="urn:microsoft.com/office/officeart/2005/8/layout/hierarchy4"/>
    <dgm:cxn modelId="{DF013A85-45AA-4A0F-BFF5-EDC3B947E6BE}" type="presParOf" srcId="{37C7CB9E-642B-44C6-96A0-7D9C80D938D5}" destId="{741CF041-F5B4-4E43-BAC3-A1731AF9D7D5}" srcOrd="0" destOrd="0" presId="urn:microsoft.com/office/officeart/2005/8/layout/hierarchy4"/>
    <dgm:cxn modelId="{BFECCF4D-3FB4-4002-A991-583B8D60AE54}" type="presParOf" srcId="{37C7CB9E-642B-44C6-96A0-7D9C80D938D5}" destId="{933A4938-AAE1-4ADB-82F8-14FFBA08401E}" srcOrd="1" destOrd="0" presId="urn:microsoft.com/office/officeart/2005/8/layout/hierarchy4"/>
    <dgm:cxn modelId="{8C2F8DCD-D506-41E7-B0CE-D70ECE7BB2F7}" type="presParOf" srcId="{37C7CB9E-642B-44C6-96A0-7D9C80D938D5}" destId="{26894A8C-07D1-44D7-90AA-AA29BF251F63}" srcOrd="2" destOrd="0" presId="urn:microsoft.com/office/officeart/2005/8/layout/hierarchy4"/>
    <dgm:cxn modelId="{56EC80B9-B6CD-4BBB-83D8-048B6108B8E0}" type="presParOf" srcId="{26894A8C-07D1-44D7-90AA-AA29BF251F63}" destId="{67C92BF9-E562-475A-8850-7AE261F6C6DD}" srcOrd="0" destOrd="0" presId="urn:microsoft.com/office/officeart/2005/8/layout/hierarchy4"/>
    <dgm:cxn modelId="{BEC8D996-BEFB-4A66-AEFB-D8FB28FA306E}" type="presParOf" srcId="{67C92BF9-E562-475A-8850-7AE261F6C6DD}" destId="{8E9A7786-7446-4A17-B7EF-D7F2833F9580}" srcOrd="0" destOrd="0" presId="urn:microsoft.com/office/officeart/2005/8/layout/hierarchy4"/>
    <dgm:cxn modelId="{E8911DC9-57A3-4786-85D5-2283F8E09537}" type="presParOf" srcId="{67C92BF9-E562-475A-8850-7AE261F6C6DD}" destId="{21E8DCED-DAA0-4357-AB39-55E62779D69A}" srcOrd="1" destOrd="0" presId="urn:microsoft.com/office/officeart/2005/8/layout/hierarchy4"/>
    <dgm:cxn modelId="{76798AE6-359B-4A30-B11F-21D86ADF94CB}" type="presParOf" srcId="{26894A8C-07D1-44D7-90AA-AA29BF251F63}" destId="{4403020E-EDA1-4CB6-B62D-9E60772F360E}" srcOrd="1" destOrd="0" presId="urn:microsoft.com/office/officeart/2005/8/layout/hierarchy4"/>
    <dgm:cxn modelId="{ACE95586-3DF5-4725-9607-E291F54913B0}" type="presParOf" srcId="{26894A8C-07D1-44D7-90AA-AA29BF251F63}" destId="{6B8BEF2C-A09E-44C7-870C-57D7C17CAC1B}" srcOrd="2" destOrd="0" presId="urn:microsoft.com/office/officeart/2005/8/layout/hierarchy4"/>
    <dgm:cxn modelId="{FD755B72-2BB4-4E3B-8A79-E298D721A3FD}" type="presParOf" srcId="{6B8BEF2C-A09E-44C7-870C-57D7C17CAC1B}" destId="{8E88A91D-B727-4DCA-84CC-0D35E0D35D44}" srcOrd="0" destOrd="0" presId="urn:microsoft.com/office/officeart/2005/8/layout/hierarchy4"/>
    <dgm:cxn modelId="{BB06DB80-9D97-4F0F-8DCC-F236F81ED911}" type="presParOf" srcId="{6B8BEF2C-A09E-44C7-870C-57D7C17CAC1B}" destId="{F4B8624C-0B0B-4560-A83E-9150F1BAC758}" srcOrd="1" destOrd="0" presId="urn:microsoft.com/office/officeart/2005/8/layout/hierarchy4"/>
    <dgm:cxn modelId="{6E4F3805-CF0E-4B15-9D52-3B4B939C1944}" type="presParOf" srcId="{26894A8C-07D1-44D7-90AA-AA29BF251F63}" destId="{74F84183-7925-4DCD-AB97-0BE23F2EEA58}" srcOrd="3" destOrd="0" presId="urn:microsoft.com/office/officeart/2005/8/layout/hierarchy4"/>
    <dgm:cxn modelId="{DF60D2B5-B1AE-4475-8B0D-D682847369E3}" type="presParOf" srcId="{26894A8C-07D1-44D7-90AA-AA29BF251F63}" destId="{8933C335-1823-4416-8940-C6244619FC66}" srcOrd="4" destOrd="0" presId="urn:microsoft.com/office/officeart/2005/8/layout/hierarchy4"/>
    <dgm:cxn modelId="{833C3AA8-9390-4AB1-B81C-F939E1B5D5DC}" type="presParOf" srcId="{8933C335-1823-4416-8940-C6244619FC66}" destId="{4684959E-AA9F-4A45-A90A-9F68E7ABA4F3}" srcOrd="0" destOrd="0" presId="urn:microsoft.com/office/officeart/2005/8/layout/hierarchy4"/>
    <dgm:cxn modelId="{4BD98A05-09E5-4770-A59E-A099355AFBB7}" type="presParOf" srcId="{8933C335-1823-4416-8940-C6244619FC66}" destId="{B3312D81-D63C-4D51-B57C-E85D91709045}" srcOrd="1" destOrd="0" presId="urn:microsoft.com/office/officeart/2005/8/layout/hierarchy4"/>
    <dgm:cxn modelId="{6C1696FD-ECD6-4EC8-9F08-ADA42BBC8D51}" type="presParOf" srcId="{26894A8C-07D1-44D7-90AA-AA29BF251F63}" destId="{F1D0E42F-C017-4464-9CF5-6172CAE737F0}" srcOrd="5" destOrd="0" presId="urn:microsoft.com/office/officeart/2005/8/layout/hierarchy4"/>
    <dgm:cxn modelId="{B00DBB06-EACB-49E4-AADB-60CE36454B9F}" type="presParOf" srcId="{26894A8C-07D1-44D7-90AA-AA29BF251F63}" destId="{2B013AC4-3DAB-4084-BBBE-3136F3D67AD7}" srcOrd="6" destOrd="0" presId="urn:microsoft.com/office/officeart/2005/8/layout/hierarchy4"/>
    <dgm:cxn modelId="{29D202F8-A743-4107-A677-9AFC3DF20E4A}" type="presParOf" srcId="{2B013AC4-3DAB-4084-BBBE-3136F3D67AD7}" destId="{8A5B54E0-2EA4-46C2-96C7-7EC92A90431C}" srcOrd="0" destOrd="0" presId="urn:microsoft.com/office/officeart/2005/8/layout/hierarchy4"/>
    <dgm:cxn modelId="{92957166-3DD6-4CD4-A2CE-29F7500EF14D}" type="presParOf" srcId="{2B013AC4-3DAB-4084-BBBE-3136F3D67AD7}" destId="{A99D1CC8-B6DC-495A-A92B-560D18B150C5}" srcOrd="1" destOrd="0" presId="urn:microsoft.com/office/officeart/2005/8/layout/hierarchy4"/>
    <dgm:cxn modelId="{C51561CF-169B-48A3-B1E2-FA6888CBCCC9}" type="presParOf" srcId="{26894A8C-07D1-44D7-90AA-AA29BF251F63}" destId="{6BFF1406-A1A0-4243-9E98-24E42ECAD6D4}" srcOrd="7" destOrd="0" presId="urn:microsoft.com/office/officeart/2005/8/layout/hierarchy4"/>
    <dgm:cxn modelId="{A5ED5E2F-372C-4849-A012-C5435710F7AD}" type="presParOf" srcId="{26894A8C-07D1-44D7-90AA-AA29BF251F63}" destId="{A9E5B249-E5EC-41F2-B2BE-CF88C4408728}" srcOrd="8" destOrd="0" presId="urn:microsoft.com/office/officeart/2005/8/layout/hierarchy4"/>
    <dgm:cxn modelId="{3C8D7B56-55E1-4ECD-B1C4-B7AF088EB7FF}" type="presParOf" srcId="{A9E5B249-E5EC-41F2-B2BE-CF88C4408728}" destId="{01E675E9-8BCC-425E-9F8D-05ADD7D88E57}" srcOrd="0" destOrd="0" presId="urn:microsoft.com/office/officeart/2005/8/layout/hierarchy4"/>
    <dgm:cxn modelId="{7EAA6FFC-679D-40B9-9533-390985C0DDB2}" type="presParOf" srcId="{A9E5B249-E5EC-41F2-B2BE-CF88C4408728}" destId="{25892469-3243-4DCE-8AF6-84ABBDEE953E}" srcOrd="1" destOrd="0" presId="urn:microsoft.com/office/officeart/2005/8/layout/hierarchy4"/>
    <dgm:cxn modelId="{2BDCAA3B-3498-4BC0-91F9-C0CD51F4DFF7}" type="presParOf" srcId="{26894A8C-07D1-44D7-90AA-AA29BF251F63}" destId="{EBE56E97-E55B-4214-979B-EE5956B3D0EA}" srcOrd="9" destOrd="0" presId="urn:microsoft.com/office/officeart/2005/8/layout/hierarchy4"/>
    <dgm:cxn modelId="{50C3865B-89C0-4B63-8F9E-F142B46E287D}" type="presParOf" srcId="{26894A8C-07D1-44D7-90AA-AA29BF251F63}" destId="{5EDF6584-62EC-4425-A862-9C7E8AC2DD55}" srcOrd="10" destOrd="0" presId="urn:microsoft.com/office/officeart/2005/8/layout/hierarchy4"/>
    <dgm:cxn modelId="{EC042673-F9E1-4A51-A5E6-A6A28D880206}" type="presParOf" srcId="{5EDF6584-62EC-4425-A862-9C7E8AC2DD55}" destId="{EE2B6B76-7538-45EC-8B42-378A84164726}" srcOrd="0" destOrd="0" presId="urn:microsoft.com/office/officeart/2005/8/layout/hierarchy4"/>
    <dgm:cxn modelId="{9E8A9E3F-01C8-4C25-ABF8-ABE688C967E8}" type="presParOf" srcId="{5EDF6584-62EC-4425-A862-9C7E8AC2DD55}" destId="{F187D611-D5F7-4CD1-AF6B-B05E3D4E9BC0}" srcOrd="1" destOrd="0" presId="urn:microsoft.com/office/officeart/2005/8/layout/hierarchy4"/>
    <dgm:cxn modelId="{D1963038-89B1-4CB4-AB82-033DF2D4E087}" type="presParOf" srcId="{26894A8C-07D1-44D7-90AA-AA29BF251F63}" destId="{00F0AF77-B265-4279-B232-C31751BE8F90}" srcOrd="11" destOrd="0" presId="urn:microsoft.com/office/officeart/2005/8/layout/hierarchy4"/>
    <dgm:cxn modelId="{64496FE4-09FE-4216-9205-C25F0A36E644}" type="presParOf" srcId="{26894A8C-07D1-44D7-90AA-AA29BF251F63}" destId="{1BB21145-3153-494E-9CC3-B14E3BD1D1FF}" srcOrd="12" destOrd="0" presId="urn:microsoft.com/office/officeart/2005/8/layout/hierarchy4"/>
    <dgm:cxn modelId="{07554C09-9583-4BD1-87EA-C8F955C0BDE3}" type="presParOf" srcId="{1BB21145-3153-494E-9CC3-B14E3BD1D1FF}" destId="{F6A2E3AC-7FA3-4380-A200-1D5B1E185AEF}" srcOrd="0" destOrd="0" presId="urn:microsoft.com/office/officeart/2005/8/layout/hierarchy4"/>
    <dgm:cxn modelId="{97D44808-71B0-48A7-8C53-FFDE47E8406A}" type="presParOf" srcId="{1BB21145-3153-494E-9CC3-B14E3BD1D1FF}" destId="{21949590-91F7-4552-A0D4-C4B10783543A}" srcOrd="1" destOrd="0" presId="urn:microsoft.com/office/officeart/2005/8/layout/hierarchy4"/>
    <dgm:cxn modelId="{4EA0128E-64B4-4BFD-BC00-8D45D000BDD8}" type="presParOf" srcId="{CF537E9B-8ED5-4DEB-BC6B-4B99714A4C5D}" destId="{4EA8FD01-C918-4F64-853A-7457EA705F91}" srcOrd="5" destOrd="0" presId="urn:microsoft.com/office/officeart/2005/8/layout/hierarchy4"/>
    <dgm:cxn modelId="{096F979C-86BD-4251-BB0F-1CF343A75270}" type="presParOf" srcId="{CF537E9B-8ED5-4DEB-BC6B-4B99714A4C5D}" destId="{BCFA377E-9C10-49B2-9D76-73806917CA6A}" srcOrd="6" destOrd="0" presId="urn:microsoft.com/office/officeart/2005/8/layout/hierarchy4"/>
    <dgm:cxn modelId="{70AC62A8-D565-4903-BA84-3403023A9C3A}" type="presParOf" srcId="{BCFA377E-9C10-49B2-9D76-73806917CA6A}" destId="{C588F8FA-E0FA-4781-BB4D-0C345D3D0A3B}" srcOrd="0" destOrd="0" presId="urn:microsoft.com/office/officeart/2005/8/layout/hierarchy4"/>
    <dgm:cxn modelId="{C05C10A2-A4AF-4452-8D40-A7854A915B08}" type="presParOf" srcId="{BCFA377E-9C10-49B2-9D76-73806917CA6A}" destId="{1CE832C8-C0BF-4629-BC76-03347AFFDA03}" srcOrd="1" destOrd="0" presId="urn:microsoft.com/office/officeart/2005/8/layout/hierarchy4"/>
    <dgm:cxn modelId="{4C2265A0-9E12-4CD8-99CE-BB62A6A5A364}" type="presParOf" srcId="{BCFA377E-9C10-49B2-9D76-73806917CA6A}" destId="{B348430A-0076-47C6-9D2A-1D98916F8CC5}" srcOrd="2" destOrd="0" presId="urn:microsoft.com/office/officeart/2005/8/layout/hierarchy4"/>
    <dgm:cxn modelId="{4899A3D7-B1F2-4D7A-983A-DB0D818076D7}" type="presParOf" srcId="{B348430A-0076-47C6-9D2A-1D98916F8CC5}" destId="{FB14DE60-3B18-40CF-B5D7-F856561CD261}" srcOrd="0" destOrd="0" presId="urn:microsoft.com/office/officeart/2005/8/layout/hierarchy4"/>
    <dgm:cxn modelId="{AE83E0DF-C6BB-42D5-80C7-2DF533CE17F3}" type="presParOf" srcId="{FB14DE60-3B18-40CF-B5D7-F856561CD261}" destId="{7B25A25B-6F5A-49F0-A16F-A3075B31D574}" srcOrd="0" destOrd="0" presId="urn:microsoft.com/office/officeart/2005/8/layout/hierarchy4"/>
    <dgm:cxn modelId="{2CBA022E-83FF-4FC6-9C2B-5504A3816B93}" type="presParOf" srcId="{FB14DE60-3B18-40CF-B5D7-F856561CD261}" destId="{FE817D71-FAC0-4F1D-BF2A-668EC9167E6C}" srcOrd="1" destOrd="0" presId="urn:microsoft.com/office/officeart/2005/8/layout/hierarchy4"/>
    <dgm:cxn modelId="{EF6B3691-E109-4C47-9FC6-4B1340D24C13}" type="presParOf" srcId="{B348430A-0076-47C6-9D2A-1D98916F8CC5}" destId="{34DDC1C8-63BF-417C-BB48-DC2F3F291241}" srcOrd="1" destOrd="0" presId="urn:microsoft.com/office/officeart/2005/8/layout/hierarchy4"/>
    <dgm:cxn modelId="{F6C00039-1166-4CD1-A7F3-B1EB5423F9F7}" type="presParOf" srcId="{B348430A-0076-47C6-9D2A-1D98916F8CC5}" destId="{8CEE8CC8-A45F-4211-A71F-DCD83EC5F877}" srcOrd="2" destOrd="0" presId="urn:microsoft.com/office/officeart/2005/8/layout/hierarchy4"/>
    <dgm:cxn modelId="{EDC9236B-A6BE-4D80-97FB-E7E27CB64936}" type="presParOf" srcId="{8CEE8CC8-A45F-4211-A71F-DCD83EC5F877}" destId="{B8D65B22-EEBA-4F69-AE35-AE6035D8E5D2}" srcOrd="0" destOrd="0" presId="urn:microsoft.com/office/officeart/2005/8/layout/hierarchy4"/>
    <dgm:cxn modelId="{2B70249F-458D-4966-9C0D-2CCB9A8942FC}" type="presParOf" srcId="{8CEE8CC8-A45F-4211-A71F-DCD83EC5F877}" destId="{EAE269D9-3B43-4CF0-BD8C-AFD1CD9B39D0}" srcOrd="1" destOrd="0" presId="urn:microsoft.com/office/officeart/2005/8/layout/hierarchy4"/>
    <dgm:cxn modelId="{F336BD55-783D-42DC-B596-167C8DFADC28}" type="presParOf" srcId="{CF537E9B-8ED5-4DEB-BC6B-4B99714A4C5D}" destId="{E582D9A7-7805-4E6E-99BD-4F9A5E3F6F95}" srcOrd="7" destOrd="0" presId="urn:microsoft.com/office/officeart/2005/8/layout/hierarchy4"/>
    <dgm:cxn modelId="{B6DE3277-2D08-43DC-A724-37E28B044E64}" type="presParOf" srcId="{CF537E9B-8ED5-4DEB-BC6B-4B99714A4C5D}" destId="{D33309A3-DF6A-467B-8078-6C59072BE2E9}" srcOrd="8" destOrd="0" presId="urn:microsoft.com/office/officeart/2005/8/layout/hierarchy4"/>
    <dgm:cxn modelId="{F2EFD21E-58F4-43FB-A5C5-65BBC22717CE}" type="presParOf" srcId="{D33309A3-DF6A-467B-8078-6C59072BE2E9}" destId="{4C73BD54-BF2A-497A-BE19-68FC7D4BB4F5}" srcOrd="0" destOrd="0" presId="urn:microsoft.com/office/officeart/2005/8/layout/hierarchy4"/>
    <dgm:cxn modelId="{5A93029D-8562-41EB-A5E2-EF0A37996F7F}" type="presParOf" srcId="{D33309A3-DF6A-467B-8078-6C59072BE2E9}" destId="{9E983DE1-C535-49AA-8167-A83C25AB2C66}" srcOrd="1" destOrd="0" presId="urn:microsoft.com/office/officeart/2005/8/layout/hierarchy4"/>
    <dgm:cxn modelId="{186921C1-87BD-4D22-97C6-4F260002D427}" type="presParOf" srcId="{D33309A3-DF6A-467B-8078-6C59072BE2E9}" destId="{E3A82484-A58B-4601-9EF7-96849AD404E7}" srcOrd="2" destOrd="0" presId="urn:microsoft.com/office/officeart/2005/8/layout/hierarchy4"/>
    <dgm:cxn modelId="{6A1C8CBB-D99D-4FC0-AD1B-A2242842063F}" type="presParOf" srcId="{E3A82484-A58B-4601-9EF7-96849AD404E7}" destId="{4905A110-38FB-435F-AE24-A2A91558FF02}" srcOrd="0" destOrd="0" presId="urn:microsoft.com/office/officeart/2005/8/layout/hierarchy4"/>
    <dgm:cxn modelId="{E528B355-B50C-4438-9A03-DA170EC265EC}" type="presParOf" srcId="{4905A110-38FB-435F-AE24-A2A91558FF02}" destId="{44241609-E487-4C27-80A9-BC1877079DFE}" srcOrd="0" destOrd="0" presId="urn:microsoft.com/office/officeart/2005/8/layout/hierarchy4"/>
    <dgm:cxn modelId="{005DD7E8-2500-4833-9260-4DCDD6D741EF}" type="presParOf" srcId="{4905A110-38FB-435F-AE24-A2A91558FF02}" destId="{C9F0960A-53C1-47EA-B062-769DD9A5B3C7}" srcOrd="1" destOrd="0" presId="urn:microsoft.com/office/officeart/2005/8/layout/hierarchy4"/>
    <dgm:cxn modelId="{3CDA5513-662B-4D87-B1D5-D2EE35D805B0}" type="presParOf" srcId="{E3A82484-A58B-4601-9EF7-96849AD404E7}" destId="{2301499F-5088-4A23-AFFA-6BA4424E2F3E}" srcOrd="1" destOrd="0" presId="urn:microsoft.com/office/officeart/2005/8/layout/hierarchy4"/>
    <dgm:cxn modelId="{9784DD44-2049-4146-845C-AD98FC3676CB}" type="presParOf" srcId="{E3A82484-A58B-4601-9EF7-96849AD404E7}" destId="{BDD7ED06-6C37-4451-AB48-B98270517B9B}" srcOrd="2" destOrd="0" presId="urn:microsoft.com/office/officeart/2005/8/layout/hierarchy4"/>
    <dgm:cxn modelId="{BAEFD2B5-DE39-44DF-A9ED-9B80E6D60BC8}" type="presParOf" srcId="{BDD7ED06-6C37-4451-AB48-B98270517B9B}" destId="{E276F960-76DC-40D4-9C67-B9BE5B54386F}" srcOrd="0" destOrd="0" presId="urn:microsoft.com/office/officeart/2005/8/layout/hierarchy4"/>
    <dgm:cxn modelId="{42524E0A-C716-4E56-84DE-8D0892E165BB}" type="presParOf" srcId="{BDD7ED06-6C37-4451-AB48-B98270517B9B}" destId="{174152E7-9538-4A7A-9E8F-7792AA9AD2B8}" srcOrd="1" destOrd="0" presId="urn:microsoft.com/office/officeart/2005/8/layout/hierarchy4"/>
    <dgm:cxn modelId="{5F2ACF1F-8931-4F39-A864-2B2902C0A51E}" type="presParOf" srcId="{E3A82484-A58B-4601-9EF7-96849AD404E7}" destId="{B11FF875-BA41-4667-9C5E-0EC470EEDB5A}" srcOrd="3" destOrd="0" presId="urn:microsoft.com/office/officeart/2005/8/layout/hierarchy4"/>
    <dgm:cxn modelId="{ACDECED0-2F5D-4089-B7A4-B675C1A1B175}" type="presParOf" srcId="{E3A82484-A58B-4601-9EF7-96849AD404E7}" destId="{54BCAA82-9AE8-482A-A04E-8F64F9C2530B}" srcOrd="4" destOrd="0" presId="urn:microsoft.com/office/officeart/2005/8/layout/hierarchy4"/>
    <dgm:cxn modelId="{D1FA1198-F61A-4932-8307-84796DA75570}" type="presParOf" srcId="{54BCAA82-9AE8-482A-A04E-8F64F9C2530B}" destId="{1338A278-0825-4DEF-92EC-DA7C2FADC9D9}" srcOrd="0" destOrd="0" presId="urn:microsoft.com/office/officeart/2005/8/layout/hierarchy4"/>
    <dgm:cxn modelId="{51A3C5B7-9007-48A4-A12C-BB51FC5BD07E}" type="presParOf" srcId="{54BCAA82-9AE8-482A-A04E-8F64F9C2530B}" destId="{A5CFE0DD-C753-4277-87FB-277256EAE02E}" srcOrd="1" destOrd="0" presId="urn:microsoft.com/office/officeart/2005/8/layout/hierarchy4"/>
    <dgm:cxn modelId="{059011F0-3387-47C7-8F0E-4A14A1E0E8B2}" type="presParOf" srcId="{E3A82484-A58B-4601-9EF7-96849AD404E7}" destId="{F5E1CC34-D67B-40DA-8A13-845565483E23}" srcOrd="5" destOrd="0" presId="urn:microsoft.com/office/officeart/2005/8/layout/hierarchy4"/>
    <dgm:cxn modelId="{1C4506CD-C60B-4CAF-B1CC-4529DAD04B9B}" type="presParOf" srcId="{E3A82484-A58B-4601-9EF7-96849AD404E7}" destId="{A6EA2EE9-C51A-4BFD-9326-CB11504DFBAC}" srcOrd="6" destOrd="0" presId="urn:microsoft.com/office/officeart/2005/8/layout/hierarchy4"/>
    <dgm:cxn modelId="{B70397D8-EA05-474C-9F98-A62F67884103}" type="presParOf" srcId="{A6EA2EE9-C51A-4BFD-9326-CB11504DFBAC}" destId="{A87374ED-DBAE-4ACB-B3BE-90C40DB8B162}" srcOrd="0" destOrd="0" presId="urn:microsoft.com/office/officeart/2005/8/layout/hierarchy4"/>
    <dgm:cxn modelId="{AABE2D90-3DBD-4EF7-89B3-B8E63E68977A}" type="presParOf" srcId="{A6EA2EE9-C51A-4BFD-9326-CB11504DFBAC}" destId="{5F32567C-6CD3-452A-A40E-FFC4909C8CDD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FB408AD-9231-4338-93EE-4E338C7E8DA2}" type="doc">
      <dgm:prSet loTypeId="urn:microsoft.com/office/officeart/2005/8/layout/hierarchy4" loCatId="relationship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EAA8C73A-7A01-47CC-9FDD-CA939ED4EFF1}">
      <dgm:prSet phldrT="[文本]"/>
      <dgm:spPr/>
      <dgm:t>
        <a:bodyPr/>
        <a:lstStyle/>
        <a:p>
          <a:r>
            <a:rPr lang="zh-CN" altLang="en-US" dirty="0"/>
            <a:t>统计报表</a:t>
          </a:r>
        </a:p>
      </dgm:t>
    </dgm:pt>
    <dgm:pt modelId="{DB61887C-04E3-441A-9DB5-EDE0F30FBE7D}" type="parTrans" cxnId="{BDB54CB2-9EE1-4EC0-8F3E-1B6253BE1107}">
      <dgm:prSet/>
      <dgm:spPr/>
      <dgm:t>
        <a:bodyPr/>
        <a:lstStyle/>
        <a:p>
          <a:endParaRPr lang="zh-CN" altLang="en-US"/>
        </a:p>
      </dgm:t>
    </dgm:pt>
    <dgm:pt modelId="{476689FC-BB31-4AF9-973F-E2B763C98430}" type="sibTrans" cxnId="{BDB54CB2-9EE1-4EC0-8F3E-1B6253BE1107}">
      <dgm:prSet/>
      <dgm:spPr/>
      <dgm:t>
        <a:bodyPr/>
        <a:lstStyle/>
        <a:p>
          <a:endParaRPr lang="zh-CN" altLang="en-US"/>
        </a:p>
      </dgm:t>
    </dgm:pt>
    <dgm:pt modelId="{8203A242-4E1A-46DA-A4B7-8D8000A972F2}">
      <dgm:prSet phldrT="[文本]"/>
      <dgm:spPr/>
      <dgm:t>
        <a:bodyPr/>
        <a:lstStyle/>
        <a:p>
          <a:r>
            <a:rPr lang="zh-CN" altLang="en-US" dirty="0"/>
            <a:t>运营报表</a:t>
          </a:r>
        </a:p>
      </dgm:t>
    </dgm:pt>
    <dgm:pt modelId="{FB29306D-5DFA-46F7-AF7B-CC9830A042FD}" type="parTrans" cxnId="{EE3E4BA2-0718-4B2A-BD68-8C1DC06AE8DC}">
      <dgm:prSet/>
      <dgm:spPr/>
      <dgm:t>
        <a:bodyPr/>
        <a:lstStyle/>
        <a:p>
          <a:endParaRPr lang="zh-CN" altLang="en-US"/>
        </a:p>
      </dgm:t>
    </dgm:pt>
    <dgm:pt modelId="{37406EE8-00C7-4278-883E-78F4CBDAB04F}" type="sibTrans" cxnId="{EE3E4BA2-0718-4B2A-BD68-8C1DC06AE8DC}">
      <dgm:prSet/>
      <dgm:spPr/>
      <dgm:t>
        <a:bodyPr/>
        <a:lstStyle/>
        <a:p>
          <a:endParaRPr lang="zh-CN" altLang="en-US"/>
        </a:p>
      </dgm:t>
    </dgm:pt>
    <dgm:pt modelId="{A5F20D83-BD37-4B77-8B91-93DFDF724780}">
      <dgm:prSet phldrT="[文本]"/>
      <dgm:spPr/>
      <dgm:t>
        <a:bodyPr/>
        <a:lstStyle/>
        <a:p>
          <a:r>
            <a:rPr lang="zh-CN" altLang="en-US"/>
            <a:t>财务报表</a:t>
          </a:r>
        </a:p>
      </dgm:t>
    </dgm:pt>
    <dgm:pt modelId="{E8C6AEBC-12DD-4120-8B23-F489B89F4C13}" type="parTrans" cxnId="{AA2A05A6-2969-444D-A27C-E7621FA158EC}">
      <dgm:prSet/>
      <dgm:spPr/>
      <dgm:t>
        <a:bodyPr/>
        <a:lstStyle/>
        <a:p>
          <a:endParaRPr lang="zh-CN" altLang="en-US"/>
        </a:p>
      </dgm:t>
    </dgm:pt>
    <dgm:pt modelId="{1869FCCA-D74B-4554-A400-C59A6AEF2BDE}" type="sibTrans" cxnId="{AA2A05A6-2969-444D-A27C-E7621FA158EC}">
      <dgm:prSet/>
      <dgm:spPr/>
      <dgm:t>
        <a:bodyPr/>
        <a:lstStyle/>
        <a:p>
          <a:endParaRPr lang="zh-CN" altLang="en-US"/>
        </a:p>
      </dgm:t>
    </dgm:pt>
    <dgm:pt modelId="{D149B10B-0740-4738-B89C-B1547E2C0C93}">
      <dgm:prSet phldrT="[文本]"/>
      <dgm:spPr/>
      <dgm:t>
        <a:bodyPr/>
        <a:lstStyle/>
        <a:p>
          <a:r>
            <a:rPr lang="zh-CN" altLang="en-US"/>
            <a:t>分析报表</a:t>
          </a:r>
        </a:p>
      </dgm:t>
    </dgm:pt>
    <dgm:pt modelId="{AA8D4CDA-F632-443C-BEF9-4A52B7FD774A}" type="parTrans" cxnId="{CBD98F35-D0F7-455C-9F36-9009BA8AE9C5}">
      <dgm:prSet/>
      <dgm:spPr/>
      <dgm:t>
        <a:bodyPr/>
        <a:lstStyle/>
        <a:p>
          <a:endParaRPr lang="zh-CN" altLang="en-US"/>
        </a:p>
      </dgm:t>
    </dgm:pt>
    <dgm:pt modelId="{CA9A28E7-8991-4DC1-9342-8CAC767B7083}" type="sibTrans" cxnId="{CBD98F35-D0F7-455C-9F36-9009BA8AE9C5}">
      <dgm:prSet/>
      <dgm:spPr/>
      <dgm:t>
        <a:bodyPr/>
        <a:lstStyle/>
        <a:p>
          <a:endParaRPr lang="zh-CN" altLang="en-US"/>
        </a:p>
      </dgm:t>
    </dgm:pt>
    <dgm:pt modelId="{52FACE47-8F19-4106-B6F5-D97DB7806146}">
      <dgm:prSet phldrT="[文本]"/>
      <dgm:spPr/>
      <dgm:t>
        <a:bodyPr/>
        <a:lstStyle/>
        <a:p>
          <a:r>
            <a:rPr lang="zh-CN" altLang="en-US" dirty="0"/>
            <a:t>数据分析</a:t>
          </a:r>
        </a:p>
      </dgm:t>
    </dgm:pt>
    <dgm:pt modelId="{B2D34C57-BB9D-43EC-97DB-91E4C32F380A}" type="parTrans" cxnId="{99FF4F62-1FED-4AA3-BC0B-04C71809F053}">
      <dgm:prSet/>
      <dgm:spPr/>
      <dgm:t>
        <a:bodyPr/>
        <a:lstStyle/>
        <a:p>
          <a:endParaRPr lang="zh-CN" altLang="en-US"/>
        </a:p>
      </dgm:t>
    </dgm:pt>
    <dgm:pt modelId="{0218F3B2-3E4C-4E19-BEF4-C9F9CC002392}" type="sibTrans" cxnId="{99FF4F62-1FED-4AA3-BC0B-04C71809F053}">
      <dgm:prSet/>
      <dgm:spPr/>
      <dgm:t>
        <a:bodyPr/>
        <a:lstStyle/>
        <a:p>
          <a:endParaRPr lang="zh-CN" altLang="en-US"/>
        </a:p>
      </dgm:t>
    </dgm:pt>
    <dgm:pt modelId="{7E3998CF-BD7E-459F-A63E-86CEAC30701C}">
      <dgm:prSet phldrT="[文本]"/>
      <dgm:spPr/>
      <dgm:t>
        <a:bodyPr/>
        <a:lstStyle/>
        <a:p>
          <a:r>
            <a:rPr lang="zh-CN" altLang="en-US"/>
            <a:t>其它报表</a:t>
          </a:r>
        </a:p>
      </dgm:t>
    </dgm:pt>
    <dgm:pt modelId="{0B3B6D1A-8CFF-458B-9FD8-8B5FC83B3319}" type="parTrans" cxnId="{68B4DEAE-59AB-4863-A134-8961BDCA69C2}">
      <dgm:prSet/>
      <dgm:spPr/>
      <dgm:t>
        <a:bodyPr/>
        <a:lstStyle/>
        <a:p>
          <a:endParaRPr lang="zh-CN" altLang="en-US"/>
        </a:p>
      </dgm:t>
    </dgm:pt>
    <dgm:pt modelId="{801B5AE0-E0AE-4593-8172-87F9ADDA2F0D}" type="sibTrans" cxnId="{68B4DEAE-59AB-4863-A134-8961BDCA69C2}">
      <dgm:prSet/>
      <dgm:spPr/>
      <dgm:t>
        <a:bodyPr/>
        <a:lstStyle/>
        <a:p>
          <a:endParaRPr lang="zh-CN" altLang="en-US"/>
        </a:p>
      </dgm:t>
    </dgm:pt>
    <dgm:pt modelId="{6562F4B2-050E-4344-BC00-290522027141}">
      <dgm:prSet phldrT="[文本]"/>
      <dgm:spPr/>
      <dgm:t>
        <a:bodyPr/>
        <a:lstStyle/>
        <a:p>
          <a:r>
            <a:rPr lang="zh-CN" altLang="en-US" dirty="0"/>
            <a:t>损耗分析</a:t>
          </a:r>
        </a:p>
      </dgm:t>
    </dgm:pt>
    <dgm:pt modelId="{E988BE1C-4119-433C-B62D-D299CABFAF88}" type="parTrans" cxnId="{299A56C7-9158-4979-90F1-DD72D413ACE4}">
      <dgm:prSet/>
      <dgm:spPr/>
      <dgm:t>
        <a:bodyPr/>
        <a:lstStyle/>
        <a:p>
          <a:endParaRPr lang="zh-CN" altLang="en-US"/>
        </a:p>
      </dgm:t>
    </dgm:pt>
    <dgm:pt modelId="{CCC7C443-B3E5-4669-8C92-71E268A6B2EA}" type="sibTrans" cxnId="{299A56C7-9158-4979-90F1-DD72D413ACE4}">
      <dgm:prSet/>
      <dgm:spPr/>
      <dgm:t>
        <a:bodyPr/>
        <a:lstStyle/>
        <a:p>
          <a:endParaRPr lang="zh-CN" altLang="en-US"/>
        </a:p>
      </dgm:t>
    </dgm:pt>
    <dgm:pt modelId="{54376E26-034F-4DD5-A857-AF3BC875FD96}">
      <dgm:prSet phldrT="[文本]"/>
      <dgm:spPr/>
      <dgm:t>
        <a:bodyPr/>
        <a:lstStyle/>
        <a:p>
          <a:r>
            <a:rPr lang="zh-CN" altLang="en-US" dirty="0"/>
            <a:t>应收报表</a:t>
          </a:r>
        </a:p>
      </dgm:t>
    </dgm:pt>
    <dgm:pt modelId="{D4F8D896-3990-4E8F-B9D0-6A84930607B9}" type="parTrans" cxnId="{AD043542-5021-4CCD-874B-5105F63E7202}">
      <dgm:prSet/>
      <dgm:spPr/>
      <dgm:t>
        <a:bodyPr/>
        <a:lstStyle/>
        <a:p>
          <a:endParaRPr lang="zh-CN" altLang="en-US"/>
        </a:p>
      </dgm:t>
    </dgm:pt>
    <dgm:pt modelId="{74B982D8-6459-4A11-AA32-125D7EA7AB5F}" type="sibTrans" cxnId="{AD043542-5021-4CCD-874B-5105F63E7202}">
      <dgm:prSet/>
      <dgm:spPr/>
      <dgm:t>
        <a:bodyPr/>
        <a:lstStyle/>
        <a:p>
          <a:endParaRPr lang="zh-CN" altLang="en-US"/>
        </a:p>
      </dgm:t>
    </dgm:pt>
    <dgm:pt modelId="{9F5D15F0-4087-425D-AB42-6FBD5EF746DD}">
      <dgm:prSet phldrT="[文本]"/>
      <dgm:spPr/>
      <dgm:t>
        <a:bodyPr/>
        <a:lstStyle/>
        <a:p>
          <a:r>
            <a:rPr lang="zh-CN" altLang="en-US" dirty="0"/>
            <a:t>实收报表</a:t>
          </a:r>
        </a:p>
      </dgm:t>
    </dgm:pt>
    <dgm:pt modelId="{B98FEBFD-AAE3-455D-8774-E65283CC8326}" type="parTrans" cxnId="{C424A4FB-ABC1-4B10-AC29-23AB283DC654}">
      <dgm:prSet/>
      <dgm:spPr/>
      <dgm:t>
        <a:bodyPr/>
        <a:lstStyle/>
        <a:p>
          <a:endParaRPr lang="zh-CN" altLang="en-US"/>
        </a:p>
      </dgm:t>
    </dgm:pt>
    <dgm:pt modelId="{D053A3F5-1667-4649-964C-BFDF9ADF1F55}" type="sibTrans" cxnId="{C424A4FB-ABC1-4B10-AC29-23AB283DC654}">
      <dgm:prSet/>
      <dgm:spPr/>
      <dgm:t>
        <a:bodyPr/>
        <a:lstStyle/>
        <a:p>
          <a:endParaRPr lang="zh-CN" altLang="en-US"/>
        </a:p>
      </dgm:t>
    </dgm:pt>
    <dgm:pt modelId="{481392F6-B671-4B1C-8F81-70503A2735E0}">
      <dgm:prSet phldrT="[文本]"/>
      <dgm:spPr/>
      <dgm:t>
        <a:bodyPr/>
        <a:lstStyle/>
        <a:p>
          <a:r>
            <a:rPr lang="zh-CN" altLang="en-US"/>
            <a:t>欠费报表</a:t>
          </a:r>
        </a:p>
      </dgm:t>
    </dgm:pt>
    <dgm:pt modelId="{8D48E1E3-5539-4898-893F-E1CE0E60501E}" type="parTrans" cxnId="{A25961EB-4F9E-4E58-B806-7567944070F7}">
      <dgm:prSet/>
      <dgm:spPr/>
      <dgm:t>
        <a:bodyPr/>
        <a:lstStyle/>
        <a:p>
          <a:endParaRPr lang="zh-CN" altLang="en-US"/>
        </a:p>
      </dgm:t>
    </dgm:pt>
    <dgm:pt modelId="{007D25CF-C784-430C-8576-7ED6D9A7D50E}" type="sibTrans" cxnId="{A25961EB-4F9E-4E58-B806-7567944070F7}">
      <dgm:prSet/>
      <dgm:spPr/>
      <dgm:t>
        <a:bodyPr/>
        <a:lstStyle/>
        <a:p>
          <a:endParaRPr lang="zh-CN" altLang="en-US"/>
        </a:p>
      </dgm:t>
    </dgm:pt>
    <dgm:pt modelId="{D07D89BE-6D6D-4CCE-929F-63C81B3C6C9E}">
      <dgm:prSet phldrT="[文本]"/>
      <dgm:spPr/>
      <dgm:t>
        <a:bodyPr/>
        <a:lstStyle/>
        <a:p>
          <a:r>
            <a:rPr lang="zh-CN" altLang="en-US" dirty="0"/>
            <a:t>账户报表</a:t>
          </a:r>
        </a:p>
      </dgm:t>
    </dgm:pt>
    <dgm:pt modelId="{CA8AA706-B8EF-4DE5-80CF-8A07B6665EC3}" type="parTrans" cxnId="{18F4291D-796F-4C0F-9FE0-079878820BED}">
      <dgm:prSet/>
      <dgm:spPr/>
      <dgm:t>
        <a:bodyPr/>
        <a:lstStyle/>
        <a:p>
          <a:endParaRPr lang="zh-CN" altLang="en-US"/>
        </a:p>
      </dgm:t>
    </dgm:pt>
    <dgm:pt modelId="{B9AB4B91-BDA3-4404-B862-E2C85C23C130}" type="sibTrans" cxnId="{18F4291D-796F-4C0F-9FE0-079878820BED}">
      <dgm:prSet/>
      <dgm:spPr/>
      <dgm:t>
        <a:bodyPr/>
        <a:lstStyle/>
        <a:p>
          <a:endParaRPr lang="zh-CN" altLang="en-US"/>
        </a:p>
      </dgm:t>
    </dgm:pt>
    <dgm:pt modelId="{0937A6C8-C011-465E-898E-C028ABEC41D9}">
      <dgm:prSet phldrT="[文本]"/>
      <dgm:spPr/>
      <dgm:t>
        <a:bodyPr/>
        <a:lstStyle/>
        <a:p>
          <a:r>
            <a:rPr lang="zh-CN" altLang="en-US" dirty="0"/>
            <a:t>日报表</a:t>
          </a:r>
        </a:p>
      </dgm:t>
    </dgm:pt>
    <dgm:pt modelId="{91994299-751C-4223-B303-A268E3640DE0}" type="parTrans" cxnId="{D39579B4-685A-4EA8-9BAE-8CBCA00A926F}">
      <dgm:prSet/>
      <dgm:spPr/>
      <dgm:t>
        <a:bodyPr/>
        <a:lstStyle/>
        <a:p>
          <a:endParaRPr lang="zh-CN" altLang="en-US"/>
        </a:p>
      </dgm:t>
    </dgm:pt>
    <dgm:pt modelId="{D2DD230E-FB4D-4073-A9C4-E658485D6238}" type="sibTrans" cxnId="{D39579B4-685A-4EA8-9BAE-8CBCA00A926F}">
      <dgm:prSet/>
      <dgm:spPr/>
      <dgm:t>
        <a:bodyPr/>
        <a:lstStyle/>
        <a:p>
          <a:endParaRPr lang="zh-CN" altLang="en-US"/>
        </a:p>
      </dgm:t>
    </dgm:pt>
    <dgm:pt modelId="{1B2EB10D-C028-4909-81B5-AE661D135CA1}">
      <dgm:prSet phldrT="[文本]"/>
      <dgm:spPr/>
      <dgm:t>
        <a:bodyPr/>
        <a:lstStyle/>
        <a:p>
          <a:r>
            <a:rPr lang="zh-CN" altLang="en-US"/>
            <a:t>月报表</a:t>
          </a:r>
        </a:p>
      </dgm:t>
    </dgm:pt>
    <dgm:pt modelId="{3C6563E5-150E-4B00-B961-0D37D84E7DC8}" type="parTrans" cxnId="{0506472C-3B31-4E09-87DB-545A661C1C64}">
      <dgm:prSet/>
      <dgm:spPr/>
      <dgm:t>
        <a:bodyPr/>
        <a:lstStyle/>
        <a:p>
          <a:endParaRPr lang="zh-CN" altLang="en-US"/>
        </a:p>
      </dgm:t>
    </dgm:pt>
    <dgm:pt modelId="{567340C5-F18D-41A1-999F-32214662652E}" type="sibTrans" cxnId="{0506472C-3B31-4E09-87DB-545A661C1C64}">
      <dgm:prSet/>
      <dgm:spPr/>
      <dgm:t>
        <a:bodyPr/>
        <a:lstStyle/>
        <a:p>
          <a:endParaRPr lang="zh-CN" altLang="en-US"/>
        </a:p>
      </dgm:t>
    </dgm:pt>
    <dgm:pt modelId="{C272AA3B-59EF-497B-854E-065DEC53D65B}">
      <dgm:prSet phldrT="[文本]"/>
      <dgm:spPr/>
      <dgm:t>
        <a:bodyPr/>
        <a:lstStyle/>
        <a:p>
          <a:r>
            <a:rPr lang="zh-CN" altLang="en-US" dirty="0"/>
            <a:t>期间报表</a:t>
          </a:r>
        </a:p>
      </dgm:t>
    </dgm:pt>
    <dgm:pt modelId="{DCB072B7-2180-46BE-8381-F4C1CF9EDA2F}" type="parTrans" cxnId="{8D614EB2-279C-4A48-B029-29A4DD906682}">
      <dgm:prSet/>
      <dgm:spPr/>
      <dgm:t>
        <a:bodyPr/>
        <a:lstStyle/>
        <a:p>
          <a:endParaRPr lang="zh-CN" altLang="en-US"/>
        </a:p>
      </dgm:t>
    </dgm:pt>
    <dgm:pt modelId="{F31D0BFB-F7C7-41F7-8E56-C6CA0EB29878}" type="sibTrans" cxnId="{8D614EB2-279C-4A48-B029-29A4DD906682}">
      <dgm:prSet/>
      <dgm:spPr/>
      <dgm:t>
        <a:bodyPr/>
        <a:lstStyle/>
        <a:p>
          <a:endParaRPr lang="zh-CN" altLang="en-US"/>
        </a:p>
      </dgm:t>
    </dgm:pt>
    <dgm:pt modelId="{5730C490-8F5B-43C4-B36A-4B4D9C4C6799}">
      <dgm:prSet phldrT="[文本]"/>
      <dgm:spPr/>
      <dgm:t>
        <a:bodyPr/>
        <a:lstStyle/>
        <a:p>
          <a:r>
            <a:rPr lang="zh-CN" altLang="en-US" dirty="0"/>
            <a:t>累计报表</a:t>
          </a:r>
        </a:p>
      </dgm:t>
    </dgm:pt>
    <dgm:pt modelId="{BC0559B6-F5D2-42A0-AADB-AEFAB94A027B}" type="parTrans" cxnId="{C7D509D6-0260-427F-B25F-B022DEEEBD4A}">
      <dgm:prSet/>
      <dgm:spPr/>
      <dgm:t>
        <a:bodyPr/>
        <a:lstStyle/>
        <a:p>
          <a:endParaRPr lang="zh-CN" altLang="en-US"/>
        </a:p>
      </dgm:t>
    </dgm:pt>
    <dgm:pt modelId="{6982411E-4D83-4E3F-A0E8-62EB221C468E}" type="sibTrans" cxnId="{C7D509D6-0260-427F-B25F-B022DEEEBD4A}">
      <dgm:prSet/>
      <dgm:spPr/>
      <dgm:t>
        <a:bodyPr/>
        <a:lstStyle/>
        <a:p>
          <a:endParaRPr lang="zh-CN" altLang="en-US"/>
        </a:p>
      </dgm:t>
    </dgm:pt>
    <dgm:pt modelId="{66AF3D5E-0A2E-4CBD-BF7A-F94B12EB11E3}">
      <dgm:prSet phldrT="[文本]"/>
      <dgm:spPr/>
      <dgm:t>
        <a:bodyPr/>
        <a:lstStyle/>
        <a:p>
          <a:r>
            <a:rPr lang="zh-CN" altLang="en-US" dirty="0"/>
            <a:t>抄表率报表</a:t>
          </a:r>
        </a:p>
      </dgm:t>
    </dgm:pt>
    <dgm:pt modelId="{1DC2902C-AD75-4955-AC13-0ED0A619E879}" type="parTrans" cxnId="{ECCA412B-7BB1-48DA-958E-4E369EB8B722}">
      <dgm:prSet/>
      <dgm:spPr/>
      <dgm:t>
        <a:bodyPr/>
        <a:lstStyle/>
        <a:p>
          <a:endParaRPr lang="zh-CN" altLang="en-US"/>
        </a:p>
      </dgm:t>
    </dgm:pt>
    <dgm:pt modelId="{B227917B-0129-4007-9C36-25146BCECC01}" type="sibTrans" cxnId="{ECCA412B-7BB1-48DA-958E-4E369EB8B722}">
      <dgm:prSet/>
      <dgm:spPr/>
      <dgm:t>
        <a:bodyPr/>
        <a:lstStyle/>
        <a:p>
          <a:endParaRPr lang="zh-CN" altLang="en-US"/>
        </a:p>
      </dgm:t>
    </dgm:pt>
    <dgm:pt modelId="{EC2BDC76-0D4F-4E93-AFD0-723971B1F941}">
      <dgm:prSet phldrT="[文本]"/>
      <dgm:spPr/>
      <dgm:t>
        <a:bodyPr/>
        <a:lstStyle/>
        <a:p>
          <a:r>
            <a:rPr lang="zh-CN" altLang="en-US" dirty="0"/>
            <a:t>代理业务报表</a:t>
          </a:r>
        </a:p>
      </dgm:t>
    </dgm:pt>
    <dgm:pt modelId="{B656578F-C2B0-45E3-BBD2-4A11F698832A}" type="parTrans" cxnId="{46E73BDC-96CE-4254-8159-8554B2FEA896}">
      <dgm:prSet/>
      <dgm:spPr/>
      <dgm:t>
        <a:bodyPr/>
        <a:lstStyle/>
        <a:p>
          <a:endParaRPr lang="zh-CN" altLang="en-US"/>
        </a:p>
      </dgm:t>
    </dgm:pt>
    <dgm:pt modelId="{9F0BF343-7BC9-4212-A2A0-9A75F3979A2F}" type="sibTrans" cxnId="{46E73BDC-96CE-4254-8159-8554B2FEA896}">
      <dgm:prSet/>
      <dgm:spPr/>
      <dgm:t>
        <a:bodyPr/>
        <a:lstStyle/>
        <a:p>
          <a:endParaRPr lang="zh-CN" altLang="en-US"/>
        </a:p>
      </dgm:t>
    </dgm:pt>
    <dgm:pt modelId="{7EF1DB21-FE02-4379-9D37-5EB73EDF4C05}">
      <dgm:prSet phldrT="[文本]"/>
      <dgm:spPr/>
      <dgm:t>
        <a:bodyPr/>
        <a:lstStyle/>
        <a:p>
          <a:r>
            <a:rPr lang="zh-CN" altLang="en-US" dirty="0"/>
            <a:t>用量分析</a:t>
          </a:r>
        </a:p>
      </dgm:t>
    </dgm:pt>
    <dgm:pt modelId="{707C2C7E-7843-45A3-9C4A-9BFD5A4CD847}" type="parTrans" cxnId="{0CE93AE4-60D1-4716-B027-D576472CD997}">
      <dgm:prSet/>
      <dgm:spPr/>
      <dgm:t>
        <a:bodyPr/>
        <a:lstStyle/>
        <a:p>
          <a:endParaRPr lang="zh-CN" altLang="en-US"/>
        </a:p>
      </dgm:t>
    </dgm:pt>
    <dgm:pt modelId="{3A0A058B-2A3B-470E-883B-E4E1252B8BE1}" type="sibTrans" cxnId="{0CE93AE4-60D1-4716-B027-D576472CD997}">
      <dgm:prSet/>
      <dgm:spPr/>
      <dgm:t>
        <a:bodyPr/>
        <a:lstStyle/>
        <a:p>
          <a:endParaRPr lang="zh-CN" altLang="en-US"/>
        </a:p>
      </dgm:t>
    </dgm:pt>
    <dgm:pt modelId="{F9D80055-3C20-4426-BD4B-208471C08E24}">
      <dgm:prSet phldrT="[文本]"/>
      <dgm:spPr/>
      <dgm:t>
        <a:bodyPr/>
        <a:lstStyle/>
        <a:p>
          <a:r>
            <a:rPr lang="zh-CN" altLang="en-US"/>
            <a:t>费用分析</a:t>
          </a:r>
        </a:p>
      </dgm:t>
    </dgm:pt>
    <dgm:pt modelId="{A19F37D9-82FF-49A7-8BDF-0EAD377EB7DF}" type="parTrans" cxnId="{47D7B8AF-2CFA-4D1D-B9AD-44F12E1FD1C6}">
      <dgm:prSet/>
      <dgm:spPr/>
      <dgm:t>
        <a:bodyPr/>
        <a:lstStyle/>
        <a:p>
          <a:endParaRPr lang="zh-CN" altLang="en-US"/>
        </a:p>
      </dgm:t>
    </dgm:pt>
    <dgm:pt modelId="{ADA9A6C0-658C-4D79-A0A9-689C6F87A957}" type="sibTrans" cxnId="{47D7B8AF-2CFA-4D1D-B9AD-44F12E1FD1C6}">
      <dgm:prSet/>
      <dgm:spPr/>
      <dgm:t>
        <a:bodyPr/>
        <a:lstStyle/>
        <a:p>
          <a:endParaRPr lang="zh-CN" altLang="en-US"/>
        </a:p>
      </dgm:t>
    </dgm:pt>
    <dgm:pt modelId="{04F2619B-ACE9-49BE-AF15-9E8AE7F4D772}">
      <dgm:prSet phldrT="[文本]"/>
      <dgm:spPr/>
      <dgm:t>
        <a:bodyPr/>
        <a:lstStyle/>
        <a:p>
          <a:r>
            <a:rPr lang="zh-CN" altLang="en-US" dirty="0"/>
            <a:t>回收率分析</a:t>
          </a:r>
        </a:p>
      </dgm:t>
    </dgm:pt>
    <dgm:pt modelId="{92694E7B-772A-4C32-A1FC-651EAAB8A626}" type="parTrans" cxnId="{4CA11572-553A-4879-A5CF-1BB4086E365B}">
      <dgm:prSet/>
      <dgm:spPr/>
      <dgm:t>
        <a:bodyPr/>
        <a:lstStyle/>
        <a:p>
          <a:endParaRPr lang="zh-CN" altLang="en-US"/>
        </a:p>
      </dgm:t>
    </dgm:pt>
    <dgm:pt modelId="{513076A8-EA9E-44D3-88A2-4CB54E96D95A}" type="sibTrans" cxnId="{4CA11572-553A-4879-A5CF-1BB4086E365B}">
      <dgm:prSet/>
      <dgm:spPr/>
      <dgm:t>
        <a:bodyPr/>
        <a:lstStyle/>
        <a:p>
          <a:endParaRPr lang="zh-CN" altLang="en-US"/>
        </a:p>
      </dgm:t>
    </dgm:pt>
    <dgm:pt modelId="{E6FE11EF-607C-4769-BC12-FE90DC286E50}">
      <dgm:prSet phldrT="[文本]"/>
      <dgm:spPr/>
      <dgm:t>
        <a:bodyPr/>
        <a:lstStyle/>
        <a:p>
          <a:r>
            <a:rPr lang="zh-CN" altLang="en-US" dirty="0"/>
            <a:t>期间损耗分析</a:t>
          </a:r>
        </a:p>
      </dgm:t>
    </dgm:pt>
    <dgm:pt modelId="{E9BA0BE3-90D5-458F-AA3D-F15DC93A445E}" type="parTrans" cxnId="{3812D2E3-8952-480E-9674-27B8124948F0}">
      <dgm:prSet/>
      <dgm:spPr/>
      <dgm:t>
        <a:bodyPr/>
        <a:lstStyle/>
        <a:p>
          <a:endParaRPr lang="zh-CN" altLang="en-US"/>
        </a:p>
      </dgm:t>
    </dgm:pt>
    <dgm:pt modelId="{249E951A-3D39-49A1-9F51-989F014BF1B7}" type="sibTrans" cxnId="{3812D2E3-8952-480E-9674-27B8124948F0}">
      <dgm:prSet/>
      <dgm:spPr/>
      <dgm:t>
        <a:bodyPr/>
        <a:lstStyle/>
        <a:p>
          <a:endParaRPr lang="zh-CN" altLang="en-US"/>
        </a:p>
      </dgm:t>
    </dgm:pt>
    <dgm:pt modelId="{E119272B-DEA9-45DC-B473-9C7393674B27}">
      <dgm:prSet phldrT="[文本]"/>
      <dgm:spPr/>
      <dgm:t>
        <a:bodyPr/>
        <a:lstStyle/>
        <a:p>
          <a:r>
            <a:rPr lang="zh-CN" altLang="en-US"/>
            <a:t>损耗率分析</a:t>
          </a:r>
        </a:p>
      </dgm:t>
    </dgm:pt>
    <dgm:pt modelId="{1FE50ABC-6320-4385-8A23-CC51CECE694A}" type="parTrans" cxnId="{4BD0AD8B-F6C7-415A-BF48-61E32E4DA0CA}">
      <dgm:prSet/>
      <dgm:spPr/>
      <dgm:t>
        <a:bodyPr/>
        <a:lstStyle/>
        <a:p>
          <a:endParaRPr lang="zh-CN" altLang="en-US"/>
        </a:p>
      </dgm:t>
    </dgm:pt>
    <dgm:pt modelId="{733DF589-BB52-4762-AF1A-63CE3DBAE74C}" type="sibTrans" cxnId="{4BD0AD8B-F6C7-415A-BF48-61E32E4DA0CA}">
      <dgm:prSet/>
      <dgm:spPr/>
      <dgm:t>
        <a:bodyPr/>
        <a:lstStyle/>
        <a:p>
          <a:endParaRPr lang="zh-CN" altLang="en-US"/>
        </a:p>
      </dgm:t>
    </dgm:pt>
    <dgm:pt modelId="{B218A44B-64EA-4078-896B-3E2AF1D95D93}">
      <dgm:prSet phldrT="[文本]"/>
      <dgm:spPr/>
      <dgm:t>
        <a:bodyPr/>
        <a:lstStyle/>
        <a:p>
          <a:r>
            <a:rPr lang="zh-CN" altLang="en-US" dirty="0"/>
            <a:t>累计损耗分析</a:t>
          </a:r>
        </a:p>
      </dgm:t>
    </dgm:pt>
    <dgm:pt modelId="{975A2716-0B9F-474A-9B17-D6FC598130C5}" type="parTrans" cxnId="{B7660E65-CFCB-4075-B8DE-B806CDAD3DB6}">
      <dgm:prSet/>
      <dgm:spPr/>
      <dgm:t>
        <a:bodyPr/>
        <a:lstStyle/>
        <a:p>
          <a:endParaRPr lang="zh-CN" altLang="en-US"/>
        </a:p>
      </dgm:t>
    </dgm:pt>
    <dgm:pt modelId="{FF68CCE3-692A-41BA-B9ED-983A687D029F}" type="sibTrans" cxnId="{B7660E65-CFCB-4075-B8DE-B806CDAD3DB6}">
      <dgm:prSet/>
      <dgm:spPr/>
      <dgm:t>
        <a:bodyPr/>
        <a:lstStyle/>
        <a:p>
          <a:endParaRPr lang="zh-CN" altLang="en-US"/>
        </a:p>
      </dgm:t>
    </dgm:pt>
    <dgm:pt modelId="{98CD35A2-A76B-4EF4-BCE8-273FE68AE198}">
      <dgm:prSet phldrT="[文本]"/>
      <dgm:spPr/>
      <dgm:t>
        <a:bodyPr/>
        <a:lstStyle/>
        <a:p>
          <a:r>
            <a:rPr lang="zh-CN" altLang="en-US" dirty="0"/>
            <a:t>基础信息报表</a:t>
          </a:r>
        </a:p>
      </dgm:t>
    </dgm:pt>
    <dgm:pt modelId="{086B594D-4A5D-4568-9B54-B5A13ED0655D}" type="parTrans" cxnId="{E24C6448-D32B-4480-AC35-AFEFB5F08411}">
      <dgm:prSet/>
      <dgm:spPr/>
      <dgm:t>
        <a:bodyPr/>
        <a:lstStyle/>
        <a:p>
          <a:endParaRPr lang="zh-CN" altLang="en-US"/>
        </a:p>
      </dgm:t>
    </dgm:pt>
    <dgm:pt modelId="{B35EB6B8-CE5A-4C9D-ABE3-E310D03A52F9}" type="sibTrans" cxnId="{E24C6448-D32B-4480-AC35-AFEFB5F08411}">
      <dgm:prSet/>
      <dgm:spPr/>
      <dgm:t>
        <a:bodyPr/>
        <a:lstStyle/>
        <a:p>
          <a:endParaRPr lang="zh-CN" altLang="en-US"/>
        </a:p>
      </dgm:t>
    </dgm:pt>
    <dgm:pt modelId="{E3739065-A3CA-4B34-B575-84ACB5A23B4A}">
      <dgm:prSet phldrT="[文本]"/>
      <dgm:spPr/>
      <dgm:t>
        <a:bodyPr/>
        <a:lstStyle/>
        <a:p>
          <a:r>
            <a:rPr lang="zh-CN" altLang="en-US" dirty="0"/>
            <a:t>住房统计</a:t>
          </a:r>
        </a:p>
      </dgm:t>
    </dgm:pt>
    <dgm:pt modelId="{1183DA0B-A5B5-4B11-B95E-1BE3AAA14947}" type="parTrans" cxnId="{886B67D1-83C7-427F-B67E-C6D3BE9062BB}">
      <dgm:prSet/>
      <dgm:spPr/>
      <dgm:t>
        <a:bodyPr/>
        <a:lstStyle/>
        <a:p>
          <a:endParaRPr lang="zh-CN" altLang="en-US"/>
        </a:p>
      </dgm:t>
    </dgm:pt>
    <dgm:pt modelId="{A806C940-DE15-49D3-8124-4B7DD71B2E7E}" type="sibTrans" cxnId="{886B67D1-83C7-427F-B67E-C6D3BE9062BB}">
      <dgm:prSet/>
      <dgm:spPr/>
      <dgm:t>
        <a:bodyPr/>
        <a:lstStyle/>
        <a:p>
          <a:endParaRPr lang="zh-CN" altLang="en-US"/>
        </a:p>
      </dgm:t>
    </dgm:pt>
    <dgm:pt modelId="{DB0AAE6A-0FCE-4DB3-A514-5CBB421921CC}">
      <dgm:prSet phldrT="[文本]"/>
      <dgm:spPr/>
      <dgm:t>
        <a:bodyPr/>
        <a:lstStyle/>
        <a:p>
          <a:r>
            <a:rPr lang="zh-CN" altLang="en-US" dirty="0"/>
            <a:t>用户统计</a:t>
          </a:r>
        </a:p>
      </dgm:t>
    </dgm:pt>
    <dgm:pt modelId="{A18A8042-1B81-4228-8E3E-45AB8886B781}" type="parTrans" cxnId="{631F5CFE-7F6C-4654-87E5-571404050DDE}">
      <dgm:prSet/>
      <dgm:spPr/>
      <dgm:t>
        <a:bodyPr/>
        <a:lstStyle/>
        <a:p>
          <a:endParaRPr lang="zh-CN" altLang="en-US"/>
        </a:p>
      </dgm:t>
    </dgm:pt>
    <dgm:pt modelId="{DC9DE2F1-6BE8-49EA-8359-8B54D41AAD65}" type="sibTrans" cxnId="{631F5CFE-7F6C-4654-87E5-571404050DDE}">
      <dgm:prSet/>
      <dgm:spPr/>
      <dgm:t>
        <a:bodyPr/>
        <a:lstStyle/>
        <a:p>
          <a:endParaRPr lang="zh-CN" altLang="en-US"/>
        </a:p>
      </dgm:t>
    </dgm:pt>
    <dgm:pt modelId="{2C46D0DD-7B85-46AF-A7B2-36B073F349AB}">
      <dgm:prSet phldrT="[文本]"/>
      <dgm:spPr/>
      <dgm:t>
        <a:bodyPr/>
        <a:lstStyle/>
        <a:p>
          <a:r>
            <a:rPr lang="zh-CN" altLang="en-US" dirty="0"/>
            <a:t>表具统计</a:t>
          </a:r>
        </a:p>
      </dgm:t>
    </dgm:pt>
    <dgm:pt modelId="{EB61BFF0-55FA-4853-95D1-295CC442E510}" type="parTrans" cxnId="{8E5AD53E-A489-4D54-8BDA-14D9947810F4}">
      <dgm:prSet/>
      <dgm:spPr/>
      <dgm:t>
        <a:bodyPr/>
        <a:lstStyle/>
        <a:p>
          <a:endParaRPr lang="zh-CN" altLang="en-US"/>
        </a:p>
      </dgm:t>
    </dgm:pt>
    <dgm:pt modelId="{3BCB7B5F-8198-4914-B754-1D05B6EA53FA}" type="sibTrans" cxnId="{8E5AD53E-A489-4D54-8BDA-14D9947810F4}">
      <dgm:prSet/>
      <dgm:spPr/>
      <dgm:t>
        <a:bodyPr/>
        <a:lstStyle/>
        <a:p>
          <a:endParaRPr lang="zh-CN" altLang="en-US"/>
        </a:p>
      </dgm:t>
    </dgm:pt>
    <dgm:pt modelId="{1FA22A20-0727-4FA0-AC71-A978A352C7F1}" type="pres">
      <dgm:prSet presAssocID="{9FB408AD-9231-4338-93EE-4E338C7E8DA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54F23C6-4E5E-4FDA-9B98-30A35A484E90}" type="pres">
      <dgm:prSet presAssocID="{EAA8C73A-7A01-47CC-9FDD-CA939ED4EFF1}" presName="vertOne" presStyleCnt="0"/>
      <dgm:spPr/>
      <dgm:t>
        <a:bodyPr/>
        <a:lstStyle/>
        <a:p>
          <a:endParaRPr lang="zh-CN" altLang="en-US"/>
        </a:p>
      </dgm:t>
    </dgm:pt>
    <dgm:pt modelId="{2B21739C-DD75-4BBC-84C8-EBC02EC4CADE}" type="pres">
      <dgm:prSet presAssocID="{EAA8C73A-7A01-47CC-9FDD-CA939ED4EFF1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E3AC4A8-18F1-4BDD-AF00-2AE6E32B82EA}" type="pres">
      <dgm:prSet presAssocID="{EAA8C73A-7A01-47CC-9FDD-CA939ED4EFF1}" presName="parTransOne" presStyleCnt="0"/>
      <dgm:spPr/>
      <dgm:t>
        <a:bodyPr/>
        <a:lstStyle/>
        <a:p>
          <a:endParaRPr lang="zh-CN" altLang="en-US"/>
        </a:p>
      </dgm:t>
    </dgm:pt>
    <dgm:pt modelId="{57919F18-8A28-4CE3-B7D2-0F9DE3815627}" type="pres">
      <dgm:prSet presAssocID="{EAA8C73A-7A01-47CC-9FDD-CA939ED4EFF1}" presName="horzOne" presStyleCnt="0"/>
      <dgm:spPr/>
      <dgm:t>
        <a:bodyPr/>
        <a:lstStyle/>
        <a:p>
          <a:endParaRPr lang="zh-CN" altLang="en-US"/>
        </a:p>
      </dgm:t>
    </dgm:pt>
    <dgm:pt modelId="{EB70CF6F-0894-470C-9235-A91E431B62F9}" type="pres">
      <dgm:prSet presAssocID="{98CD35A2-A76B-4EF4-BCE8-273FE68AE198}" presName="vertTwo" presStyleCnt="0"/>
      <dgm:spPr/>
      <dgm:t>
        <a:bodyPr/>
        <a:lstStyle/>
        <a:p>
          <a:endParaRPr lang="zh-CN" altLang="en-US"/>
        </a:p>
      </dgm:t>
    </dgm:pt>
    <dgm:pt modelId="{E98EDF2C-4DB5-464A-BB09-D6013F768CED}" type="pres">
      <dgm:prSet presAssocID="{98CD35A2-A76B-4EF4-BCE8-273FE68AE198}" presName="txTwo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9400E8-8190-45BC-9B6D-42C522991EEB}" type="pres">
      <dgm:prSet presAssocID="{98CD35A2-A76B-4EF4-BCE8-273FE68AE198}" presName="parTransTwo" presStyleCnt="0"/>
      <dgm:spPr/>
      <dgm:t>
        <a:bodyPr/>
        <a:lstStyle/>
        <a:p>
          <a:endParaRPr lang="zh-CN" altLang="en-US"/>
        </a:p>
      </dgm:t>
    </dgm:pt>
    <dgm:pt modelId="{D6A22427-0C3E-4301-A6A4-F5EBFF8EDA8E}" type="pres">
      <dgm:prSet presAssocID="{98CD35A2-A76B-4EF4-BCE8-273FE68AE198}" presName="horzTwo" presStyleCnt="0"/>
      <dgm:spPr/>
      <dgm:t>
        <a:bodyPr/>
        <a:lstStyle/>
        <a:p>
          <a:endParaRPr lang="zh-CN" altLang="en-US"/>
        </a:p>
      </dgm:t>
    </dgm:pt>
    <dgm:pt modelId="{6A92FEA2-0A30-4AFE-811E-C1E02666D7DD}" type="pres">
      <dgm:prSet presAssocID="{E3739065-A3CA-4B34-B575-84ACB5A23B4A}" presName="vertThree" presStyleCnt="0"/>
      <dgm:spPr/>
      <dgm:t>
        <a:bodyPr/>
        <a:lstStyle/>
        <a:p>
          <a:endParaRPr lang="zh-CN" altLang="en-US"/>
        </a:p>
      </dgm:t>
    </dgm:pt>
    <dgm:pt modelId="{F8164E80-3C15-414F-8B43-A333536123F9}" type="pres">
      <dgm:prSet presAssocID="{E3739065-A3CA-4B34-B575-84ACB5A23B4A}" presName="txThree" presStyleLbl="node3" presStyleIdx="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07D0D6D-FC91-4214-AFEF-6823F13EC37D}" type="pres">
      <dgm:prSet presAssocID="{E3739065-A3CA-4B34-B575-84ACB5A23B4A}" presName="horzThree" presStyleCnt="0"/>
      <dgm:spPr/>
      <dgm:t>
        <a:bodyPr/>
        <a:lstStyle/>
        <a:p>
          <a:endParaRPr lang="zh-CN" altLang="en-US"/>
        </a:p>
      </dgm:t>
    </dgm:pt>
    <dgm:pt modelId="{4B86954D-FD40-42BD-9CBF-87B960004A21}" type="pres">
      <dgm:prSet presAssocID="{A806C940-DE15-49D3-8124-4B7DD71B2E7E}" presName="sibSpaceThree" presStyleCnt="0"/>
      <dgm:spPr/>
      <dgm:t>
        <a:bodyPr/>
        <a:lstStyle/>
        <a:p>
          <a:endParaRPr lang="zh-CN" altLang="en-US"/>
        </a:p>
      </dgm:t>
    </dgm:pt>
    <dgm:pt modelId="{2D75E4FC-B50E-4499-A033-DB475AB7FFC4}" type="pres">
      <dgm:prSet presAssocID="{DB0AAE6A-0FCE-4DB3-A514-5CBB421921CC}" presName="vertThree" presStyleCnt="0"/>
      <dgm:spPr/>
      <dgm:t>
        <a:bodyPr/>
        <a:lstStyle/>
        <a:p>
          <a:endParaRPr lang="zh-CN" altLang="en-US"/>
        </a:p>
      </dgm:t>
    </dgm:pt>
    <dgm:pt modelId="{832A0C07-5E4D-4E37-8D73-C5664F3ADE10}" type="pres">
      <dgm:prSet presAssocID="{DB0AAE6A-0FCE-4DB3-A514-5CBB421921CC}" presName="txThree" presStyleLbl="node3" presStyleIdx="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E3CDB44-DFE0-4F0A-8E04-786C136FE1E2}" type="pres">
      <dgm:prSet presAssocID="{DB0AAE6A-0FCE-4DB3-A514-5CBB421921CC}" presName="horzThree" presStyleCnt="0"/>
      <dgm:spPr/>
      <dgm:t>
        <a:bodyPr/>
        <a:lstStyle/>
        <a:p>
          <a:endParaRPr lang="zh-CN" altLang="en-US"/>
        </a:p>
      </dgm:t>
    </dgm:pt>
    <dgm:pt modelId="{91C9A9FD-5108-4E95-8FEE-6A8CE7496144}" type="pres">
      <dgm:prSet presAssocID="{DC9DE2F1-6BE8-49EA-8359-8B54D41AAD65}" presName="sibSpaceThree" presStyleCnt="0"/>
      <dgm:spPr/>
      <dgm:t>
        <a:bodyPr/>
        <a:lstStyle/>
        <a:p>
          <a:endParaRPr lang="zh-CN" altLang="en-US"/>
        </a:p>
      </dgm:t>
    </dgm:pt>
    <dgm:pt modelId="{387B6949-3EE4-4E31-A337-4E60B35A0719}" type="pres">
      <dgm:prSet presAssocID="{2C46D0DD-7B85-46AF-A7B2-36B073F349AB}" presName="vertThree" presStyleCnt="0"/>
      <dgm:spPr/>
      <dgm:t>
        <a:bodyPr/>
        <a:lstStyle/>
        <a:p>
          <a:endParaRPr lang="zh-CN" altLang="en-US"/>
        </a:p>
      </dgm:t>
    </dgm:pt>
    <dgm:pt modelId="{15E40D98-C20E-4356-BBDD-DE0074CDFDEC}" type="pres">
      <dgm:prSet presAssocID="{2C46D0DD-7B85-46AF-A7B2-36B073F349AB}" presName="txThree" presStyleLbl="node3" presStyleIdx="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A200191-0E39-4547-86D2-73E2172434B4}" type="pres">
      <dgm:prSet presAssocID="{2C46D0DD-7B85-46AF-A7B2-36B073F349AB}" presName="horzThree" presStyleCnt="0"/>
      <dgm:spPr/>
      <dgm:t>
        <a:bodyPr/>
        <a:lstStyle/>
        <a:p>
          <a:endParaRPr lang="zh-CN" altLang="en-US"/>
        </a:p>
      </dgm:t>
    </dgm:pt>
    <dgm:pt modelId="{70C9DE56-B91A-47FF-95B8-6820F80E6A75}" type="pres">
      <dgm:prSet presAssocID="{B35EB6B8-CE5A-4C9D-ABE3-E310D03A52F9}" presName="sibSpaceTwo" presStyleCnt="0"/>
      <dgm:spPr/>
      <dgm:t>
        <a:bodyPr/>
        <a:lstStyle/>
        <a:p>
          <a:endParaRPr lang="zh-CN" altLang="en-US"/>
        </a:p>
      </dgm:t>
    </dgm:pt>
    <dgm:pt modelId="{477C5584-1E47-4DE4-851E-F93413C85E47}" type="pres">
      <dgm:prSet presAssocID="{8203A242-4E1A-46DA-A4B7-8D8000A972F2}" presName="vertTwo" presStyleCnt="0"/>
      <dgm:spPr/>
      <dgm:t>
        <a:bodyPr/>
        <a:lstStyle/>
        <a:p>
          <a:endParaRPr lang="zh-CN" altLang="en-US"/>
        </a:p>
      </dgm:t>
    </dgm:pt>
    <dgm:pt modelId="{813E91CD-0D43-43B8-9B0F-9FF00078FF02}" type="pres">
      <dgm:prSet presAssocID="{8203A242-4E1A-46DA-A4B7-8D8000A972F2}" presName="txTwo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61307-83B0-4456-9663-E699B9A0A669}" type="pres">
      <dgm:prSet presAssocID="{8203A242-4E1A-46DA-A4B7-8D8000A972F2}" presName="parTransTwo" presStyleCnt="0"/>
      <dgm:spPr/>
      <dgm:t>
        <a:bodyPr/>
        <a:lstStyle/>
        <a:p>
          <a:endParaRPr lang="zh-CN" altLang="en-US"/>
        </a:p>
      </dgm:t>
    </dgm:pt>
    <dgm:pt modelId="{AD51AB9A-0259-4C35-9A18-AD72F35998CF}" type="pres">
      <dgm:prSet presAssocID="{8203A242-4E1A-46DA-A4B7-8D8000A972F2}" presName="horzTwo" presStyleCnt="0"/>
      <dgm:spPr/>
      <dgm:t>
        <a:bodyPr/>
        <a:lstStyle/>
        <a:p>
          <a:endParaRPr lang="zh-CN" altLang="en-US"/>
        </a:p>
      </dgm:t>
    </dgm:pt>
    <dgm:pt modelId="{95A6EC0A-F037-4AE7-B80B-16F92824349C}" type="pres">
      <dgm:prSet presAssocID="{54376E26-034F-4DD5-A857-AF3BC875FD96}" presName="vertThree" presStyleCnt="0"/>
      <dgm:spPr/>
      <dgm:t>
        <a:bodyPr/>
        <a:lstStyle/>
        <a:p>
          <a:endParaRPr lang="zh-CN" altLang="en-US"/>
        </a:p>
      </dgm:t>
    </dgm:pt>
    <dgm:pt modelId="{28104CE9-F26E-4A35-AD5A-C07FCEC1DA0C}" type="pres">
      <dgm:prSet presAssocID="{54376E26-034F-4DD5-A857-AF3BC875FD96}" presName="txThree" presStyleLbl="node3" presStyleIdx="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BB2AAB-8557-446D-8AD6-106F46A3AB30}" type="pres">
      <dgm:prSet presAssocID="{54376E26-034F-4DD5-A857-AF3BC875FD96}" presName="horzThree" presStyleCnt="0"/>
      <dgm:spPr/>
      <dgm:t>
        <a:bodyPr/>
        <a:lstStyle/>
        <a:p>
          <a:endParaRPr lang="zh-CN" altLang="en-US"/>
        </a:p>
      </dgm:t>
    </dgm:pt>
    <dgm:pt modelId="{12A2B871-9598-458D-9768-374C978F3C46}" type="pres">
      <dgm:prSet presAssocID="{74B982D8-6459-4A11-AA32-125D7EA7AB5F}" presName="sibSpaceThree" presStyleCnt="0"/>
      <dgm:spPr/>
      <dgm:t>
        <a:bodyPr/>
        <a:lstStyle/>
        <a:p>
          <a:endParaRPr lang="zh-CN" altLang="en-US"/>
        </a:p>
      </dgm:t>
    </dgm:pt>
    <dgm:pt modelId="{36D98C04-4757-4707-832E-E05A5E94C6E9}" type="pres">
      <dgm:prSet presAssocID="{9F5D15F0-4087-425D-AB42-6FBD5EF746DD}" presName="vertThree" presStyleCnt="0"/>
      <dgm:spPr/>
      <dgm:t>
        <a:bodyPr/>
        <a:lstStyle/>
        <a:p>
          <a:endParaRPr lang="zh-CN" altLang="en-US"/>
        </a:p>
      </dgm:t>
    </dgm:pt>
    <dgm:pt modelId="{90575B6D-8011-481C-BE77-568EC9D81695}" type="pres">
      <dgm:prSet presAssocID="{9F5D15F0-4087-425D-AB42-6FBD5EF746DD}" presName="txThree" presStyleLbl="node3" presStyleIdx="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459046-8229-44A7-AAA2-68FB4E25DEB0}" type="pres">
      <dgm:prSet presAssocID="{9F5D15F0-4087-425D-AB42-6FBD5EF746DD}" presName="horzThree" presStyleCnt="0"/>
      <dgm:spPr/>
      <dgm:t>
        <a:bodyPr/>
        <a:lstStyle/>
        <a:p>
          <a:endParaRPr lang="zh-CN" altLang="en-US"/>
        </a:p>
      </dgm:t>
    </dgm:pt>
    <dgm:pt modelId="{1BD8066B-3872-48A6-A005-08AF2C3B6E74}" type="pres">
      <dgm:prSet presAssocID="{D053A3F5-1667-4649-964C-BFDF9ADF1F55}" presName="sibSpaceThree" presStyleCnt="0"/>
      <dgm:spPr/>
      <dgm:t>
        <a:bodyPr/>
        <a:lstStyle/>
        <a:p>
          <a:endParaRPr lang="zh-CN" altLang="en-US"/>
        </a:p>
      </dgm:t>
    </dgm:pt>
    <dgm:pt modelId="{F310D3D7-F96B-4991-ADD7-5360BBFABF82}" type="pres">
      <dgm:prSet presAssocID="{481392F6-B671-4B1C-8F81-70503A2735E0}" presName="vertThree" presStyleCnt="0"/>
      <dgm:spPr/>
      <dgm:t>
        <a:bodyPr/>
        <a:lstStyle/>
        <a:p>
          <a:endParaRPr lang="zh-CN" altLang="en-US"/>
        </a:p>
      </dgm:t>
    </dgm:pt>
    <dgm:pt modelId="{3C64D3CC-3325-42A4-A48C-E0A51AE10AF7}" type="pres">
      <dgm:prSet presAssocID="{481392F6-B671-4B1C-8F81-70503A2735E0}" presName="txThree" presStyleLbl="node3" presStyleIdx="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1CD65B-AA65-4D1E-883D-5E379F18BF30}" type="pres">
      <dgm:prSet presAssocID="{481392F6-B671-4B1C-8F81-70503A2735E0}" presName="horzThree" presStyleCnt="0"/>
      <dgm:spPr/>
      <dgm:t>
        <a:bodyPr/>
        <a:lstStyle/>
        <a:p>
          <a:endParaRPr lang="zh-CN" altLang="en-US"/>
        </a:p>
      </dgm:t>
    </dgm:pt>
    <dgm:pt modelId="{8C73C2F1-916F-40FE-8C9C-422B89A1819E}" type="pres">
      <dgm:prSet presAssocID="{007D25CF-C784-430C-8576-7ED6D9A7D50E}" presName="sibSpaceThree" presStyleCnt="0"/>
      <dgm:spPr/>
      <dgm:t>
        <a:bodyPr/>
        <a:lstStyle/>
        <a:p>
          <a:endParaRPr lang="zh-CN" altLang="en-US"/>
        </a:p>
      </dgm:t>
    </dgm:pt>
    <dgm:pt modelId="{D52B615E-A167-4B47-B485-30C63804891D}" type="pres">
      <dgm:prSet presAssocID="{D07D89BE-6D6D-4CCE-929F-63C81B3C6C9E}" presName="vertThree" presStyleCnt="0"/>
      <dgm:spPr/>
      <dgm:t>
        <a:bodyPr/>
        <a:lstStyle/>
        <a:p>
          <a:endParaRPr lang="zh-CN" altLang="en-US"/>
        </a:p>
      </dgm:t>
    </dgm:pt>
    <dgm:pt modelId="{7C3BFF7A-ECC0-47C4-9BF9-735CBDF25557}" type="pres">
      <dgm:prSet presAssocID="{D07D89BE-6D6D-4CCE-929F-63C81B3C6C9E}" presName="txThree" presStyleLbl="node3" presStyleIdx="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E4E26B5-FC01-4BA5-853E-58E8D943D4F9}" type="pres">
      <dgm:prSet presAssocID="{D07D89BE-6D6D-4CCE-929F-63C81B3C6C9E}" presName="horzThree" presStyleCnt="0"/>
      <dgm:spPr/>
      <dgm:t>
        <a:bodyPr/>
        <a:lstStyle/>
        <a:p>
          <a:endParaRPr lang="zh-CN" altLang="en-US"/>
        </a:p>
      </dgm:t>
    </dgm:pt>
    <dgm:pt modelId="{245B1C5A-BEAE-4893-824E-C92D5456ABE6}" type="pres">
      <dgm:prSet presAssocID="{37406EE8-00C7-4278-883E-78F4CBDAB04F}" presName="sibSpaceTwo" presStyleCnt="0"/>
      <dgm:spPr/>
      <dgm:t>
        <a:bodyPr/>
        <a:lstStyle/>
        <a:p>
          <a:endParaRPr lang="zh-CN" altLang="en-US"/>
        </a:p>
      </dgm:t>
    </dgm:pt>
    <dgm:pt modelId="{1EDBAC17-04CE-4E8D-BD14-452A1D7B21AF}" type="pres">
      <dgm:prSet presAssocID="{A5F20D83-BD37-4B77-8B91-93DFDF724780}" presName="vertTwo" presStyleCnt="0"/>
      <dgm:spPr/>
      <dgm:t>
        <a:bodyPr/>
        <a:lstStyle/>
        <a:p>
          <a:endParaRPr lang="zh-CN" altLang="en-US"/>
        </a:p>
      </dgm:t>
    </dgm:pt>
    <dgm:pt modelId="{B2945A79-0658-4E1A-B04F-9C2E14109C8F}" type="pres">
      <dgm:prSet presAssocID="{A5F20D83-BD37-4B77-8B91-93DFDF724780}" presName="txTwo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D8DC8D-E1FA-481C-99BD-A0F51543D413}" type="pres">
      <dgm:prSet presAssocID="{A5F20D83-BD37-4B77-8B91-93DFDF724780}" presName="parTransTwo" presStyleCnt="0"/>
      <dgm:spPr/>
      <dgm:t>
        <a:bodyPr/>
        <a:lstStyle/>
        <a:p>
          <a:endParaRPr lang="zh-CN" altLang="en-US"/>
        </a:p>
      </dgm:t>
    </dgm:pt>
    <dgm:pt modelId="{AACCA68B-C376-4BB3-918A-FC8E8C5D0D14}" type="pres">
      <dgm:prSet presAssocID="{A5F20D83-BD37-4B77-8B91-93DFDF724780}" presName="horzTwo" presStyleCnt="0"/>
      <dgm:spPr/>
      <dgm:t>
        <a:bodyPr/>
        <a:lstStyle/>
        <a:p>
          <a:endParaRPr lang="zh-CN" altLang="en-US"/>
        </a:p>
      </dgm:t>
    </dgm:pt>
    <dgm:pt modelId="{D3DE516F-BDE9-476B-8431-46195AD4F08B}" type="pres">
      <dgm:prSet presAssocID="{0937A6C8-C011-465E-898E-C028ABEC41D9}" presName="vertThree" presStyleCnt="0"/>
      <dgm:spPr/>
      <dgm:t>
        <a:bodyPr/>
        <a:lstStyle/>
        <a:p>
          <a:endParaRPr lang="zh-CN" altLang="en-US"/>
        </a:p>
      </dgm:t>
    </dgm:pt>
    <dgm:pt modelId="{5344820D-A882-4A04-A11E-13F6B9D66202}" type="pres">
      <dgm:prSet presAssocID="{0937A6C8-C011-465E-898E-C028ABEC41D9}" presName="txThree" presStyleLbl="node3" presStyleIdx="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542AB6-471B-4B93-9506-C96B47185E97}" type="pres">
      <dgm:prSet presAssocID="{0937A6C8-C011-465E-898E-C028ABEC41D9}" presName="horzThree" presStyleCnt="0"/>
      <dgm:spPr/>
      <dgm:t>
        <a:bodyPr/>
        <a:lstStyle/>
        <a:p>
          <a:endParaRPr lang="zh-CN" altLang="en-US"/>
        </a:p>
      </dgm:t>
    </dgm:pt>
    <dgm:pt modelId="{D17968D1-E689-4867-AE7C-4A18F91CF01A}" type="pres">
      <dgm:prSet presAssocID="{D2DD230E-FB4D-4073-A9C4-E658485D6238}" presName="sibSpaceThree" presStyleCnt="0"/>
      <dgm:spPr/>
      <dgm:t>
        <a:bodyPr/>
        <a:lstStyle/>
        <a:p>
          <a:endParaRPr lang="zh-CN" altLang="en-US"/>
        </a:p>
      </dgm:t>
    </dgm:pt>
    <dgm:pt modelId="{B2C64044-F840-44F4-8530-62E92C0910F3}" type="pres">
      <dgm:prSet presAssocID="{1B2EB10D-C028-4909-81B5-AE661D135CA1}" presName="vertThree" presStyleCnt="0"/>
      <dgm:spPr/>
      <dgm:t>
        <a:bodyPr/>
        <a:lstStyle/>
        <a:p>
          <a:endParaRPr lang="zh-CN" altLang="en-US"/>
        </a:p>
      </dgm:t>
    </dgm:pt>
    <dgm:pt modelId="{BA7EF040-E830-44F7-9D22-20119A14EA8F}" type="pres">
      <dgm:prSet presAssocID="{1B2EB10D-C028-4909-81B5-AE661D135CA1}" presName="txThree" presStyleLbl="node3" presStyleIdx="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8582A6-66DA-4B39-A022-BA403D318D44}" type="pres">
      <dgm:prSet presAssocID="{1B2EB10D-C028-4909-81B5-AE661D135CA1}" presName="horzThree" presStyleCnt="0"/>
      <dgm:spPr/>
      <dgm:t>
        <a:bodyPr/>
        <a:lstStyle/>
        <a:p>
          <a:endParaRPr lang="zh-CN" altLang="en-US"/>
        </a:p>
      </dgm:t>
    </dgm:pt>
    <dgm:pt modelId="{07778E0D-703A-4163-AE3A-DB07EE2FD0A5}" type="pres">
      <dgm:prSet presAssocID="{567340C5-F18D-41A1-999F-32214662652E}" presName="sibSpaceThree" presStyleCnt="0"/>
      <dgm:spPr/>
      <dgm:t>
        <a:bodyPr/>
        <a:lstStyle/>
        <a:p>
          <a:endParaRPr lang="zh-CN" altLang="en-US"/>
        </a:p>
      </dgm:t>
    </dgm:pt>
    <dgm:pt modelId="{2DC4C460-3B89-4B60-9B51-5CC1D25A74C1}" type="pres">
      <dgm:prSet presAssocID="{C272AA3B-59EF-497B-854E-065DEC53D65B}" presName="vertThree" presStyleCnt="0"/>
      <dgm:spPr/>
      <dgm:t>
        <a:bodyPr/>
        <a:lstStyle/>
        <a:p>
          <a:endParaRPr lang="zh-CN" altLang="en-US"/>
        </a:p>
      </dgm:t>
    </dgm:pt>
    <dgm:pt modelId="{249CF82C-FFEC-4161-92DD-5E66341A18CA}" type="pres">
      <dgm:prSet presAssocID="{C272AA3B-59EF-497B-854E-065DEC53D65B}" presName="txThree" presStyleLbl="node3" presStyleIdx="9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402BF6-F56C-47F7-A5D3-1698D6682347}" type="pres">
      <dgm:prSet presAssocID="{C272AA3B-59EF-497B-854E-065DEC53D65B}" presName="horzThree" presStyleCnt="0"/>
      <dgm:spPr/>
      <dgm:t>
        <a:bodyPr/>
        <a:lstStyle/>
        <a:p>
          <a:endParaRPr lang="zh-CN" altLang="en-US"/>
        </a:p>
      </dgm:t>
    </dgm:pt>
    <dgm:pt modelId="{A2BA70F8-027E-4A93-ACE1-7BE5402C289B}" type="pres">
      <dgm:prSet presAssocID="{F31D0BFB-F7C7-41F7-8E56-C6CA0EB29878}" presName="sibSpaceThree" presStyleCnt="0"/>
      <dgm:spPr/>
      <dgm:t>
        <a:bodyPr/>
        <a:lstStyle/>
        <a:p>
          <a:endParaRPr lang="zh-CN" altLang="en-US"/>
        </a:p>
      </dgm:t>
    </dgm:pt>
    <dgm:pt modelId="{6C07C03F-85E8-41DF-BA7F-AF5185C3CA24}" type="pres">
      <dgm:prSet presAssocID="{5730C490-8F5B-43C4-B36A-4B4D9C4C6799}" presName="vertThree" presStyleCnt="0"/>
      <dgm:spPr/>
      <dgm:t>
        <a:bodyPr/>
        <a:lstStyle/>
        <a:p>
          <a:endParaRPr lang="zh-CN" altLang="en-US"/>
        </a:p>
      </dgm:t>
    </dgm:pt>
    <dgm:pt modelId="{4928B157-A93A-48D9-A6E5-DC09DE611AFC}" type="pres">
      <dgm:prSet presAssocID="{5730C490-8F5B-43C4-B36A-4B4D9C4C6799}" presName="txThree" presStyleLbl="node3" presStyleIdx="1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75349B-85A9-4999-A635-7E862C90A57D}" type="pres">
      <dgm:prSet presAssocID="{5730C490-8F5B-43C4-B36A-4B4D9C4C6799}" presName="horzThree" presStyleCnt="0"/>
      <dgm:spPr/>
      <dgm:t>
        <a:bodyPr/>
        <a:lstStyle/>
        <a:p>
          <a:endParaRPr lang="zh-CN" altLang="en-US"/>
        </a:p>
      </dgm:t>
    </dgm:pt>
    <dgm:pt modelId="{80226E89-912D-4ABA-9C8F-CB188076579D}" type="pres">
      <dgm:prSet presAssocID="{1869FCCA-D74B-4554-A400-C59A6AEF2BDE}" presName="sibSpaceTwo" presStyleCnt="0"/>
      <dgm:spPr/>
      <dgm:t>
        <a:bodyPr/>
        <a:lstStyle/>
        <a:p>
          <a:endParaRPr lang="zh-CN" altLang="en-US"/>
        </a:p>
      </dgm:t>
    </dgm:pt>
    <dgm:pt modelId="{4FAE3E12-0DDE-471A-A425-37963E58E40E}" type="pres">
      <dgm:prSet presAssocID="{7E3998CF-BD7E-459F-A63E-86CEAC30701C}" presName="vertTwo" presStyleCnt="0"/>
      <dgm:spPr/>
      <dgm:t>
        <a:bodyPr/>
        <a:lstStyle/>
        <a:p>
          <a:endParaRPr lang="zh-CN" altLang="en-US"/>
        </a:p>
      </dgm:t>
    </dgm:pt>
    <dgm:pt modelId="{DB3E2F48-6749-4E3B-AAC4-214614E7B55D}" type="pres">
      <dgm:prSet presAssocID="{7E3998CF-BD7E-459F-A63E-86CEAC30701C}" presName="txTwo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D68106-D5F2-4FE5-A720-2E0C385A5DC0}" type="pres">
      <dgm:prSet presAssocID="{7E3998CF-BD7E-459F-A63E-86CEAC30701C}" presName="parTransTwo" presStyleCnt="0"/>
      <dgm:spPr/>
      <dgm:t>
        <a:bodyPr/>
        <a:lstStyle/>
        <a:p>
          <a:endParaRPr lang="zh-CN" altLang="en-US"/>
        </a:p>
      </dgm:t>
    </dgm:pt>
    <dgm:pt modelId="{FBD7A13A-C25C-45CB-89F7-A5A82FF2A33E}" type="pres">
      <dgm:prSet presAssocID="{7E3998CF-BD7E-459F-A63E-86CEAC30701C}" presName="horzTwo" presStyleCnt="0"/>
      <dgm:spPr/>
      <dgm:t>
        <a:bodyPr/>
        <a:lstStyle/>
        <a:p>
          <a:endParaRPr lang="zh-CN" altLang="en-US"/>
        </a:p>
      </dgm:t>
    </dgm:pt>
    <dgm:pt modelId="{82185C27-46CF-459F-A84A-DFD846546C8D}" type="pres">
      <dgm:prSet presAssocID="{66AF3D5E-0A2E-4CBD-BF7A-F94B12EB11E3}" presName="vertThree" presStyleCnt="0"/>
      <dgm:spPr/>
      <dgm:t>
        <a:bodyPr/>
        <a:lstStyle/>
        <a:p>
          <a:endParaRPr lang="zh-CN" altLang="en-US"/>
        </a:p>
      </dgm:t>
    </dgm:pt>
    <dgm:pt modelId="{584EDBD5-31B5-4A9F-BCC9-B8370DD8EABE}" type="pres">
      <dgm:prSet presAssocID="{66AF3D5E-0A2E-4CBD-BF7A-F94B12EB11E3}" presName="txThree" presStyleLbl="node3" presStyleIdx="1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4379A9B-706C-4D50-9589-C5122C9C904D}" type="pres">
      <dgm:prSet presAssocID="{66AF3D5E-0A2E-4CBD-BF7A-F94B12EB11E3}" presName="horzThree" presStyleCnt="0"/>
      <dgm:spPr/>
      <dgm:t>
        <a:bodyPr/>
        <a:lstStyle/>
        <a:p>
          <a:endParaRPr lang="zh-CN" altLang="en-US"/>
        </a:p>
      </dgm:t>
    </dgm:pt>
    <dgm:pt modelId="{8BD0D08E-5043-4CF9-AD91-48011BF94EF7}" type="pres">
      <dgm:prSet presAssocID="{B227917B-0129-4007-9C36-25146BCECC01}" presName="sibSpaceThree" presStyleCnt="0"/>
      <dgm:spPr/>
      <dgm:t>
        <a:bodyPr/>
        <a:lstStyle/>
        <a:p>
          <a:endParaRPr lang="zh-CN" altLang="en-US"/>
        </a:p>
      </dgm:t>
    </dgm:pt>
    <dgm:pt modelId="{CCD65BE6-DA47-4F07-ADF3-2B9B2A58478C}" type="pres">
      <dgm:prSet presAssocID="{EC2BDC76-0D4F-4E93-AFD0-723971B1F941}" presName="vertThree" presStyleCnt="0"/>
      <dgm:spPr/>
      <dgm:t>
        <a:bodyPr/>
        <a:lstStyle/>
        <a:p>
          <a:endParaRPr lang="zh-CN" altLang="en-US"/>
        </a:p>
      </dgm:t>
    </dgm:pt>
    <dgm:pt modelId="{5EB64D18-F06B-4EDB-BD50-51B2540713C1}" type="pres">
      <dgm:prSet presAssocID="{EC2BDC76-0D4F-4E93-AFD0-723971B1F941}" presName="txThree" presStyleLbl="node3" presStyleIdx="1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B187CEF-E0F4-47B5-9CE9-589F0E9A9848}" type="pres">
      <dgm:prSet presAssocID="{EC2BDC76-0D4F-4E93-AFD0-723971B1F941}" presName="horzThree" presStyleCnt="0"/>
      <dgm:spPr/>
      <dgm:t>
        <a:bodyPr/>
        <a:lstStyle/>
        <a:p>
          <a:endParaRPr lang="zh-CN" altLang="en-US"/>
        </a:p>
      </dgm:t>
    </dgm:pt>
    <dgm:pt modelId="{C3848695-CAC0-4C5C-9A80-E29F01BD24C0}" type="pres">
      <dgm:prSet presAssocID="{476689FC-BB31-4AF9-973F-E2B763C98430}" presName="sibSpaceOne" presStyleCnt="0"/>
      <dgm:spPr/>
      <dgm:t>
        <a:bodyPr/>
        <a:lstStyle/>
        <a:p>
          <a:endParaRPr lang="zh-CN" altLang="en-US"/>
        </a:p>
      </dgm:t>
    </dgm:pt>
    <dgm:pt modelId="{D9C9DB5A-5AD2-4BB0-9A46-ABABCBAAB7E2}" type="pres">
      <dgm:prSet presAssocID="{D149B10B-0740-4738-B89C-B1547E2C0C93}" presName="vertOne" presStyleCnt="0"/>
      <dgm:spPr/>
      <dgm:t>
        <a:bodyPr/>
        <a:lstStyle/>
        <a:p>
          <a:endParaRPr lang="zh-CN" altLang="en-US"/>
        </a:p>
      </dgm:t>
    </dgm:pt>
    <dgm:pt modelId="{D2810CC8-DFA5-4A95-9E14-34E35D462815}" type="pres">
      <dgm:prSet presAssocID="{D149B10B-0740-4738-B89C-B1547E2C0C93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8ECD2C-D21B-4A48-9C02-3F1383FD0FC5}" type="pres">
      <dgm:prSet presAssocID="{D149B10B-0740-4738-B89C-B1547E2C0C93}" presName="parTransOne" presStyleCnt="0"/>
      <dgm:spPr/>
      <dgm:t>
        <a:bodyPr/>
        <a:lstStyle/>
        <a:p>
          <a:endParaRPr lang="zh-CN" altLang="en-US"/>
        </a:p>
      </dgm:t>
    </dgm:pt>
    <dgm:pt modelId="{A5A6EF51-2C38-4AC8-95D9-81A6B40D3CF2}" type="pres">
      <dgm:prSet presAssocID="{D149B10B-0740-4738-B89C-B1547E2C0C93}" presName="horzOne" presStyleCnt="0"/>
      <dgm:spPr/>
      <dgm:t>
        <a:bodyPr/>
        <a:lstStyle/>
        <a:p>
          <a:endParaRPr lang="zh-CN" altLang="en-US"/>
        </a:p>
      </dgm:t>
    </dgm:pt>
    <dgm:pt modelId="{A66D3AB4-1BD7-4DB1-89B0-BA9431B31163}" type="pres">
      <dgm:prSet presAssocID="{52FACE47-8F19-4106-B6F5-D97DB7806146}" presName="vertTwo" presStyleCnt="0"/>
      <dgm:spPr/>
      <dgm:t>
        <a:bodyPr/>
        <a:lstStyle/>
        <a:p>
          <a:endParaRPr lang="zh-CN" altLang="en-US"/>
        </a:p>
      </dgm:t>
    </dgm:pt>
    <dgm:pt modelId="{869B05DE-F524-42C2-97B0-C71C5D2E75A4}" type="pres">
      <dgm:prSet presAssocID="{52FACE47-8F19-4106-B6F5-D97DB7806146}" presName="txTwo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859741-6872-491C-BC16-4C276CE41CE6}" type="pres">
      <dgm:prSet presAssocID="{52FACE47-8F19-4106-B6F5-D97DB7806146}" presName="parTransTwo" presStyleCnt="0"/>
      <dgm:spPr/>
      <dgm:t>
        <a:bodyPr/>
        <a:lstStyle/>
        <a:p>
          <a:endParaRPr lang="zh-CN" altLang="en-US"/>
        </a:p>
      </dgm:t>
    </dgm:pt>
    <dgm:pt modelId="{B6BF17AF-3DAD-43EA-BB65-0FA17711E5B6}" type="pres">
      <dgm:prSet presAssocID="{52FACE47-8F19-4106-B6F5-D97DB7806146}" presName="horzTwo" presStyleCnt="0"/>
      <dgm:spPr/>
      <dgm:t>
        <a:bodyPr/>
        <a:lstStyle/>
        <a:p>
          <a:endParaRPr lang="zh-CN" altLang="en-US"/>
        </a:p>
      </dgm:t>
    </dgm:pt>
    <dgm:pt modelId="{285E46CC-0771-4211-9D6D-098132488E9E}" type="pres">
      <dgm:prSet presAssocID="{7EF1DB21-FE02-4379-9D37-5EB73EDF4C05}" presName="vertThree" presStyleCnt="0"/>
      <dgm:spPr/>
      <dgm:t>
        <a:bodyPr/>
        <a:lstStyle/>
        <a:p>
          <a:endParaRPr lang="zh-CN" altLang="en-US"/>
        </a:p>
      </dgm:t>
    </dgm:pt>
    <dgm:pt modelId="{ECC517D0-7E74-418D-81FE-03006EEF8075}" type="pres">
      <dgm:prSet presAssocID="{7EF1DB21-FE02-4379-9D37-5EB73EDF4C05}" presName="txThree" presStyleLbl="node3" presStyleIdx="1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BD2D1DD-F8F8-4539-BF89-8E41D568BA41}" type="pres">
      <dgm:prSet presAssocID="{7EF1DB21-FE02-4379-9D37-5EB73EDF4C05}" presName="horzThree" presStyleCnt="0"/>
      <dgm:spPr/>
      <dgm:t>
        <a:bodyPr/>
        <a:lstStyle/>
        <a:p>
          <a:endParaRPr lang="zh-CN" altLang="en-US"/>
        </a:p>
      </dgm:t>
    </dgm:pt>
    <dgm:pt modelId="{B710D333-F28D-435E-BF3D-E2826203633A}" type="pres">
      <dgm:prSet presAssocID="{3A0A058B-2A3B-470E-883B-E4E1252B8BE1}" presName="sibSpaceThree" presStyleCnt="0"/>
      <dgm:spPr/>
      <dgm:t>
        <a:bodyPr/>
        <a:lstStyle/>
        <a:p>
          <a:endParaRPr lang="zh-CN" altLang="en-US"/>
        </a:p>
      </dgm:t>
    </dgm:pt>
    <dgm:pt modelId="{730E671A-E121-4E75-82D7-F60D384D24B5}" type="pres">
      <dgm:prSet presAssocID="{F9D80055-3C20-4426-BD4B-208471C08E24}" presName="vertThree" presStyleCnt="0"/>
      <dgm:spPr/>
      <dgm:t>
        <a:bodyPr/>
        <a:lstStyle/>
        <a:p>
          <a:endParaRPr lang="zh-CN" altLang="en-US"/>
        </a:p>
      </dgm:t>
    </dgm:pt>
    <dgm:pt modelId="{9B35EA91-A23C-4284-BEA3-56A625CC1882}" type="pres">
      <dgm:prSet presAssocID="{F9D80055-3C20-4426-BD4B-208471C08E24}" presName="txThree" presStyleLbl="node3" presStyleIdx="1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D3C9C6-3BEA-45F9-9FDA-7C3B7CA50BD0}" type="pres">
      <dgm:prSet presAssocID="{F9D80055-3C20-4426-BD4B-208471C08E24}" presName="horzThree" presStyleCnt="0"/>
      <dgm:spPr/>
      <dgm:t>
        <a:bodyPr/>
        <a:lstStyle/>
        <a:p>
          <a:endParaRPr lang="zh-CN" altLang="en-US"/>
        </a:p>
      </dgm:t>
    </dgm:pt>
    <dgm:pt modelId="{F0D0083D-8225-4712-9EC6-CA7246BFD66C}" type="pres">
      <dgm:prSet presAssocID="{ADA9A6C0-658C-4D79-A0A9-689C6F87A957}" presName="sibSpaceThree" presStyleCnt="0"/>
      <dgm:spPr/>
      <dgm:t>
        <a:bodyPr/>
        <a:lstStyle/>
        <a:p>
          <a:endParaRPr lang="zh-CN" altLang="en-US"/>
        </a:p>
      </dgm:t>
    </dgm:pt>
    <dgm:pt modelId="{E693D888-88DB-4696-BB4B-51E3AF243A7E}" type="pres">
      <dgm:prSet presAssocID="{04F2619B-ACE9-49BE-AF15-9E8AE7F4D772}" presName="vertThree" presStyleCnt="0"/>
      <dgm:spPr/>
      <dgm:t>
        <a:bodyPr/>
        <a:lstStyle/>
        <a:p>
          <a:endParaRPr lang="zh-CN" altLang="en-US"/>
        </a:p>
      </dgm:t>
    </dgm:pt>
    <dgm:pt modelId="{8C0D6C4C-E274-47C3-A87B-32079BC892A2}" type="pres">
      <dgm:prSet presAssocID="{04F2619B-ACE9-49BE-AF15-9E8AE7F4D772}" presName="txThree" presStyleLbl="node3" presStyleIdx="1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50D2214-7037-42A5-A659-6DEDD0C590A6}" type="pres">
      <dgm:prSet presAssocID="{04F2619B-ACE9-49BE-AF15-9E8AE7F4D772}" presName="horzThree" presStyleCnt="0"/>
      <dgm:spPr/>
      <dgm:t>
        <a:bodyPr/>
        <a:lstStyle/>
        <a:p>
          <a:endParaRPr lang="zh-CN" altLang="en-US"/>
        </a:p>
      </dgm:t>
    </dgm:pt>
    <dgm:pt modelId="{E716593E-04B9-456C-91A7-CF22B3CB50CA}" type="pres">
      <dgm:prSet presAssocID="{0218F3B2-3E4C-4E19-BEF4-C9F9CC002392}" presName="sibSpaceTwo" presStyleCnt="0"/>
      <dgm:spPr/>
      <dgm:t>
        <a:bodyPr/>
        <a:lstStyle/>
        <a:p>
          <a:endParaRPr lang="zh-CN" altLang="en-US"/>
        </a:p>
      </dgm:t>
    </dgm:pt>
    <dgm:pt modelId="{D4516FE0-1E32-45A7-893A-CA1DC4E989B0}" type="pres">
      <dgm:prSet presAssocID="{6562F4B2-050E-4344-BC00-290522027141}" presName="vertTwo" presStyleCnt="0"/>
      <dgm:spPr/>
      <dgm:t>
        <a:bodyPr/>
        <a:lstStyle/>
        <a:p>
          <a:endParaRPr lang="zh-CN" altLang="en-US"/>
        </a:p>
      </dgm:t>
    </dgm:pt>
    <dgm:pt modelId="{497F74B7-CE32-49A3-98C5-4495C6618C08}" type="pres">
      <dgm:prSet presAssocID="{6562F4B2-050E-4344-BC00-290522027141}" presName="txTwo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7669D5-2001-4DED-9D5B-A6BB69775D2D}" type="pres">
      <dgm:prSet presAssocID="{6562F4B2-050E-4344-BC00-290522027141}" presName="parTransTwo" presStyleCnt="0"/>
      <dgm:spPr/>
      <dgm:t>
        <a:bodyPr/>
        <a:lstStyle/>
        <a:p>
          <a:endParaRPr lang="zh-CN" altLang="en-US"/>
        </a:p>
      </dgm:t>
    </dgm:pt>
    <dgm:pt modelId="{F8A5EB18-8C13-4DDC-9A59-DEE79CDDEF5F}" type="pres">
      <dgm:prSet presAssocID="{6562F4B2-050E-4344-BC00-290522027141}" presName="horzTwo" presStyleCnt="0"/>
      <dgm:spPr/>
      <dgm:t>
        <a:bodyPr/>
        <a:lstStyle/>
        <a:p>
          <a:endParaRPr lang="zh-CN" altLang="en-US"/>
        </a:p>
      </dgm:t>
    </dgm:pt>
    <dgm:pt modelId="{9E36C445-CAA7-48B2-81C9-E532CF021E34}" type="pres">
      <dgm:prSet presAssocID="{E6FE11EF-607C-4769-BC12-FE90DC286E50}" presName="vertThree" presStyleCnt="0"/>
      <dgm:spPr/>
      <dgm:t>
        <a:bodyPr/>
        <a:lstStyle/>
        <a:p>
          <a:endParaRPr lang="zh-CN" altLang="en-US"/>
        </a:p>
      </dgm:t>
    </dgm:pt>
    <dgm:pt modelId="{93CAA877-E6BE-44CB-9321-3DC1F84DDAE5}" type="pres">
      <dgm:prSet presAssocID="{E6FE11EF-607C-4769-BC12-FE90DC286E50}" presName="txThree" presStyleLbl="node3" presStyleIdx="1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983CF9-D560-40C9-9138-87EBFB11BF0B}" type="pres">
      <dgm:prSet presAssocID="{E6FE11EF-607C-4769-BC12-FE90DC286E50}" presName="horzThree" presStyleCnt="0"/>
      <dgm:spPr/>
      <dgm:t>
        <a:bodyPr/>
        <a:lstStyle/>
        <a:p>
          <a:endParaRPr lang="zh-CN" altLang="en-US"/>
        </a:p>
      </dgm:t>
    </dgm:pt>
    <dgm:pt modelId="{CB94B5D4-C5BA-4EC6-8701-079521740516}" type="pres">
      <dgm:prSet presAssocID="{249E951A-3D39-49A1-9F51-989F014BF1B7}" presName="sibSpaceThree" presStyleCnt="0"/>
      <dgm:spPr/>
      <dgm:t>
        <a:bodyPr/>
        <a:lstStyle/>
        <a:p>
          <a:endParaRPr lang="zh-CN" altLang="en-US"/>
        </a:p>
      </dgm:t>
    </dgm:pt>
    <dgm:pt modelId="{FA916DF6-012A-4D03-A635-CF3050BA3E10}" type="pres">
      <dgm:prSet presAssocID="{E119272B-DEA9-45DC-B473-9C7393674B27}" presName="vertThree" presStyleCnt="0"/>
      <dgm:spPr/>
      <dgm:t>
        <a:bodyPr/>
        <a:lstStyle/>
        <a:p>
          <a:endParaRPr lang="zh-CN" altLang="en-US"/>
        </a:p>
      </dgm:t>
    </dgm:pt>
    <dgm:pt modelId="{37FCF7B1-9213-4773-A40D-0FDFF5526569}" type="pres">
      <dgm:prSet presAssocID="{E119272B-DEA9-45DC-B473-9C7393674B27}" presName="txThree" presStyleLbl="node3" presStyleIdx="1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DBFBDD4-1BBF-46D1-83ED-42F824B4B125}" type="pres">
      <dgm:prSet presAssocID="{E119272B-DEA9-45DC-B473-9C7393674B27}" presName="horzThree" presStyleCnt="0"/>
      <dgm:spPr/>
      <dgm:t>
        <a:bodyPr/>
        <a:lstStyle/>
        <a:p>
          <a:endParaRPr lang="zh-CN" altLang="en-US"/>
        </a:p>
      </dgm:t>
    </dgm:pt>
    <dgm:pt modelId="{F43FC2FC-1831-4299-AC31-D8890263EEA9}" type="pres">
      <dgm:prSet presAssocID="{733DF589-BB52-4762-AF1A-63CE3DBAE74C}" presName="sibSpaceThree" presStyleCnt="0"/>
      <dgm:spPr/>
      <dgm:t>
        <a:bodyPr/>
        <a:lstStyle/>
        <a:p>
          <a:endParaRPr lang="zh-CN" altLang="en-US"/>
        </a:p>
      </dgm:t>
    </dgm:pt>
    <dgm:pt modelId="{0B799552-2782-4309-B9CB-39D60ADF3EAC}" type="pres">
      <dgm:prSet presAssocID="{B218A44B-64EA-4078-896B-3E2AF1D95D93}" presName="vertThree" presStyleCnt="0"/>
      <dgm:spPr/>
      <dgm:t>
        <a:bodyPr/>
        <a:lstStyle/>
        <a:p>
          <a:endParaRPr lang="zh-CN" altLang="en-US"/>
        </a:p>
      </dgm:t>
    </dgm:pt>
    <dgm:pt modelId="{17C42AF7-7CF2-4B53-8C7F-C189E5DE19B9}" type="pres">
      <dgm:prSet presAssocID="{B218A44B-64EA-4078-896B-3E2AF1D95D93}" presName="txThree" presStyleLbl="node3" presStyleIdx="1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A0A680-F415-4959-930A-0D2323921B2B}" type="pres">
      <dgm:prSet presAssocID="{B218A44B-64EA-4078-896B-3E2AF1D95D93}" presName="horzThree" presStyleCnt="0"/>
      <dgm:spPr/>
      <dgm:t>
        <a:bodyPr/>
        <a:lstStyle/>
        <a:p>
          <a:endParaRPr lang="zh-CN" altLang="en-US"/>
        </a:p>
      </dgm:t>
    </dgm:pt>
  </dgm:ptLst>
  <dgm:cxnLst>
    <dgm:cxn modelId="{8D614EB2-279C-4A48-B029-29A4DD906682}" srcId="{A5F20D83-BD37-4B77-8B91-93DFDF724780}" destId="{C272AA3B-59EF-497B-854E-065DEC53D65B}" srcOrd="2" destOrd="0" parTransId="{DCB072B7-2180-46BE-8381-F4C1CF9EDA2F}" sibTransId="{F31D0BFB-F7C7-41F7-8E56-C6CA0EB29878}"/>
    <dgm:cxn modelId="{C23B2E3A-7E3C-41F6-BFA5-28D793AC40E4}" type="presOf" srcId="{7EF1DB21-FE02-4379-9D37-5EB73EDF4C05}" destId="{ECC517D0-7E74-418D-81FE-03006EEF8075}" srcOrd="0" destOrd="0" presId="urn:microsoft.com/office/officeart/2005/8/layout/hierarchy4"/>
    <dgm:cxn modelId="{CE0F1D37-796F-4C86-B1D1-36CC1673EA67}" type="presOf" srcId="{E6FE11EF-607C-4769-BC12-FE90DC286E50}" destId="{93CAA877-E6BE-44CB-9321-3DC1F84DDAE5}" srcOrd="0" destOrd="0" presId="urn:microsoft.com/office/officeart/2005/8/layout/hierarchy4"/>
    <dgm:cxn modelId="{68B4DEAE-59AB-4863-A134-8961BDCA69C2}" srcId="{EAA8C73A-7A01-47CC-9FDD-CA939ED4EFF1}" destId="{7E3998CF-BD7E-459F-A63E-86CEAC30701C}" srcOrd="3" destOrd="0" parTransId="{0B3B6D1A-8CFF-458B-9FD8-8B5FC83B3319}" sibTransId="{801B5AE0-E0AE-4593-8172-87F9ADDA2F0D}"/>
    <dgm:cxn modelId="{D39579B4-685A-4EA8-9BAE-8CBCA00A926F}" srcId="{A5F20D83-BD37-4B77-8B91-93DFDF724780}" destId="{0937A6C8-C011-465E-898E-C028ABEC41D9}" srcOrd="0" destOrd="0" parTransId="{91994299-751C-4223-B303-A268E3640DE0}" sibTransId="{D2DD230E-FB4D-4073-A9C4-E658485D6238}"/>
    <dgm:cxn modelId="{E147C0F6-0D10-4479-96A8-2079137C08FA}" type="presOf" srcId="{9FB408AD-9231-4338-93EE-4E338C7E8DA2}" destId="{1FA22A20-0727-4FA0-AC71-A978A352C7F1}" srcOrd="0" destOrd="0" presId="urn:microsoft.com/office/officeart/2005/8/layout/hierarchy4"/>
    <dgm:cxn modelId="{682A69D3-A123-4402-B807-958F40567F21}" type="presOf" srcId="{5730C490-8F5B-43C4-B36A-4B4D9C4C6799}" destId="{4928B157-A93A-48D9-A6E5-DC09DE611AFC}" srcOrd="0" destOrd="0" presId="urn:microsoft.com/office/officeart/2005/8/layout/hierarchy4"/>
    <dgm:cxn modelId="{4CA11572-553A-4879-A5CF-1BB4086E365B}" srcId="{52FACE47-8F19-4106-B6F5-D97DB7806146}" destId="{04F2619B-ACE9-49BE-AF15-9E8AE7F4D772}" srcOrd="2" destOrd="0" parTransId="{92694E7B-772A-4C32-A1FC-651EAAB8A626}" sibTransId="{513076A8-EA9E-44D3-88A2-4CB54E96D95A}"/>
    <dgm:cxn modelId="{4BD0AD8B-F6C7-415A-BF48-61E32E4DA0CA}" srcId="{6562F4B2-050E-4344-BC00-290522027141}" destId="{E119272B-DEA9-45DC-B473-9C7393674B27}" srcOrd="1" destOrd="0" parTransId="{1FE50ABC-6320-4385-8A23-CC51CECE694A}" sibTransId="{733DF589-BB52-4762-AF1A-63CE3DBAE74C}"/>
    <dgm:cxn modelId="{ECCA412B-7BB1-48DA-958E-4E369EB8B722}" srcId="{7E3998CF-BD7E-459F-A63E-86CEAC30701C}" destId="{66AF3D5E-0A2E-4CBD-BF7A-F94B12EB11E3}" srcOrd="0" destOrd="0" parTransId="{1DC2902C-AD75-4955-AC13-0ED0A619E879}" sibTransId="{B227917B-0129-4007-9C36-25146BCECC01}"/>
    <dgm:cxn modelId="{0CE93AE4-60D1-4716-B027-D576472CD997}" srcId="{52FACE47-8F19-4106-B6F5-D97DB7806146}" destId="{7EF1DB21-FE02-4379-9D37-5EB73EDF4C05}" srcOrd="0" destOrd="0" parTransId="{707C2C7E-7843-45A3-9C4A-9BFD5A4CD847}" sibTransId="{3A0A058B-2A3B-470E-883B-E4E1252B8BE1}"/>
    <dgm:cxn modelId="{99FF4F62-1FED-4AA3-BC0B-04C71809F053}" srcId="{D149B10B-0740-4738-B89C-B1547E2C0C93}" destId="{52FACE47-8F19-4106-B6F5-D97DB7806146}" srcOrd="0" destOrd="0" parTransId="{B2D34C57-BB9D-43EC-97DB-91E4C32F380A}" sibTransId="{0218F3B2-3E4C-4E19-BEF4-C9F9CC002392}"/>
    <dgm:cxn modelId="{2E2D4E5F-752C-4F63-BE45-71116630097E}" type="presOf" srcId="{C272AA3B-59EF-497B-854E-065DEC53D65B}" destId="{249CF82C-FFEC-4161-92DD-5E66341A18CA}" srcOrd="0" destOrd="0" presId="urn:microsoft.com/office/officeart/2005/8/layout/hierarchy4"/>
    <dgm:cxn modelId="{B6F84162-DC55-48E9-BBD5-0451355E5EFF}" type="presOf" srcId="{6562F4B2-050E-4344-BC00-290522027141}" destId="{497F74B7-CE32-49A3-98C5-4495C6618C08}" srcOrd="0" destOrd="0" presId="urn:microsoft.com/office/officeart/2005/8/layout/hierarchy4"/>
    <dgm:cxn modelId="{47D7B8AF-2CFA-4D1D-B9AD-44F12E1FD1C6}" srcId="{52FACE47-8F19-4106-B6F5-D97DB7806146}" destId="{F9D80055-3C20-4426-BD4B-208471C08E24}" srcOrd="1" destOrd="0" parTransId="{A19F37D9-82FF-49A7-8BDF-0EAD377EB7DF}" sibTransId="{ADA9A6C0-658C-4D79-A0A9-689C6F87A957}"/>
    <dgm:cxn modelId="{74FE8D4E-5D1D-4A54-81FC-FF0867C4F2D7}" type="presOf" srcId="{0937A6C8-C011-465E-898E-C028ABEC41D9}" destId="{5344820D-A882-4A04-A11E-13F6B9D66202}" srcOrd="0" destOrd="0" presId="urn:microsoft.com/office/officeart/2005/8/layout/hierarchy4"/>
    <dgm:cxn modelId="{AA2A05A6-2969-444D-A27C-E7621FA158EC}" srcId="{EAA8C73A-7A01-47CC-9FDD-CA939ED4EFF1}" destId="{A5F20D83-BD37-4B77-8B91-93DFDF724780}" srcOrd="2" destOrd="0" parTransId="{E8C6AEBC-12DD-4120-8B23-F489B89F4C13}" sibTransId="{1869FCCA-D74B-4554-A400-C59A6AEF2BDE}"/>
    <dgm:cxn modelId="{2ED82D03-CDFE-41DF-BE55-B150E16FE413}" type="presOf" srcId="{9F5D15F0-4087-425D-AB42-6FBD5EF746DD}" destId="{90575B6D-8011-481C-BE77-568EC9D81695}" srcOrd="0" destOrd="0" presId="urn:microsoft.com/office/officeart/2005/8/layout/hierarchy4"/>
    <dgm:cxn modelId="{06D96E12-347D-414F-AF57-1CA627010085}" type="presOf" srcId="{66AF3D5E-0A2E-4CBD-BF7A-F94B12EB11E3}" destId="{584EDBD5-31B5-4A9F-BCC9-B8370DD8EABE}" srcOrd="0" destOrd="0" presId="urn:microsoft.com/office/officeart/2005/8/layout/hierarchy4"/>
    <dgm:cxn modelId="{33713A47-74DC-4D15-BCEB-022C209FB2BB}" type="presOf" srcId="{8203A242-4E1A-46DA-A4B7-8D8000A972F2}" destId="{813E91CD-0D43-43B8-9B0F-9FF00078FF02}" srcOrd="0" destOrd="0" presId="urn:microsoft.com/office/officeart/2005/8/layout/hierarchy4"/>
    <dgm:cxn modelId="{CBD98F35-D0F7-455C-9F36-9009BA8AE9C5}" srcId="{9FB408AD-9231-4338-93EE-4E338C7E8DA2}" destId="{D149B10B-0740-4738-B89C-B1547E2C0C93}" srcOrd="1" destOrd="0" parTransId="{AA8D4CDA-F632-443C-BEF9-4A52B7FD774A}" sibTransId="{CA9A28E7-8991-4DC1-9342-8CAC767B7083}"/>
    <dgm:cxn modelId="{18F4291D-796F-4C0F-9FE0-079878820BED}" srcId="{8203A242-4E1A-46DA-A4B7-8D8000A972F2}" destId="{D07D89BE-6D6D-4CCE-929F-63C81B3C6C9E}" srcOrd="3" destOrd="0" parTransId="{CA8AA706-B8EF-4DE5-80CF-8A07B6665EC3}" sibTransId="{B9AB4B91-BDA3-4404-B862-E2C85C23C130}"/>
    <dgm:cxn modelId="{1CAED5FA-C011-4F82-9DBD-5F0A54ABEA1B}" type="presOf" srcId="{E119272B-DEA9-45DC-B473-9C7393674B27}" destId="{37FCF7B1-9213-4773-A40D-0FDFF5526569}" srcOrd="0" destOrd="0" presId="urn:microsoft.com/office/officeart/2005/8/layout/hierarchy4"/>
    <dgm:cxn modelId="{EE3E4BA2-0718-4B2A-BD68-8C1DC06AE8DC}" srcId="{EAA8C73A-7A01-47CC-9FDD-CA939ED4EFF1}" destId="{8203A242-4E1A-46DA-A4B7-8D8000A972F2}" srcOrd="1" destOrd="0" parTransId="{FB29306D-5DFA-46F7-AF7B-CC9830A042FD}" sibTransId="{37406EE8-00C7-4278-883E-78F4CBDAB04F}"/>
    <dgm:cxn modelId="{841829F8-E4CB-4D8B-9F5D-F9134DA31D07}" type="presOf" srcId="{B218A44B-64EA-4078-896B-3E2AF1D95D93}" destId="{17C42AF7-7CF2-4B53-8C7F-C189E5DE19B9}" srcOrd="0" destOrd="0" presId="urn:microsoft.com/office/officeart/2005/8/layout/hierarchy4"/>
    <dgm:cxn modelId="{9AE8A40C-7DBB-443C-B7EC-3A743740C547}" type="presOf" srcId="{A5F20D83-BD37-4B77-8B91-93DFDF724780}" destId="{B2945A79-0658-4E1A-B04F-9C2E14109C8F}" srcOrd="0" destOrd="0" presId="urn:microsoft.com/office/officeart/2005/8/layout/hierarchy4"/>
    <dgm:cxn modelId="{A25961EB-4F9E-4E58-B806-7567944070F7}" srcId="{8203A242-4E1A-46DA-A4B7-8D8000A972F2}" destId="{481392F6-B671-4B1C-8F81-70503A2735E0}" srcOrd="2" destOrd="0" parTransId="{8D48E1E3-5539-4898-893F-E1CE0E60501E}" sibTransId="{007D25CF-C784-430C-8576-7ED6D9A7D50E}"/>
    <dgm:cxn modelId="{1D9E7BC6-9254-420F-A6DA-B01B6340474B}" type="presOf" srcId="{481392F6-B671-4B1C-8F81-70503A2735E0}" destId="{3C64D3CC-3325-42A4-A48C-E0A51AE10AF7}" srcOrd="0" destOrd="0" presId="urn:microsoft.com/office/officeart/2005/8/layout/hierarchy4"/>
    <dgm:cxn modelId="{886B67D1-83C7-427F-B67E-C6D3BE9062BB}" srcId="{98CD35A2-A76B-4EF4-BCE8-273FE68AE198}" destId="{E3739065-A3CA-4B34-B575-84ACB5A23B4A}" srcOrd="0" destOrd="0" parTransId="{1183DA0B-A5B5-4B11-B95E-1BE3AAA14947}" sibTransId="{A806C940-DE15-49D3-8124-4B7DD71B2E7E}"/>
    <dgm:cxn modelId="{46E73BDC-96CE-4254-8159-8554B2FEA896}" srcId="{7E3998CF-BD7E-459F-A63E-86CEAC30701C}" destId="{EC2BDC76-0D4F-4E93-AFD0-723971B1F941}" srcOrd="1" destOrd="0" parTransId="{B656578F-C2B0-45E3-BBD2-4A11F698832A}" sibTransId="{9F0BF343-7BC9-4212-A2A0-9A75F3979A2F}"/>
    <dgm:cxn modelId="{F4893D26-421C-4872-9A27-F1FEA5D001C2}" type="presOf" srcId="{DB0AAE6A-0FCE-4DB3-A514-5CBB421921CC}" destId="{832A0C07-5E4D-4E37-8D73-C5664F3ADE10}" srcOrd="0" destOrd="0" presId="urn:microsoft.com/office/officeart/2005/8/layout/hierarchy4"/>
    <dgm:cxn modelId="{C424A4FB-ABC1-4B10-AC29-23AB283DC654}" srcId="{8203A242-4E1A-46DA-A4B7-8D8000A972F2}" destId="{9F5D15F0-4087-425D-AB42-6FBD5EF746DD}" srcOrd="1" destOrd="0" parTransId="{B98FEBFD-AAE3-455D-8774-E65283CC8326}" sibTransId="{D053A3F5-1667-4649-964C-BFDF9ADF1F55}"/>
    <dgm:cxn modelId="{E24C6448-D32B-4480-AC35-AFEFB5F08411}" srcId="{EAA8C73A-7A01-47CC-9FDD-CA939ED4EFF1}" destId="{98CD35A2-A76B-4EF4-BCE8-273FE68AE198}" srcOrd="0" destOrd="0" parTransId="{086B594D-4A5D-4568-9B54-B5A13ED0655D}" sibTransId="{B35EB6B8-CE5A-4C9D-ABE3-E310D03A52F9}"/>
    <dgm:cxn modelId="{8E5AD53E-A489-4D54-8BDA-14D9947810F4}" srcId="{98CD35A2-A76B-4EF4-BCE8-273FE68AE198}" destId="{2C46D0DD-7B85-46AF-A7B2-36B073F349AB}" srcOrd="2" destOrd="0" parTransId="{EB61BFF0-55FA-4853-95D1-295CC442E510}" sibTransId="{3BCB7B5F-8198-4914-B754-1D05B6EA53FA}"/>
    <dgm:cxn modelId="{7CE11D81-5397-425F-8A14-AA99205DC2C8}" type="presOf" srcId="{52FACE47-8F19-4106-B6F5-D97DB7806146}" destId="{869B05DE-F524-42C2-97B0-C71C5D2E75A4}" srcOrd="0" destOrd="0" presId="urn:microsoft.com/office/officeart/2005/8/layout/hierarchy4"/>
    <dgm:cxn modelId="{17198AB8-6649-4F84-BEC2-644C8C4E1CED}" type="presOf" srcId="{7E3998CF-BD7E-459F-A63E-86CEAC30701C}" destId="{DB3E2F48-6749-4E3B-AAC4-214614E7B55D}" srcOrd="0" destOrd="0" presId="urn:microsoft.com/office/officeart/2005/8/layout/hierarchy4"/>
    <dgm:cxn modelId="{1D8EB336-4F81-4D3F-8C56-C8EA8EE4093B}" type="presOf" srcId="{EC2BDC76-0D4F-4E93-AFD0-723971B1F941}" destId="{5EB64D18-F06B-4EDB-BD50-51B2540713C1}" srcOrd="0" destOrd="0" presId="urn:microsoft.com/office/officeart/2005/8/layout/hierarchy4"/>
    <dgm:cxn modelId="{34267260-6A9C-4237-93C7-4498565B359A}" type="presOf" srcId="{D07D89BE-6D6D-4CCE-929F-63C81B3C6C9E}" destId="{7C3BFF7A-ECC0-47C4-9BF9-735CBDF25557}" srcOrd="0" destOrd="0" presId="urn:microsoft.com/office/officeart/2005/8/layout/hierarchy4"/>
    <dgm:cxn modelId="{299A56C7-9158-4979-90F1-DD72D413ACE4}" srcId="{D149B10B-0740-4738-B89C-B1547E2C0C93}" destId="{6562F4B2-050E-4344-BC00-290522027141}" srcOrd="1" destOrd="0" parTransId="{E988BE1C-4119-433C-B62D-D299CABFAF88}" sibTransId="{CCC7C443-B3E5-4669-8C92-71E268A6B2EA}"/>
    <dgm:cxn modelId="{0506472C-3B31-4E09-87DB-545A661C1C64}" srcId="{A5F20D83-BD37-4B77-8B91-93DFDF724780}" destId="{1B2EB10D-C028-4909-81B5-AE661D135CA1}" srcOrd="1" destOrd="0" parTransId="{3C6563E5-150E-4B00-B961-0D37D84E7DC8}" sibTransId="{567340C5-F18D-41A1-999F-32214662652E}"/>
    <dgm:cxn modelId="{C9BDBC05-7207-4AE2-8FA0-746E471506A1}" type="presOf" srcId="{EAA8C73A-7A01-47CC-9FDD-CA939ED4EFF1}" destId="{2B21739C-DD75-4BBC-84C8-EBC02EC4CADE}" srcOrd="0" destOrd="0" presId="urn:microsoft.com/office/officeart/2005/8/layout/hierarchy4"/>
    <dgm:cxn modelId="{07C9D1C7-4475-4FDE-AB3D-B6B1C4C9604A}" type="presOf" srcId="{2C46D0DD-7B85-46AF-A7B2-36B073F349AB}" destId="{15E40D98-C20E-4356-BBDD-DE0074CDFDEC}" srcOrd="0" destOrd="0" presId="urn:microsoft.com/office/officeart/2005/8/layout/hierarchy4"/>
    <dgm:cxn modelId="{BC87FF39-02A3-4A64-9F2A-355D7A97EC77}" type="presOf" srcId="{F9D80055-3C20-4426-BD4B-208471C08E24}" destId="{9B35EA91-A23C-4284-BEA3-56A625CC1882}" srcOrd="0" destOrd="0" presId="urn:microsoft.com/office/officeart/2005/8/layout/hierarchy4"/>
    <dgm:cxn modelId="{631F5CFE-7F6C-4654-87E5-571404050DDE}" srcId="{98CD35A2-A76B-4EF4-BCE8-273FE68AE198}" destId="{DB0AAE6A-0FCE-4DB3-A514-5CBB421921CC}" srcOrd="1" destOrd="0" parTransId="{A18A8042-1B81-4228-8E3E-45AB8886B781}" sibTransId="{DC9DE2F1-6BE8-49EA-8359-8B54D41AAD65}"/>
    <dgm:cxn modelId="{3812D2E3-8952-480E-9674-27B8124948F0}" srcId="{6562F4B2-050E-4344-BC00-290522027141}" destId="{E6FE11EF-607C-4769-BC12-FE90DC286E50}" srcOrd="0" destOrd="0" parTransId="{E9BA0BE3-90D5-458F-AA3D-F15DC93A445E}" sibTransId="{249E951A-3D39-49A1-9F51-989F014BF1B7}"/>
    <dgm:cxn modelId="{67E37222-E143-480B-844C-9B0E35D522B5}" type="presOf" srcId="{04F2619B-ACE9-49BE-AF15-9E8AE7F4D772}" destId="{8C0D6C4C-E274-47C3-A87B-32079BC892A2}" srcOrd="0" destOrd="0" presId="urn:microsoft.com/office/officeart/2005/8/layout/hierarchy4"/>
    <dgm:cxn modelId="{5AE79F50-42A0-4920-8CD4-EA75247E4045}" type="presOf" srcId="{D149B10B-0740-4738-B89C-B1547E2C0C93}" destId="{D2810CC8-DFA5-4A95-9E14-34E35D462815}" srcOrd="0" destOrd="0" presId="urn:microsoft.com/office/officeart/2005/8/layout/hierarchy4"/>
    <dgm:cxn modelId="{03401BEB-D191-4346-92F3-ACB3B0DD5954}" type="presOf" srcId="{54376E26-034F-4DD5-A857-AF3BC875FD96}" destId="{28104CE9-F26E-4A35-AD5A-C07FCEC1DA0C}" srcOrd="0" destOrd="0" presId="urn:microsoft.com/office/officeart/2005/8/layout/hierarchy4"/>
    <dgm:cxn modelId="{BDB54CB2-9EE1-4EC0-8F3E-1B6253BE1107}" srcId="{9FB408AD-9231-4338-93EE-4E338C7E8DA2}" destId="{EAA8C73A-7A01-47CC-9FDD-CA939ED4EFF1}" srcOrd="0" destOrd="0" parTransId="{DB61887C-04E3-441A-9DB5-EDE0F30FBE7D}" sibTransId="{476689FC-BB31-4AF9-973F-E2B763C98430}"/>
    <dgm:cxn modelId="{C7D509D6-0260-427F-B25F-B022DEEEBD4A}" srcId="{A5F20D83-BD37-4B77-8B91-93DFDF724780}" destId="{5730C490-8F5B-43C4-B36A-4B4D9C4C6799}" srcOrd="3" destOrd="0" parTransId="{BC0559B6-F5D2-42A0-AADB-AEFAB94A027B}" sibTransId="{6982411E-4D83-4E3F-A0E8-62EB221C468E}"/>
    <dgm:cxn modelId="{AD043542-5021-4CCD-874B-5105F63E7202}" srcId="{8203A242-4E1A-46DA-A4B7-8D8000A972F2}" destId="{54376E26-034F-4DD5-A857-AF3BC875FD96}" srcOrd="0" destOrd="0" parTransId="{D4F8D896-3990-4E8F-B9D0-6A84930607B9}" sibTransId="{74B982D8-6459-4A11-AA32-125D7EA7AB5F}"/>
    <dgm:cxn modelId="{5FD18F57-0242-478F-88B7-4D1C47F3E64B}" type="presOf" srcId="{98CD35A2-A76B-4EF4-BCE8-273FE68AE198}" destId="{E98EDF2C-4DB5-464A-BB09-D6013F768CED}" srcOrd="0" destOrd="0" presId="urn:microsoft.com/office/officeart/2005/8/layout/hierarchy4"/>
    <dgm:cxn modelId="{2F79102B-E905-4BC7-AB89-DCBA5CBE6392}" type="presOf" srcId="{E3739065-A3CA-4B34-B575-84ACB5A23B4A}" destId="{F8164E80-3C15-414F-8B43-A333536123F9}" srcOrd="0" destOrd="0" presId="urn:microsoft.com/office/officeart/2005/8/layout/hierarchy4"/>
    <dgm:cxn modelId="{B7660E65-CFCB-4075-B8DE-B806CDAD3DB6}" srcId="{6562F4B2-050E-4344-BC00-290522027141}" destId="{B218A44B-64EA-4078-896B-3E2AF1D95D93}" srcOrd="2" destOrd="0" parTransId="{975A2716-0B9F-474A-9B17-D6FC598130C5}" sibTransId="{FF68CCE3-692A-41BA-B9ED-983A687D029F}"/>
    <dgm:cxn modelId="{0B28BC53-68D6-4C84-AD46-12CD2014DCD9}" type="presOf" srcId="{1B2EB10D-C028-4909-81B5-AE661D135CA1}" destId="{BA7EF040-E830-44F7-9D22-20119A14EA8F}" srcOrd="0" destOrd="0" presId="urn:microsoft.com/office/officeart/2005/8/layout/hierarchy4"/>
    <dgm:cxn modelId="{8227D325-F3F3-4F2A-939C-97C6AFCD7E55}" type="presParOf" srcId="{1FA22A20-0727-4FA0-AC71-A978A352C7F1}" destId="{354F23C6-4E5E-4FDA-9B98-30A35A484E90}" srcOrd="0" destOrd="0" presId="urn:microsoft.com/office/officeart/2005/8/layout/hierarchy4"/>
    <dgm:cxn modelId="{F7463C19-AE0D-40E5-8A6F-AA39C6F6A23C}" type="presParOf" srcId="{354F23C6-4E5E-4FDA-9B98-30A35A484E90}" destId="{2B21739C-DD75-4BBC-84C8-EBC02EC4CADE}" srcOrd="0" destOrd="0" presId="urn:microsoft.com/office/officeart/2005/8/layout/hierarchy4"/>
    <dgm:cxn modelId="{1DF59033-B0E5-4BF6-9C11-09AB7E3601B4}" type="presParOf" srcId="{354F23C6-4E5E-4FDA-9B98-30A35A484E90}" destId="{AE3AC4A8-18F1-4BDD-AF00-2AE6E32B82EA}" srcOrd="1" destOrd="0" presId="urn:microsoft.com/office/officeart/2005/8/layout/hierarchy4"/>
    <dgm:cxn modelId="{59A54138-89C7-4188-ADCD-18F5D66E988B}" type="presParOf" srcId="{354F23C6-4E5E-4FDA-9B98-30A35A484E90}" destId="{57919F18-8A28-4CE3-B7D2-0F9DE3815627}" srcOrd="2" destOrd="0" presId="urn:microsoft.com/office/officeart/2005/8/layout/hierarchy4"/>
    <dgm:cxn modelId="{94E73C89-9C88-4A68-A287-3C1DF5440216}" type="presParOf" srcId="{57919F18-8A28-4CE3-B7D2-0F9DE3815627}" destId="{EB70CF6F-0894-470C-9235-A91E431B62F9}" srcOrd="0" destOrd="0" presId="urn:microsoft.com/office/officeart/2005/8/layout/hierarchy4"/>
    <dgm:cxn modelId="{1846CB3C-6EC3-4596-B271-5B0DC26C5D4F}" type="presParOf" srcId="{EB70CF6F-0894-470C-9235-A91E431B62F9}" destId="{E98EDF2C-4DB5-464A-BB09-D6013F768CED}" srcOrd="0" destOrd="0" presId="urn:microsoft.com/office/officeart/2005/8/layout/hierarchy4"/>
    <dgm:cxn modelId="{3C6CB36E-F7D3-4721-A15F-BEC5FB2C57D1}" type="presParOf" srcId="{EB70CF6F-0894-470C-9235-A91E431B62F9}" destId="{C69400E8-8190-45BC-9B6D-42C522991EEB}" srcOrd="1" destOrd="0" presId="urn:microsoft.com/office/officeart/2005/8/layout/hierarchy4"/>
    <dgm:cxn modelId="{D034B154-0C00-4E24-9EB3-5D42209A098D}" type="presParOf" srcId="{EB70CF6F-0894-470C-9235-A91E431B62F9}" destId="{D6A22427-0C3E-4301-A6A4-F5EBFF8EDA8E}" srcOrd="2" destOrd="0" presId="urn:microsoft.com/office/officeart/2005/8/layout/hierarchy4"/>
    <dgm:cxn modelId="{8E68A409-640E-411D-B884-549D183314FA}" type="presParOf" srcId="{D6A22427-0C3E-4301-A6A4-F5EBFF8EDA8E}" destId="{6A92FEA2-0A30-4AFE-811E-C1E02666D7DD}" srcOrd="0" destOrd="0" presId="urn:microsoft.com/office/officeart/2005/8/layout/hierarchy4"/>
    <dgm:cxn modelId="{5119968F-C252-451E-8780-88C124A367B1}" type="presParOf" srcId="{6A92FEA2-0A30-4AFE-811E-C1E02666D7DD}" destId="{F8164E80-3C15-414F-8B43-A333536123F9}" srcOrd="0" destOrd="0" presId="urn:microsoft.com/office/officeart/2005/8/layout/hierarchy4"/>
    <dgm:cxn modelId="{4C1A3C2E-E5F5-4251-BC3C-1A8EECD29390}" type="presParOf" srcId="{6A92FEA2-0A30-4AFE-811E-C1E02666D7DD}" destId="{D07D0D6D-FC91-4214-AFEF-6823F13EC37D}" srcOrd="1" destOrd="0" presId="urn:microsoft.com/office/officeart/2005/8/layout/hierarchy4"/>
    <dgm:cxn modelId="{BBE09BCC-BC16-4775-9BE4-5B1FA335BEBF}" type="presParOf" srcId="{D6A22427-0C3E-4301-A6A4-F5EBFF8EDA8E}" destId="{4B86954D-FD40-42BD-9CBF-87B960004A21}" srcOrd="1" destOrd="0" presId="urn:microsoft.com/office/officeart/2005/8/layout/hierarchy4"/>
    <dgm:cxn modelId="{2E4353AF-75CD-44BA-8611-2E56B53298D2}" type="presParOf" srcId="{D6A22427-0C3E-4301-A6A4-F5EBFF8EDA8E}" destId="{2D75E4FC-B50E-4499-A033-DB475AB7FFC4}" srcOrd="2" destOrd="0" presId="urn:microsoft.com/office/officeart/2005/8/layout/hierarchy4"/>
    <dgm:cxn modelId="{9306FB99-F015-48BB-9E44-891A06C08FCC}" type="presParOf" srcId="{2D75E4FC-B50E-4499-A033-DB475AB7FFC4}" destId="{832A0C07-5E4D-4E37-8D73-C5664F3ADE10}" srcOrd="0" destOrd="0" presId="urn:microsoft.com/office/officeart/2005/8/layout/hierarchy4"/>
    <dgm:cxn modelId="{F291F30F-D2D6-47F5-8023-E46ECBE27D27}" type="presParOf" srcId="{2D75E4FC-B50E-4499-A033-DB475AB7FFC4}" destId="{6E3CDB44-DFE0-4F0A-8E04-786C136FE1E2}" srcOrd="1" destOrd="0" presId="urn:microsoft.com/office/officeart/2005/8/layout/hierarchy4"/>
    <dgm:cxn modelId="{D4445289-DC5A-4E2F-9BC9-0BEC9784D2E4}" type="presParOf" srcId="{D6A22427-0C3E-4301-A6A4-F5EBFF8EDA8E}" destId="{91C9A9FD-5108-4E95-8FEE-6A8CE7496144}" srcOrd="3" destOrd="0" presId="urn:microsoft.com/office/officeart/2005/8/layout/hierarchy4"/>
    <dgm:cxn modelId="{DFB4F1C2-3FFB-4611-8C53-BAD40ED773C1}" type="presParOf" srcId="{D6A22427-0C3E-4301-A6A4-F5EBFF8EDA8E}" destId="{387B6949-3EE4-4E31-A337-4E60B35A0719}" srcOrd="4" destOrd="0" presId="urn:microsoft.com/office/officeart/2005/8/layout/hierarchy4"/>
    <dgm:cxn modelId="{BBEDDCA0-F44D-49A5-9E70-FE553E6EB8C5}" type="presParOf" srcId="{387B6949-3EE4-4E31-A337-4E60B35A0719}" destId="{15E40D98-C20E-4356-BBDD-DE0074CDFDEC}" srcOrd="0" destOrd="0" presId="urn:microsoft.com/office/officeart/2005/8/layout/hierarchy4"/>
    <dgm:cxn modelId="{2B13E674-AE31-40C4-89DD-3054B9A759E9}" type="presParOf" srcId="{387B6949-3EE4-4E31-A337-4E60B35A0719}" destId="{6A200191-0E39-4547-86D2-73E2172434B4}" srcOrd="1" destOrd="0" presId="urn:microsoft.com/office/officeart/2005/8/layout/hierarchy4"/>
    <dgm:cxn modelId="{D1AF54A2-EC78-4B89-A252-BF8C716C9303}" type="presParOf" srcId="{57919F18-8A28-4CE3-B7D2-0F9DE3815627}" destId="{70C9DE56-B91A-47FF-95B8-6820F80E6A75}" srcOrd="1" destOrd="0" presId="urn:microsoft.com/office/officeart/2005/8/layout/hierarchy4"/>
    <dgm:cxn modelId="{2CF0386A-CE5F-41B6-A066-505D6A548E67}" type="presParOf" srcId="{57919F18-8A28-4CE3-B7D2-0F9DE3815627}" destId="{477C5584-1E47-4DE4-851E-F93413C85E47}" srcOrd="2" destOrd="0" presId="urn:microsoft.com/office/officeart/2005/8/layout/hierarchy4"/>
    <dgm:cxn modelId="{39FBE051-D7F6-4F4D-9E40-D3AE0C26E308}" type="presParOf" srcId="{477C5584-1E47-4DE4-851E-F93413C85E47}" destId="{813E91CD-0D43-43B8-9B0F-9FF00078FF02}" srcOrd="0" destOrd="0" presId="urn:microsoft.com/office/officeart/2005/8/layout/hierarchy4"/>
    <dgm:cxn modelId="{A4F21251-FBDF-4EBC-BB97-BC92758277DB}" type="presParOf" srcId="{477C5584-1E47-4DE4-851E-F93413C85E47}" destId="{8A061307-83B0-4456-9663-E699B9A0A669}" srcOrd="1" destOrd="0" presId="urn:microsoft.com/office/officeart/2005/8/layout/hierarchy4"/>
    <dgm:cxn modelId="{6CA9DBFA-3C47-42A8-92A8-825BA2321301}" type="presParOf" srcId="{477C5584-1E47-4DE4-851E-F93413C85E47}" destId="{AD51AB9A-0259-4C35-9A18-AD72F35998CF}" srcOrd="2" destOrd="0" presId="urn:microsoft.com/office/officeart/2005/8/layout/hierarchy4"/>
    <dgm:cxn modelId="{D4B6135B-016E-418A-BB68-9CA789F83998}" type="presParOf" srcId="{AD51AB9A-0259-4C35-9A18-AD72F35998CF}" destId="{95A6EC0A-F037-4AE7-B80B-16F92824349C}" srcOrd="0" destOrd="0" presId="urn:microsoft.com/office/officeart/2005/8/layout/hierarchy4"/>
    <dgm:cxn modelId="{A1CE2C32-7C6B-4EF6-A76D-42557034BD88}" type="presParOf" srcId="{95A6EC0A-F037-4AE7-B80B-16F92824349C}" destId="{28104CE9-F26E-4A35-AD5A-C07FCEC1DA0C}" srcOrd="0" destOrd="0" presId="urn:microsoft.com/office/officeart/2005/8/layout/hierarchy4"/>
    <dgm:cxn modelId="{E2E66FAF-BCC5-4303-8E2A-082E73BBB585}" type="presParOf" srcId="{95A6EC0A-F037-4AE7-B80B-16F92824349C}" destId="{8EBB2AAB-8557-446D-8AD6-106F46A3AB30}" srcOrd="1" destOrd="0" presId="urn:microsoft.com/office/officeart/2005/8/layout/hierarchy4"/>
    <dgm:cxn modelId="{9161770E-2D75-40D3-B63C-08ABE6AB6AE7}" type="presParOf" srcId="{AD51AB9A-0259-4C35-9A18-AD72F35998CF}" destId="{12A2B871-9598-458D-9768-374C978F3C46}" srcOrd="1" destOrd="0" presId="urn:microsoft.com/office/officeart/2005/8/layout/hierarchy4"/>
    <dgm:cxn modelId="{BE882849-4B06-4414-95DB-47347C8859E3}" type="presParOf" srcId="{AD51AB9A-0259-4C35-9A18-AD72F35998CF}" destId="{36D98C04-4757-4707-832E-E05A5E94C6E9}" srcOrd="2" destOrd="0" presId="urn:microsoft.com/office/officeart/2005/8/layout/hierarchy4"/>
    <dgm:cxn modelId="{A4333BA8-371E-4DFA-AC23-918FAE9C74CE}" type="presParOf" srcId="{36D98C04-4757-4707-832E-E05A5E94C6E9}" destId="{90575B6D-8011-481C-BE77-568EC9D81695}" srcOrd="0" destOrd="0" presId="urn:microsoft.com/office/officeart/2005/8/layout/hierarchy4"/>
    <dgm:cxn modelId="{0D1F4EBD-6ADC-4F50-BC9F-05FD386FF37C}" type="presParOf" srcId="{36D98C04-4757-4707-832E-E05A5E94C6E9}" destId="{A4459046-8229-44A7-AAA2-68FB4E25DEB0}" srcOrd="1" destOrd="0" presId="urn:microsoft.com/office/officeart/2005/8/layout/hierarchy4"/>
    <dgm:cxn modelId="{3323F99D-5C8B-45FA-8ED3-2B9CE8D421EE}" type="presParOf" srcId="{AD51AB9A-0259-4C35-9A18-AD72F35998CF}" destId="{1BD8066B-3872-48A6-A005-08AF2C3B6E74}" srcOrd="3" destOrd="0" presId="urn:microsoft.com/office/officeart/2005/8/layout/hierarchy4"/>
    <dgm:cxn modelId="{D6D54BD8-05A0-44C7-9813-27D1E58576DD}" type="presParOf" srcId="{AD51AB9A-0259-4C35-9A18-AD72F35998CF}" destId="{F310D3D7-F96B-4991-ADD7-5360BBFABF82}" srcOrd="4" destOrd="0" presId="urn:microsoft.com/office/officeart/2005/8/layout/hierarchy4"/>
    <dgm:cxn modelId="{3ABF026E-72AB-4BF8-BB7C-DF63C08A0573}" type="presParOf" srcId="{F310D3D7-F96B-4991-ADD7-5360BBFABF82}" destId="{3C64D3CC-3325-42A4-A48C-E0A51AE10AF7}" srcOrd="0" destOrd="0" presId="urn:microsoft.com/office/officeart/2005/8/layout/hierarchy4"/>
    <dgm:cxn modelId="{B3A5969D-1522-4DEC-88F4-B7D46988CD9A}" type="presParOf" srcId="{F310D3D7-F96B-4991-ADD7-5360BBFABF82}" destId="{E31CD65B-AA65-4D1E-883D-5E379F18BF30}" srcOrd="1" destOrd="0" presId="urn:microsoft.com/office/officeart/2005/8/layout/hierarchy4"/>
    <dgm:cxn modelId="{1522C486-B45A-415F-9BB3-7E54371763E9}" type="presParOf" srcId="{AD51AB9A-0259-4C35-9A18-AD72F35998CF}" destId="{8C73C2F1-916F-40FE-8C9C-422B89A1819E}" srcOrd="5" destOrd="0" presId="urn:microsoft.com/office/officeart/2005/8/layout/hierarchy4"/>
    <dgm:cxn modelId="{4CB2583D-D7DB-4596-8C44-931A87033DF3}" type="presParOf" srcId="{AD51AB9A-0259-4C35-9A18-AD72F35998CF}" destId="{D52B615E-A167-4B47-B485-30C63804891D}" srcOrd="6" destOrd="0" presId="urn:microsoft.com/office/officeart/2005/8/layout/hierarchy4"/>
    <dgm:cxn modelId="{09C52568-807B-4E1B-844D-EB9423EC1A89}" type="presParOf" srcId="{D52B615E-A167-4B47-B485-30C63804891D}" destId="{7C3BFF7A-ECC0-47C4-9BF9-735CBDF25557}" srcOrd="0" destOrd="0" presId="urn:microsoft.com/office/officeart/2005/8/layout/hierarchy4"/>
    <dgm:cxn modelId="{0E9DBC54-46E7-4CC3-B75A-76690821D18C}" type="presParOf" srcId="{D52B615E-A167-4B47-B485-30C63804891D}" destId="{FE4E26B5-FC01-4BA5-853E-58E8D943D4F9}" srcOrd="1" destOrd="0" presId="urn:microsoft.com/office/officeart/2005/8/layout/hierarchy4"/>
    <dgm:cxn modelId="{65451E58-CAAA-43A9-8429-C63007A29EBC}" type="presParOf" srcId="{57919F18-8A28-4CE3-B7D2-0F9DE3815627}" destId="{245B1C5A-BEAE-4893-824E-C92D5456ABE6}" srcOrd="3" destOrd="0" presId="urn:microsoft.com/office/officeart/2005/8/layout/hierarchy4"/>
    <dgm:cxn modelId="{6317EC93-D002-4235-AAB0-B15798DF8C19}" type="presParOf" srcId="{57919F18-8A28-4CE3-B7D2-0F9DE3815627}" destId="{1EDBAC17-04CE-4E8D-BD14-452A1D7B21AF}" srcOrd="4" destOrd="0" presId="urn:microsoft.com/office/officeart/2005/8/layout/hierarchy4"/>
    <dgm:cxn modelId="{09931B66-B14C-4216-B876-E525B30ACA3B}" type="presParOf" srcId="{1EDBAC17-04CE-4E8D-BD14-452A1D7B21AF}" destId="{B2945A79-0658-4E1A-B04F-9C2E14109C8F}" srcOrd="0" destOrd="0" presId="urn:microsoft.com/office/officeart/2005/8/layout/hierarchy4"/>
    <dgm:cxn modelId="{A6B8F780-6144-4431-BD4C-E3DBEDEA535B}" type="presParOf" srcId="{1EDBAC17-04CE-4E8D-BD14-452A1D7B21AF}" destId="{60D8DC8D-E1FA-481C-99BD-A0F51543D413}" srcOrd="1" destOrd="0" presId="urn:microsoft.com/office/officeart/2005/8/layout/hierarchy4"/>
    <dgm:cxn modelId="{74F2E39C-C41C-4E98-ABBA-71E369D3D650}" type="presParOf" srcId="{1EDBAC17-04CE-4E8D-BD14-452A1D7B21AF}" destId="{AACCA68B-C376-4BB3-918A-FC8E8C5D0D14}" srcOrd="2" destOrd="0" presId="urn:microsoft.com/office/officeart/2005/8/layout/hierarchy4"/>
    <dgm:cxn modelId="{E66FBD98-BB91-4F0A-8366-D90BE992262A}" type="presParOf" srcId="{AACCA68B-C376-4BB3-918A-FC8E8C5D0D14}" destId="{D3DE516F-BDE9-476B-8431-46195AD4F08B}" srcOrd="0" destOrd="0" presId="urn:microsoft.com/office/officeart/2005/8/layout/hierarchy4"/>
    <dgm:cxn modelId="{D6818512-D708-4A4A-A5EC-E79A478C7398}" type="presParOf" srcId="{D3DE516F-BDE9-476B-8431-46195AD4F08B}" destId="{5344820D-A882-4A04-A11E-13F6B9D66202}" srcOrd="0" destOrd="0" presId="urn:microsoft.com/office/officeart/2005/8/layout/hierarchy4"/>
    <dgm:cxn modelId="{988350D4-0177-4B61-A3F4-83BFB42BEEC4}" type="presParOf" srcId="{D3DE516F-BDE9-476B-8431-46195AD4F08B}" destId="{B3542AB6-471B-4B93-9506-C96B47185E97}" srcOrd="1" destOrd="0" presId="urn:microsoft.com/office/officeart/2005/8/layout/hierarchy4"/>
    <dgm:cxn modelId="{CC08AC4B-6692-44B3-B22A-D85A3E4ADDCF}" type="presParOf" srcId="{AACCA68B-C376-4BB3-918A-FC8E8C5D0D14}" destId="{D17968D1-E689-4867-AE7C-4A18F91CF01A}" srcOrd="1" destOrd="0" presId="urn:microsoft.com/office/officeart/2005/8/layout/hierarchy4"/>
    <dgm:cxn modelId="{DB339F45-E999-4BF8-8C62-A878D5507753}" type="presParOf" srcId="{AACCA68B-C376-4BB3-918A-FC8E8C5D0D14}" destId="{B2C64044-F840-44F4-8530-62E92C0910F3}" srcOrd="2" destOrd="0" presId="urn:microsoft.com/office/officeart/2005/8/layout/hierarchy4"/>
    <dgm:cxn modelId="{0494D42D-230D-4C21-9148-D77E0FBE0FDB}" type="presParOf" srcId="{B2C64044-F840-44F4-8530-62E92C0910F3}" destId="{BA7EF040-E830-44F7-9D22-20119A14EA8F}" srcOrd="0" destOrd="0" presId="urn:microsoft.com/office/officeart/2005/8/layout/hierarchy4"/>
    <dgm:cxn modelId="{6D964C5D-AC37-4575-92DE-1577C60AC32C}" type="presParOf" srcId="{B2C64044-F840-44F4-8530-62E92C0910F3}" destId="{0F8582A6-66DA-4B39-A022-BA403D318D44}" srcOrd="1" destOrd="0" presId="urn:microsoft.com/office/officeart/2005/8/layout/hierarchy4"/>
    <dgm:cxn modelId="{C183B6E7-3DF7-4B81-BCCC-CDD72767DD27}" type="presParOf" srcId="{AACCA68B-C376-4BB3-918A-FC8E8C5D0D14}" destId="{07778E0D-703A-4163-AE3A-DB07EE2FD0A5}" srcOrd="3" destOrd="0" presId="urn:microsoft.com/office/officeart/2005/8/layout/hierarchy4"/>
    <dgm:cxn modelId="{21AE67BB-C519-4442-A111-5331A2304088}" type="presParOf" srcId="{AACCA68B-C376-4BB3-918A-FC8E8C5D0D14}" destId="{2DC4C460-3B89-4B60-9B51-5CC1D25A74C1}" srcOrd="4" destOrd="0" presId="urn:microsoft.com/office/officeart/2005/8/layout/hierarchy4"/>
    <dgm:cxn modelId="{663D360C-66FF-412C-A5D8-7A997C2444D0}" type="presParOf" srcId="{2DC4C460-3B89-4B60-9B51-5CC1D25A74C1}" destId="{249CF82C-FFEC-4161-92DD-5E66341A18CA}" srcOrd="0" destOrd="0" presId="urn:microsoft.com/office/officeart/2005/8/layout/hierarchy4"/>
    <dgm:cxn modelId="{2F09C3AE-E6FC-4C07-B3F6-6AD73594B79D}" type="presParOf" srcId="{2DC4C460-3B89-4B60-9B51-5CC1D25A74C1}" destId="{32402BF6-F56C-47F7-A5D3-1698D6682347}" srcOrd="1" destOrd="0" presId="urn:microsoft.com/office/officeart/2005/8/layout/hierarchy4"/>
    <dgm:cxn modelId="{3CA006D2-CC55-4F2E-8A0E-518C78319694}" type="presParOf" srcId="{AACCA68B-C376-4BB3-918A-FC8E8C5D0D14}" destId="{A2BA70F8-027E-4A93-ACE1-7BE5402C289B}" srcOrd="5" destOrd="0" presId="urn:microsoft.com/office/officeart/2005/8/layout/hierarchy4"/>
    <dgm:cxn modelId="{02B6BC41-E6F1-49DA-8C25-D8D154416026}" type="presParOf" srcId="{AACCA68B-C376-4BB3-918A-FC8E8C5D0D14}" destId="{6C07C03F-85E8-41DF-BA7F-AF5185C3CA24}" srcOrd="6" destOrd="0" presId="urn:microsoft.com/office/officeart/2005/8/layout/hierarchy4"/>
    <dgm:cxn modelId="{8BB7EDA3-BA44-4E5C-8E9F-43A52D6C2EE9}" type="presParOf" srcId="{6C07C03F-85E8-41DF-BA7F-AF5185C3CA24}" destId="{4928B157-A93A-48D9-A6E5-DC09DE611AFC}" srcOrd="0" destOrd="0" presId="urn:microsoft.com/office/officeart/2005/8/layout/hierarchy4"/>
    <dgm:cxn modelId="{3827966D-BCA2-4E52-B03C-7FAAF3E29092}" type="presParOf" srcId="{6C07C03F-85E8-41DF-BA7F-AF5185C3CA24}" destId="{7A75349B-85A9-4999-A635-7E862C90A57D}" srcOrd="1" destOrd="0" presId="urn:microsoft.com/office/officeart/2005/8/layout/hierarchy4"/>
    <dgm:cxn modelId="{8A9EF696-4D39-482D-98C8-066A2E1D49C3}" type="presParOf" srcId="{57919F18-8A28-4CE3-B7D2-0F9DE3815627}" destId="{80226E89-912D-4ABA-9C8F-CB188076579D}" srcOrd="5" destOrd="0" presId="urn:microsoft.com/office/officeart/2005/8/layout/hierarchy4"/>
    <dgm:cxn modelId="{4B63DFA5-A0C1-40AB-852B-B2DBF76CD7A9}" type="presParOf" srcId="{57919F18-8A28-4CE3-B7D2-0F9DE3815627}" destId="{4FAE3E12-0DDE-471A-A425-37963E58E40E}" srcOrd="6" destOrd="0" presId="urn:microsoft.com/office/officeart/2005/8/layout/hierarchy4"/>
    <dgm:cxn modelId="{C5F5E11F-564C-4AA9-84EB-FF3E91589485}" type="presParOf" srcId="{4FAE3E12-0DDE-471A-A425-37963E58E40E}" destId="{DB3E2F48-6749-4E3B-AAC4-214614E7B55D}" srcOrd="0" destOrd="0" presId="urn:microsoft.com/office/officeart/2005/8/layout/hierarchy4"/>
    <dgm:cxn modelId="{48BD711F-536A-4267-99B1-DDF772458722}" type="presParOf" srcId="{4FAE3E12-0DDE-471A-A425-37963E58E40E}" destId="{49D68106-D5F2-4FE5-A720-2E0C385A5DC0}" srcOrd="1" destOrd="0" presId="urn:microsoft.com/office/officeart/2005/8/layout/hierarchy4"/>
    <dgm:cxn modelId="{D28BD939-2E1C-42A0-91D4-E7235FA04F9E}" type="presParOf" srcId="{4FAE3E12-0DDE-471A-A425-37963E58E40E}" destId="{FBD7A13A-C25C-45CB-89F7-A5A82FF2A33E}" srcOrd="2" destOrd="0" presId="urn:microsoft.com/office/officeart/2005/8/layout/hierarchy4"/>
    <dgm:cxn modelId="{2BA26D25-5E10-4710-AEF9-730B0C264EB4}" type="presParOf" srcId="{FBD7A13A-C25C-45CB-89F7-A5A82FF2A33E}" destId="{82185C27-46CF-459F-A84A-DFD846546C8D}" srcOrd="0" destOrd="0" presId="urn:microsoft.com/office/officeart/2005/8/layout/hierarchy4"/>
    <dgm:cxn modelId="{0CA22D03-A2F4-4F9F-8EAA-0330C46F94CF}" type="presParOf" srcId="{82185C27-46CF-459F-A84A-DFD846546C8D}" destId="{584EDBD5-31B5-4A9F-BCC9-B8370DD8EABE}" srcOrd="0" destOrd="0" presId="urn:microsoft.com/office/officeart/2005/8/layout/hierarchy4"/>
    <dgm:cxn modelId="{B4A69420-BF63-40CB-BB64-3384A14F72E3}" type="presParOf" srcId="{82185C27-46CF-459F-A84A-DFD846546C8D}" destId="{A4379A9B-706C-4D50-9589-C5122C9C904D}" srcOrd="1" destOrd="0" presId="urn:microsoft.com/office/officeart/2005/8/layout/hierarchy4"/>
    <dgm:cxn modelId="{628BCE22-3DB6-47A1-A228-5CED0FDAB17F}" type="presParOf" srcId="{FBD7A13A-C25C-45CB-89F7-A5A82FF2A33E}" destId="{8BD0D08E-5043-4CF9-AD91-48011BF94EF7}" srcOrd="1" destOrd="0" presId="urn:microsoft.com/office/officeart/2005/8/layout/hierarchy4"/>
    <dgm:cxn modelId="{E06344D2-D647-42A0-A4DA-1D45640005FE}" type="presParOf" srcId="{FBD7A13A-C25C-45CB-89F7-A5A82FF2A33E}" destId="{CCD65BE6-DA47-4F07-ADF3-2B9B2A58478C}" srcOrd="2" destOrd="0" presId="urn:microsoft.com/office/officeart/2005/8/layout/hierarchy4"/>
    <dgm:cxn modelId="{B491205D-341B-41A4-ADB9-9D65ED20CBCE}" type="presParOf" srcId="{CCD65BE6-DA47-4F07-ADF3-2B9B2A58478C}" destId="{5EB64D18-F06B-4EDB-BD50-51B2540713C1}" srcOrd="0" destOrd="0" presId="urn:microsoft.com/office/officeart/2005/8/layout/hierarchy4"/>
    <dgm:cxn modelId="{DB274760-FBAA-4788-A401-2FA99C5BFE45}" type="presParOf" srcId="{CCD65BE6-DA47-4F07-ADF3-2B9B2A58478C}" destId="{9B187CEF-E0F4-47B5-9CE9-589F0E9A9848}" srcOrd="1" destOrd="0" presId="urn:microsoft.com/office/officeart/2005/8/layout/hierarchy4"/>
    <dgm:cxn modelId="{8F39877C-94D0-42AD-A6F7-E803A401E8D6}" type="presParOf" srcId="{1FA22A20-0727-4FA0-AC71-A978A352C7F1}" destId="{C3848695-CAC0-4C5C-9A80-E29F01BD24C0}" srcOrd="1" destOrd="0" presId="urn:microsoft.com/office/officeart/2005/8/layout/hierarchy4"/>
    <dgm:cxn modelId="{37457820-A1AA-48E6-90E1-B93118265D8F}" type="presParOf" srcId="{1FA22A20-0727-4FA0-AC71-A978A352C7F1}" destId="{D9C9DB5A-5AD2-4BB0-9A46-ABABCBAAB7E2}" srcOrd="2" destOrd="0" presId="urn:microsoft.com/office/officeart/2005/8/layout/hierarchy4"/>
    <dgm:cxn modelId="{89A42347-035A-4178-BB55-11DA0CBD13F0}" type="presParOf" srcId="{D9C9DB5A-5AD2-4BB0-9A46-ABABCBAAB7E2}" destId="{D2810CC8-DFA5-4A95-9E14-34E35D462815}" srcOrd="0" destOrd="0" presId="urn:microsoft.com/office/officeart/2005/8/layout/hierarchy4"/>
    <dgm:cxn modelId="{76274C01-D2A7-46CB-AA16-3AE4F8343504}" type="presParOf" srcId="{D9C9DB5A-5AD2-4BB0-9A46-ABABCBAAB7E2}" destId="{2B8ECD2C-D21B-4A48-9C02-3F1383FD0FC5}" srcOrd="1" destOrd="0" presId="urn:microsoft.com/office/officeart/2005/8/layout/hierarchy4"/>
    <dgm:cxn modelId="{E7CCB386-4754-433D-A58C-E0B937680C3A}" type="presParOf" srcId="{D9C9DB5A-5AD2-4BB0-9A46-ABABCBAAB7E2}" destId="{A5A6EF51-2C38-4AC8-95D9-81A6B40D3CF2}" srcOrd="2" destOrd="0" presId="urn:microsoft.com/office/officeart/2005/8/layout/hierarchy4"/>
    <dgm:cxn modelId="{889E646F-7247-41FB-9509-89B199F6CC17}" type="presParOf" srcId="{A5A6EF51-2C38-4AC8-95D9-81A6B40D3CF2}" destId="{A66D3AB4-1BD7-4DB1-89B0-BA9431B31163}" srcOrd="0" destOrd="0" presId="urn:microsoft.com/office/officeart/2005/8/layout/hierarchy4"/>
    <dgm:cxn modelId="{0A369D99-1986-408F-A132-09BFBA4FBC75}" type="presParOf" srcId="{A66D3AB4-1BD7-4DB1-89B0-BA9431B31163}" destId="{869B05DE-F524-42C2-97B0-C71C5D2E75A4}" srcOrd="0" destOrd="0" presId="urn:microsoft.com/office/officeart/2005/8/layout/hierarchy4"/>
    <dgm:cxn modelId="{A9171CAC-23F7-4142-8C02-1E0B46930AA4}" type="presParOf" srcId="{A66D3AB4-1BD7-4DB1-89B0-BA9431B31163}" destId="{67859741-6872-491C-BC16-4C276CE41CE6}" srcOrd="1" destOrd="0" presId="urn:microsoft.com/office/officeart/2005/8/layout/hierarchy4"/>
    <dgm:cxn modelId="{62737E9A-2B86-4A5B-AB76-A6C9E6AA131C}" type="presParOf" srcId="{A66D3AB4-1BD7-4DB1-89B0-BA9431B31163}" destId="{B6BF17AF-3DAD-43EA-BB65-0FA17711E5B6}" srcOrd="2" destOrd="0" presId="urn:microsoft.com/office/officeart/2005/8/layout/hierarchy4"/>
    <dgm:cxn modelId="{8898DCDE-66F1-419E-9201-20DC5E0C6FA9}" type="presParOf" srcId="{B6BF17AF-3DAD-43EA-BB65-0FA17711E5B6}" destId="{285E46CC-0771-4211-9D6D-098132488E9E}" srcOrd="0" destOrd="0" presId="urn:microsoft.com/office/officeart/2005/8/layout/hierarchy4"/>
    <dgm:cxn modelId="{D161A41F-BBDC-42B4-9058-51C7ED791229}" type="presParOf" srcId="{285E46CC-0771-4211-9D6D-098132488E9E}" destId="{ECC517D0-7E74-418D-81FE-03006EEF8075}" srcOrd="0" destOrd="0" presId="urn:microsoft.com/office/officeart/2005/8/layout/hierarchy4"/>
    <dgm:cxn modelId="{31523EB4-36A5-4A0E-AD1B-9FB4668A9C5E}" type="presParOf" srcId="{285E46CC-0771-4211-9D6D-098132488E9E}" destId="{ABD2D1DD-F8F8-4539-BF89-8E41D568BA41}" srcOrd="1" destOrd="0" presId="urn:microsoft.com/office/officeart/2005/8/layout/hierarchy4"/>
    <dgm:cxn modelId="{2BCDAD4A-1DBF-481D-9222-5B04B2609855}" type="presParOf" srcId="{B6BF17AF-3DAD-43EA-BB65-0FA17711E5B6}" destId="{B710D333-F28D-435E-BF3D-E2826203633A}" srcOrd="1" destOrd="0" presId="urn:microsoft.com/office/officeart/2005/8/layout/hierarchy4"/>
    <dgm:cxn modelId="{919B5D71-FCEA-477B-85D5-2616D14DD99D}" type="presParOf" srcId="{B6BF17AF-3DAD-43EA-BB65-0FA17711E5B6}" destId="{730E671A-E121-4E75-82D7-F60D384D24B5}" srcOrd="2" destOrd="0" presId="urn:microsoft.com/office/officeart/2005/8/layout/hierarchy4"/>
    <dgm:cxn modelId="{3C69D062-D129-4F62-BC5E-00F6A6D72404}" type="presParOf" srcId="{730E671A-E121-4E75-82D7-F60D384D24B5}" destId="{9B35EA91-A23C-4284-BEA3-56A625CC1882}" srcOrd="0" destOrd="0" presId="urn:microsoft.com/office/officeart/2005/8/layout/hierarchy4"/>
    <dgm:cxn modelId="{547B24FF-77C8-4C74-AEE7-53AEAAE79377}" type="presParOf" srcId="{730E671A-E121-4E75-82D7-F60D384D24B5}" destId="{31D3C9C6-3BEA-45F9-9FDA-7C3B7CA50BD0}" srcOrd="1" destOrd="0" presId="urn:microsoft.com/office/officeart/2005/8/layout/hierarchy4"/>
    <dgm:cxn modelId="{E609278F-FBB4-4A71-95FC-DCCD232A9C11}" type="presParOf" srcId="{B6BF17AF-3DAD-43EA-BB65-0FA17711E5B6}" destId="{F0D0083D-8225-4712-9EC6-CA7246BFD66C}" srcOrd="3" destOrd="0" presId="urn:microsoft.com/office/officeart/2005/8/layout/hierarchy4"/>
    <dgm:cxn modelId="{A786CCA3-E4A4-43A3-AAF4-49C3F93B7A25}" type="presParOf" srcId="{B6BF17AF-3DAD-43EA-BB65-0FA17711E5B6}" destId="{E693D888-88DB-4696-BB4B-51E3AF243A7E}" srcOrd="4" destOrd="0" presId="urn:microsoft.com/office/officeart/2005/8/layout/hierarchy4"/>
    <dgm:cxn modelId="{489C4F81-2006-4DA8-A4C9-C5EF3FA23E44}" type="presParOf" srcId="{E693D888-88DB-4696-BB4B-51E3AF243A7E}" destId="{8C0D6C4C-E274-47C3-A87B-32079BC892A2}" srcOrd="0" destOrd="0" presId="urn:microsoft.com/office/officeart/2005/8/layout/hierarchy4"/>
    <dgm:cxn modelId="{5CBF1C40-BA4A-4350-98AA-D62BDF2EA5A8}" type="presParOf" srcId="{E693D888-88DB-4696-BB4B-51E3AF243A7E}" destId="{150D2214-7037-42A5-A659-6DEDD0C590A6}" srcOrd="1" destOrd="0" presId="urn:microsoft.com/office/officeart/2005/8/layout/hierarchy4"/>
    <dgm:cxn modelId="{2C992FEB-F0A0-4190-B1AB-22C312FF4D9F}" type="presParOf" srcId="{A5A6EF51-2C38-4AC8-95D9-81A6B40D3CF2}" destId="{E716593E-04B9-456C-91A7-CF22B3CB50CA}" srcOrd="1" destOrd="0" presId="urn:microsoft.com/office/officeart/2005/8/layout/hierarchy4"/>
    <dgm:cxn modelId="{508F493E-4216-4B8F-8F25-03CF76A34292}" type="presParOf" srcId="{A5A6EF51-2C38-4AC8-95D9-81A6B40D3CF2}" destId="{D4516FE0-1E32-45A7-893A-CA1DC4E989B0}" srcOrd="2" destOrd="0" presId="urn:microsoft.com/office/officeart/2005/8/layout/hierarchy4"/>
    <dgm:cxn modelId="{929CDD50-164D-4EF8-82D4-BB0ED645B1E7}" type="presParOf" srcId="{D4516FE0-1E32-45A7-893A-CA1DC4E989B0}" destId="{497F74B7-CE32-49A3-98C5-4495C6618C08}" srcOrd="0" destOrd="0" presId="urn:microsoft.com/office/officeart/2005/8/layout/hierarchy4"/>
    <dgm:cxn modelId="{8EC01425-6FBC-473E-8918-53CABADA72E2}" type="presParOf" srcId="{D4516FE0-1E32-45A7-893A-CA1DC4E989B0}" destId="{517669D5-2001-4DED-9D5B-A6BB69775D2D}" srcOrd="1" destOrd="0" presId="urn:microsoft.com/office/officeart/2005/8/layout/hierarchy4"/>
    <dgm:cxn modelId="{C4CCF3ED-37CB-425B-AE56-2C150A0BE656}" type="presParOf" srcId="{D4516FE0-1E32-45A7-893A-CA1DC4E989B0}" destId="{F8A5EB18-8C13-4DDC-9A59-DEE79CDDEF5F}" srcOrd="2" destOrd="0" presId="urn:microsoft.com/office/officeart/2005/8/layout/hierarchy4"/>
    <dgm:cxn modelId="{4EA61976-9DFF-4B9E-9978-C7EB070C19DD}" type="presParOf" srcId="{F8A5EB18-8C13-4DDC-9A59-DEE79CDDEF5F}" destId="{9E36C445-CAA7-48B2-81C9-E532CF021E34}" srcOrd="0" destOrd="0" presId="urn:microsoft.com/office/officeart/2005/8/layout/hierarchy4"/>
    <dgm:cxn modelId="{DA332E6C-F99E-460E-BE8E-0FE4D0436CBF}" type="presParOf" srcId="{9E36C445-CAA7-48B2-81C9-E532CF021E34}" destId="{93CAA877-E6BE-44CB-9321-3DC1F84DDAE5}" srcOrd="0" destOrd="0" presId="urn:microsoft.com/office/officeart/2005/8/layout/hierarchy4"/>
    <dgm:cxn modelId="{CF1A8116-4048-4776-84AD-160192206FF2}" type="presParOf" srcId="{9E36C445-CAA7-48B2-81C9-E532CF021E34}" destId="{31983CF9-D560-40C9-9138-87EBFB11BF0B}" srcOrd="1" destOrd="0" presId="urn:microsoft.com/office/officeart/2005/8/layout/hierarchy4"/>
    <dgm:cxn modelId="{348E6E2E-4CB8-4654-9C0C-2DCD49BA0555}" type="presParOf" srcId="{F8A5EB18-8C13-4DDC-9A59-DEE79CDDEF5F}" destId="{CB94B5D4-C5BA-4EC6-8701-079521740516}" srcOrd="1" destOrd="0" presId="urn:microsoft.com/office/officeart/2005/8/layout/hierarchy4"/>
    <dgm:cxn modelId="{21B7EE58-9BBC-4B3A-8F2E-18A3572E954D}" type="presParOf" srcId="{F8A5EB18-8C13-4DDC-9A59-DEE79CDDEF5F}" destId="{FA916DF6-012A-4D03-A635-CF3050BA3E10}" srcOrd="2" destOrd="0" presId="urn:microsoft.com/office/officeart/2005/8/layout/hierarchy4"/>
    <dgm:cxn modelId="{F0758F4A-64C9-43FF-B743-5B6111D20DD2}" type="presParOf" srcId="{FA916DF6-012A-4D03-A635-CF3050BA3E10}" destId="{37FCF7B1-9213-4773-A40D-0FDFF5526569}" srcOrd="0" destOrd="0" presId="urn:microsoft.com/office/officeart/2005/8/layout/hierarchy4"/>
    <dgm:cxn modelId="{BB4D9BFC-CF03-4D65-A792-951220E7AA05}" type="presParOf" srcId="{FA916DF6-012A-4D03-A635-CF3050BA3E10}" destId="{EDBFBDD4-1BBF-46D1-83ED-42F824B4B125}" srcOrd="1" destOrd="0" presId="urn:microsoft.com/office/officeart/2005/8/layout/hierarchy4"/>
    <dgm:cxn modelId="{5472960C-3C77-4F17-9C47-2E2C85D5286F}" type="presParOf" srcId="{F8A5EB18-8C13-4DDC-9A59-DEE79CDDEF5F}" destId="{F43FC2FC-1831-4299-AC31-D8890263EEA9}" srcOrd="3" destOrd="0" presId="urn:microsoft.com/office/officeart/2005/8/layout/hierarchy4"/>
    <dgm:cxn modelId="{E4190C44-1100-4D18-8FD2-01DE48EA5B1A}" type="presParOf" srcId="{F8A5EB18-8C13-4DDC-9A59-DEE79CDDEF5F}" destId="{0B799552-2782-4309-B9CB-39D60ADF3EAC}" srcOrd="4" destOrd="0" presId="urn:microsoft.com/office/officeart/2005/8/layout/hierarchy4"/>
    <dgm:cxn modelId="{E6122ECC-20C7-4F32-8633-8992ECCB7F07}" type="presParOf" srcId="{0B799552-2782-4309-B9CB-39D60ADF3EAC}" destId="{17C42AF7-7CF2-4B53-8C7F-C189E5DE19B9}" srcOrd="0" destOrd="0" presId="urn:microsoft.com/office/officeart/2005/8/layout/hierarchy4"/>
    <dgm:cxn modelId="{86EC1046-4465-4A9D-A0D7-B125682D53F0}" type="presParOf" srcId="{0B799552-2782-4309-B9CB-39D60ADF3EAC}" destId="{80A0A680-F415-4959-930A-0D2323921B2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832E6D-2501-4211-A311-73616244A532}" type="doc">
      <dgm:prSet loTypeId="urn:microsoft.com/office/officeart/2005/8/layout/funnel1" loCatId="relationship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27CD28F-D71E-4373-B76B-3308BEACBAAF}">
      <dgm:prSet phldrT="[文本]"/>
      <dgm:spPr/>
      <dgm:t>
        <a:bodyPr/>
        <a:lstStyle/>
        <a:p>
          <a:r>
            <a:rPr lang="zh-CN" altLang="en-US" dirty="0" smtClean="0"/>
            <a:t>关系</a:t>
          </a:r>
          <a:endParaRPr lang="zh-CN" altLang="en-US" dirty="0"/>
        </a:p>
      </dgm:t>
    </dgm:pt>
    <dgm:pt modelId="{BDDB6121-C03F-4CA9-88C9-60EA9A7849A0}" type="parTrans" cxnId="{82E25A26-1ABD-413D-AEDF-B5F54CC58B9F}">
      <dgm:prSet/>
      <dgm:spPr/>
      <dgm:t>
        <a:bodyPr/>
        <a:lstStyle/>
        <a:p>
          <a:endParaRPr lang="zh-CN" altLang="en-US"/>
        </a:p>
      </dgm:t>
    </dgm:pt>
    <dgm:pt modelId="{F15D474C-EF86-484F-95DA-57BE01DBE243}" type="sibTrans" cxnId="{82E25A26-1ABD-413D-AEDF-B5F54CC58B9F}">
      <dgm:prSet/>
      <dgm:spPr/>
      <dgm:t>
        <a:bodyPr/>
        <a:lstStyle/>
        <a:p>
          <a:endParaRPr lang="zh-CN" altLang="en-US"/>
        </a:p>
      </dgm:t>
    </dgm:pt>
    <dgm:pt modelId="{C33E1707-0427-415E-96CF-C2D9B2F6F4EE}">
      <dgm:prSet phldrT="[文本]"/>
      <dgm:spPr/>
      <dgm:t>
        <a:bodyPr/>
        <a:lstStyle/>
        <a:p>
          <a:r>
            <a:rPr lang="zh-CN" altLang="en-US" dirty="0" smtClean="0"/>
            <a:t>姓名</a:t>
          </a:r>
          <a:endParaRPr lang="zh-CN" altLang="en-US" dirty="0"/>
        </a:p>
      </dgm:t>
    </dgm:pt>
    <dgm:pt modelId="{CCF9EC57-2EA8-4E37-90A2-D8F7DE3A0FDB}" type="parTrans" cxnId="{48137737-865B-40F8-9066-69A4308E06E9}">
      <dgm:prSet/>
      <dgm:spPr/>
      <dgm:t>
        <a:bodyPr/>
        <a:lstStyle/>
        <a:p>
          <a:endParaRPr lang="zh-CN" altLang="en-US"/>
        </a:p>
      </dgm:t>
    </dgm:pt>
    <dgm:pt modelId="{A2C3D4E8-6EF7-41DA-9063-D8ED86D19AAB}" type="sibTrans" cxnId="{48137737-865B-40F8-9066-69A4308E06E9}">
      <dgm:prSet/>
      <dgm:spPr/>
      <dgm:t>
        <a:bodyPr/>
        <a:lstStyle/>
        <a:p>
          <a:endParaRPr lang="zh-CN" altLang="en-US"/>
        </a:p>
      </dgm:t>
    </dgm:pt>
    <dgm:pt modelId="{66ACE25C-BAB1-4833-8D07-CB91AC1FD606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A25744C7-0891-4D89-903E-F71EB9280116}" type="parTrans" cxnId="{A8D4A73C-7EFC-4EDF-A0B2-C64E62B052EE}">
      <dgm:prSet/>
      <dgm:spPr/>
      <dgm:t>
        <a:bodyPr/>
        <a:lstStyle/>
        <a:p>
          <a:endParaRPr lang="zh-CN" altLang="en-US"/>
        </a:p>
      </dgm:t>
    </dgm:pt>
    <dgm:pt modelId="{A13D4E9C-DA4F-4887-A358-A3D5978C9857}" type="sibTrans" cxnId="{A8D4A73C-7EFC-4EDF-A0B2-C64E62B052EE}">
      <dgm:prSet/>
      <dgm:spPr/>
      <dgm:t>
        <a:bodyPr/>
        <a:lstStyle/>
        <a:p>
          <a:endParaRPr lang="zh-CN" altLang="en-US"/>
        </a:p>
      </dgm:t>
    </dgm:pt>
    <dgm:pt modelId="{A3EC28E1-C462-4915-A6E2-B8647BAF28BE}">
      <dgm:prSet phldrT="[文本]"/>
      <dgm:spPr/>
      <dgm:t>
        <a:bodyPr/>
        <a:lstStyle/>
        <a:p>
          <a:endParaRPr lang="zh-CN" altLang="en-US" dirty="0"/>
        </a:p>
      </dgm:t>
    </dgm:pt>
    <dgm:pt modelId="{E95096D2-5039-4F4F-97AD-9C727A108CE6}" type="parTrans" cxnId="{81488204-4B6A-44B1-9AA2-06617074819F}">
      <dgm:prSet/>
      <dgm:spPr/>
      <dgm:t>
        <a:bodyPr/>
        <a:lstStyle/>
        <a:p>
          <a:endParaRPr lang="zh-CN" altLang="en-US"/>
        </a:p>
      </dgm:t>
    </dgm:pt>
    <dgm:pt modelId="{1FFBC78E-614C-453E-94D8-455CB0323333}" type="sibTrans" cxnId="{81488204-4B6A-44B1-9AA2-06617074819F}">
      <dgm:prSet/>
      <dgm:spPr/>
      <dgm:t>
        <a:bodyPr/>
        <a:lstStyle/>
        <a:p>
          <a:endParaRPr lang="zh-CN" altLang="en-US"/>
        </a:p>
      </dgm:t>
    </dgm:pt>
    <dgm:pt modelId="{71EDB4F1-C70C-4D28-8BFC-360D6CAEC88A}" type="pres">
      <dgm:prSet presAssocID="{10832E6D-2501-4211-A311-73616244A532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8AABF02-A8D4-4987-9E2A-70278E80BC3B}" type="pres">
      <dgm:prSet presAssocID="{10832E6D-2501-4211-A311-73616244A532}" presName="ellipse" presStyleLbl="trBgShp" presStyleIdx="0" presStyleCnt="1" custLinFactNeighborY="95358"/>
      <dgm:spPr/>
    </dgm:pt>
    <dgm:pt modelId="{9417859D-6F6B-408F-A1A4-FC438CFCDE9D}" type="pres">
      <dgm:prSet presAssocID="{10832E6D-2501-4211-A311-73616244A532}" presName="arrow1" presStyleLbl="fgShp" presStyleIdx="0" presStyleCnt="1"/>
      <dgm:spPr/>
    </dgm:pt>
    <dgm:pt modelId="{DB414366-4277-4A94-881D-9338991E0147}" type="pres">
      <dgm:prSet presAssocID="{10832E6D-2501-4211-A311-73616244A532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BA910E-9340-4993-9048-F18F5538EE4C}" type="pres">
      <dgm:prSet presAssocID="{C33E1707-0427-415E-96CF-C2D9B2F6F4EE}" presName="item1" presStyleLbl="node1" presStyleIdx="0" presStyleCnt="3" custLinFactNeighborX="25182" custLinFactNeighborY="-1598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DD7493-2A06-4BDE-8200-D1037F767852}" type="pres">
      <dgm:prSet presAssocID="{66ACE25C-BAB1-4833-8D07-CB91AC1FD606}" presName="item2" presStyleLbl="node1" presStyleIdx="1" presStyleCnt="3" custLinFactY="26932" custLinFactNeighborX="21814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5AB0AE-8E56-4633-8B95-17E8079BC7C3}" type="pres">
      <dgm:prSet presAssocID="{A3EC28E1-C462-4915-A6E2-B8647BAF28BE}" presName="item3" presStyleLbl="node1" presStyleIdx="2" presStyleCnt="3" custLinFactNeighborX="-87441" custLinFactNeighborY="19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636587-9D0E-4329-B09D-B01ECB9CA5F6}" type="pres">
      <dgm:prSet presAssocID="{10832E6D-2501-4211-A311-73616244A532}" presName="funnel" presStyleLbl="trAlignAcc1" presStyleIdx="0" presStyleCnt="1" custAng="16200000" custLinFactNeighborY="12549"/>
      <dgm:spPr/>
    </dgm:pt>
  </dgm:ptLst>
  <dgm:cxnLst>
    <dgm:cxn modelId="{53C4B20E-D3F0-4F0D-8C6E-74BED18CD094}" type="presOf" srcId="{A3EC28E1-C462-4915-A6E2-B8647BAF28BE}" destId="{DB414366-4277-4A94-881D-9338991E0147}" srcOrd="0" destOrd="0" presId="urn:microsoft.com/office/officeart/2005/8/layout/funnel1"/>
    <dgm:cxn modelId="{19C49C32-EC79-483F-A5A8-2EDEE36269B0}" type="presOf" srcId="{C33E1707-0427-415E-96CF-C2D9B2F6F4EE}" destId="{4EDD7493-2A06-4BDE-8200-D1037F767852}" srcOrd="0" destOrd="0" presId="urn:microsoft.com/office/officeart/2005/8/layout/funnel1"/>
    <dgm:cxn modelId="{57FA780A-05D7-491E-9AD3-08700F0E2117}" type="presOf" srcId="{D27CD28F-D71E-4373-B76B-3308BEACBAAF}" destId="{375AB0AE-8E56-4633-8B95-17E8079BC7C3}" srcOrd="0" destOrd="0" presId="urn:microsoft.com/office/officeart/2005/8/layout/funnel1"/>
    <dgm:cxn modelId="{82E25A26-1ABD-413D-AEDF-B5F54CC58B9F}" srcId="{10832E6D-2501-4211-A311-73616244A532}" destId="{D27CD28F-D71E-4373-B76B-3308BEACBAAF}" srcOrd="0" destOrd="0" parTransId="{BDDB6121-C03F-4CA9-88C9-60EA9A7849A0}" sibTransId="{F15D474C-EF86-484F-95DA-57BE01DBE243}"/>
    <dgm:cxn modelId="{48137737-865B-40F8-9066-69A4308E06E9}" srcId="{10832E6D-2501-4211-A311-73616244A532}" destId="{C33E1707-0427-415E-96CF-C2D9B2F6F4EE}" srcOrd="1" destOrd="0" parTransId="{CCF9EC57-2EA8-4E37-90A2-D8F7DE3A0FDB}" sibTransId="{A2C3D4E8-6EF7-41DA-9063-D8ED86D19AAB}"/>
    <dgm:cxn modelId="{4A124DEF-C06D-4638-9A0B-0302BB19B2E3}" type="presOf" srcId="{10832E6D-2501-4211-A311-73616244A532}" destId="{71EDB4F1-C70C-4D28-8BFC-360D6CAEC88A}" srcOrd="0" destOrd="0" presId="urn:microsoft.com/office/officeart/2005/8/layout/funnel1"/>
    <dgm:cxn modelId="{B6B51034-73E9-4FEB-885A-AD803DDB3940}" type="presOf" srcId="{66ACE25C-BAB1-4833-8D07-CB91AC1FD606}" destId="{0EBA910E-9340-4993-9048-F18F5538EE4C}" srcOrd="0" destOrd="0" presId="urn:microsoft.com/office/officeart/2005/8/layout/funnel1"/>
    <dgm:cxn modelId="{81488204-4B6A-44B1-9AA2-06617074819F}" srcId="{10832E6D-2501-4211-A311-73616244A532}" destId="{A3EC28E1-C462-4915-A6E2-B8647BAF28BE}" srcOrd="3" destOrd="0" parTransId="{E95096D2-5039-4F4F-97AD-9C727A108CE6}" sibTransId="{1FFBC78E-614C-453E-94D8-455CB0323333}"/>
    <dgm:cxn modelId="{A8D4A73C-7EFC-4EDF-A0B2-C64E62B052EE}" srcId="{10832E6D-2501-4211-A311-73616244A532}" destId="{66ACE25C-BAB1-4833-8D07-CB91AC1FD606}" srcOrd="2" destOrd="0" parTransId="{A25744C7-0891-4D89-903E-F71EB9280116}" sibTransId="{A13D4E9C-DA4F-4887-A358-A3D5978C9857}"/>
    <dgm:cxn modelId="{D09F0496-C51F-4E47-A853-0F4B1DB60801}" type="presParOf" srcId="{71EDB4F1-C70C-4D28-8BFC-360D6CAEC88A}" destId="{98AABF02-A8D4-4987-9E2A-70278E80BC3B}" srcOrd="0" destOrd="0" presId="urn:microsoft.com/office/officeart/2005/8/layout/funnel1"/>
    <dgm:cxn modelId="{8D07ACA7-3CE8-448C-9F66-C27124B2A7EA}" type="presParOf" srcId="{71EDB4F1-C70C-4D28-8BFC-360D6CAEC88A}" destId="{9417859D-6F6B-408F-A1A4-FC438CFCDE9D}" srcOrd="1" destOrd="0" presId="urn:microsoft.com/office/officeart/2005/8/layout/funnel1"/>
    <dgm:cxn modelId="{21D69241-4F9A-4F91-B3BA-D4878F2F9589}" type="presParOf" srcId="{71EDB4F1-C70C-4D28-8BFC-360D6CAEC88A}" destId="{DB414366-4277-4A94-881D-9338991E0147}" srcOrd="2" destOrd="0" presId="urn:microsoft.com/office/officeart/2005/8/layout/funnel1"/>
    <dgm:cxn modelId="{AFE453AF-85AE-4ADC-B9D3-7F19193CFF01}" type="presParOf" srcId="{71EDB4F1-C70C-4D28-8BFC-360D6CAEC88A}" destId="{0EBA910E-9340-4993-9048-F18F5538EE4C}" srcOrd="3" destOrd="0" presId="urn:microsoft.com/office/officeart/2005/8/layout/funnel1"/>
    <dgm:cxn modelId="{E9B0F23A-0104-4EFA-BF96-A16A499D7E4A}" type="presParOf" srcId="{71EDB4F1-C70C-4D28-8BFC-360D6CAEC88A}" destId="{4EDD7493-2A06-4BDE-8200-D1037F767852}" srcOrd="4" destOrd="0" presId="urn:microsoft.com/office/officeart/2005/8/layout/funnel1"/>
    <dgm:cxn modelId="{6E58CB09-752C-4874-BECE-33B107DAEBD7}" type="presParOf" srcId="{71EDB4F1-C70C-4D28-8BFC-360D6CAEC88A}" destId="{375AB0AE-8E56-4633-8B95-17E8079BC7C3}" srcOrd="5" destOrd="0" presId="urn:microsoft.com/office/officeart/2005/8/layout/funnel1"/>
    <dgm:cxn modelId="{8243DA8F-5CD4-47E1-A8A5-F0CCCF597D53}" type="presParOf" srcId="{71EDB4F1-C70C-4D28-8BFC-360D6CAEC88A}" destId="{E4636587-9D0E-4329-B09D-B01ECB9CA5F6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4F0D3F1-6684-49E8-B53D-3C1DCC2BDE89}" type="doc">
      <dgm:prSet loTypeId="urn:microsoft.com/office/officeart/2005/8/layout/radial2" loCatId="relationship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1967039-73E6-4DDD-ABF7-0582C1832FE1}">
      <dgm:prSet phldrT="[文本]"/>
      <dgm:spPr/>
      <dgm:t>
        <a:bodyPr/>
        <a:lstStyle/>
        <a:p>
          <a:r>
            <a:rPr lang="zh-CN" altLang="en-US" dirty="0" smtClean="0"/>
            <a:t>常住人口</a:t>
          </a:r>
          <a:endParaRPr lang="zh-CN" altLang="en-US" dirty="0"/>
        </a:p>
      </dgm:t>
    </dgm:pt>
    <dgm:pt modelId="{01A779F1-42BB-4DA7-BB23-00E2FAB9C04E}" type="parTrans" cxnId="{BD66958B-F20A-4330-B54E-53ACC5C336B2}">
      <dgm:prSet/>
      <dgm:spPr/>
      <dgm:t>
        <a:bodyPr/>
        <a:lstStyle/>
        <a:p>
          <a:endParaRPr lang="zh-CN" altLang="en-US"/>
        </a:p>
      </dgm:t>
    </dgm:pt>
    <dgm:pt modelId="{08B9B0BB-EFCF-4773-B3D2-5ED57FC1F4CD}" type="sibTrans" cxnId="{BD66958B-F20A-4330-B54E-53ACC5C336B2}">
      <dgm:prSet/>
      <dgm:spPr/>
      <dgm:t>
        <a:bodyPr/>
        <a:lstStyle/>
        <a:p>
          <a:endParaRPr lang="zh-CN" altLang="en-US"/>
        </a:p>
      </dgm:t>
    </dgm:pt>
    <dgm:pt modelId="{6018EDD8-7672-4024-A240-887A3FD31764}">
      <dgm:prSet phldrT="[文本]"/>
      <dgm:spPr/>
      <dgm:t>
        <a:bodyPr/>
        <a:lstStyle/>
        <a:p>
          <a:r>
            <a:rPr lang="zh-CN" altLang="en-US" dirty="0" smtClean="0"/>
            <a:t>户籍人口</a:t>
          </a:r>
          <a:endParaRPr lang="zh-CN" altLang="en-US" dirty="0"/>
        </a:p>
      </dgm:t>
    </dgm:pt>
    <dgm:pt modelId="{C94FCE61-C55A-4FCD-92D4-8B5257CDE932}" type="parTrans" cxnId="{00B9D489-47CF-4BC2-AA2A-91C0A1C991A1}">
      <dgm:prSet/>
      <dgm:spPr/>
      <dgm:t>
        <a:bodyPr/>
        <a:lstStyle/>
        <a:p>
          <a:endParaRPr lang="zh-CN" altLang="en-US"/>
        </a:p>
      </dgm:t>
    </dgm:pt>
    <dgm:pt modelId="{4453A70D-95FD-4697-A209-BB4D76080B10}" type="sibTrans" cxnId="{00B9D489-47CF-4BC2-AA2A-91C0A1C991A1}">
      <dgm:prSet/>
      <dgm:spPr/>
      <dgm:t>
        <a:bodyPr/>
        <a:lstStyle/>
        <a:p>
          <a:endParaRPr lang="zh-CN" altLang="en-US"/>
        </a:p>
      </dgm:t>
    </dgm:pt>
    <dgm:pt modelId="{A15B1EC7-16FF-46F9-B066-F31583FDBECC}">
      <dgm:prSet phldrT="[文本]"/>
      <dgm:spPr/>
      <dgm:t>
        <a:bodyPr/>
        <a:lstStyle/>
        <a:p>
          <a:r>
            <a:rPr lang="zh-CN" altLang="en-US" dirty="0" smtClean="0"/>
            <a:t>车辆数</a:t>
          </a:r>
          <a:endParaRPr lang="zh-CN" altLang="en-US" dirty="0"/>
        </a:p>
      </dgm:t>
    </dgm:pt>
    <dgm:pt modelId="{757E77B5-7D5B-4D71-890E-FEBECCA05529}" type="parTrans" cxnId="{87AED151-4D4B-4AC3-9C3B-EA644C8B5BAE}">
      <dgm:prSet/>
      <dgm:spPr/>
      <dgm:t>
        <a:bodyPr/>
        <a:lstStyle/>
        <a:p>
          <a:endParaRPr lang="zh-CN" altLang="en-US"/>
        </a:p>
      </dgm:t>
    </dgm:pt>
    <dgm:pt modelId="{17501315-C801-4E21-BB68-911FD8B941D3}" type="sibTrans" cxnId="{87AED151-4D4B-4AC3-9C3B-EA644C8B5BAE}">
      <dgm:prSet/>
      <dgm:spPr/>
      <dgm:t>
        <a:bodyPr/>
        <a:lstStyle/>
        <a:p>
          <a:endParaRPr lang="zh-CN" altLang="en-US"/>
        </a:p>
      </dgm:t>
    </dgm:pt>
    <dgm:pt modelId="{298AA8B9-A1BF-4214-AF3A-C45F2D969764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FD9594C3-F507-423F-8802-2425EC7744BD}" type="parTrans" cxnId="{5D93EA6B-DFFD-449A-BD13-FA2549C7571E}">
      <dgm:prSet/>
      <dgm:spPr/>
      <dgm:t>
        <a:bodyPr/>
        <a:lstStyle/>
        <a:p>
          <a:endParaRPr lang="zh-CN" altLang="en-US"/>
        </a:p>
      </dgm:t>
    </dgm:pt>
    <dgm:pt modelId="{889DCECB-F1AC-4889-A5FF-DEF98C5B794A}" type="sibTrans" cxnId="{5D93EA6B-DFFD-449A-BD13-FA2549C7571E}">
      <dgm:prSet/>
      <dgm:spPr/>
      <dgm:t>
        <a:bodyPr/>
        <a:lstStyle/>
        <a:p>
          <a:endParaRPr lang="zh-CN" altLang="en-US"/>
        </a:p>
      </dgm:t>
    </dgm:pt>
    <dgm:pt modelId="{77F6A90B-1565-43B9-B764-FCC3A916F754}" type="pres">
      <dgm:prSet presAssocID="{94F0D3F1-6684-49E8-B53D-3C1DCC2BDE89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AA712C0-04C5-44BD-BDFB-2EADB11024E4}" type="pres">
      <dgm:prSet presAssocID="{94F0D3F1-6684-49E8-B53D-3C1DCC2BDE89}" presName="cycle" presStyleCnt="0"/>
      <dgm:spPr/>
    </dgm:pt>
    <dgm:pt modelId="{D84B964E-EFEE-496B-9F9A-A4465E8065BE}" type="pres">
      <dgm:prSet presAssocID="{94F0D3F1-6684-49E8-B53D-3C1DCC2BDE89}" presName="centerShape" presStyleCnt="0"/>
      <dgm:spPr/>
    </dgm:pt>
    <dgm:pt modelId="{09D7BFE0-B054-4023-B609-AA1DE28C962E}" type="pres">
      <dgm:prSet presAssocID="{94F0D3F1-6684-49E8-B53D-3C1DCC2BDE89}" presName="connSite" presStyleLbl="node1" presStyleIdx="0" presStyleCnt="5"/>
      <dgm:spPr/>
    </dgm:pt>
    <dgm:pt modelId="{4592EB53-62CB-41AD-B6A3-46B01A97A9A7}" type="pres">
      <dgm:prSet presAssocID="{94F0D3F1-6684-49E8-B53D-3C1DCC2BDE89}" presName="visible" presStyleLbl="node1" presStyleIdx="0" presStyleCnt="5" custScaleX="32990" custScaleY="18587" custLinFactNeighborX="-2585"/>
      <dgm:spPr/>
    </dgm:pt>
    <dgm:pt modelId="{34EB79F8-AA01-4A0E-BC0E-2C3F3C914E5A}" type="pres">
      <dgm:prSet presAssocID="{01A779F1-42BB-4DA7-BB23-00E2FAB9C04E}" presName="Name25" presStyleLbl="parChTrans1D1" presStyleIdx="0" presStyleCnt="4"/>
      <dgm:spPr/>
      <dgm:t>
        <a:bodyPr/>
        <a:lstStyle/>
        <a:p>
          <a:endParaRPr lang="zh-CN" altLang="en-US"/>
        </a:p>
      </dgm:t>
    </dgm:pt>
    <dgm:pt modelId="{0ABBF212-58EE-44D4-AAE8-63E42A897571}" type="pres">
      <dgm:prSet presAssocID="{C1967039-73E6-4DDD-ABF7-0582C1832FE1}" presName="node" presStyleCnt="0"/>
      <dgm:spPr/>
    </dgm:pt>
    <dgm:pt modelId="{0958F849-CB5D-4A94-99B7-856845BBB83D}" type="pres">
      <dgm:prSet presAssocID="{C1967039-73E6-4DDD-ABF7-0582C1832FE1}" presName="parentNode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2664C6-2DDD-4B56-9BAD-F18B2E4275B0}" type="pres">
      <dgm:prSet presAssocID="{C1967039-73E6-4DDD-ABF7-0582C1832FE1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69B8F2-D83C-4E21-A17D-7C0869D806AB}" type="pres">
      <dgm:prSet presAssocID="{C94FCE61-C55A-4FCD-92D4-8B5257CDE932}" presName="Name25" presStyleLbl="parChTrans1D1" presStyleIdx="1" presStyleCnt="4"/>
      <dgm:spPr/>
      <dgm:t>
        <a:bodyPr/>
        <a:lstStyle/>
        <a:p>
          <a:endParaRPr lang="zh-CN" altLang="en-US"/>
        </a:p>
      </dgm:t>
    </dgm:pt>
    <dgm:pt modelId="{AA21A413-4B50-4CC5-B670-5D920E62E821}" type="pres">
      <dgm:prSet presAssocID="{6018EDD8-7672-4024-A240-887A3FD31764}" presName="node" presStyleCnt="0"/>
      <dgm:spPr/>
    </dgm:pt>
    <dgm:pt modelId="{FFF93312-BCAC-4880-AB41-03C9BAF6E3DF}" type="pres">
      <dgm:prSet presAssocID="{6018EDD8-7672-4024-A240-887A3FD31764}" presName="parentNode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AD46E0-32E1-4B94-92EA-838D5A567FED}" type="pres">
      <dgm:prSet presAssocID="{6018EDD8-7672-4024-A240-887A3FD31764}" presName="childNode" presStyleLbl="revTx" presStyleIdx="0" presStyleCnt="0">
        <dgm:presLayoutVars>
          <dgm:bulletEnabled val="1"/>
        </dgm:presLayoutVars>
      </dgm:prSet>
      <dgm:spPr/>
    </dgm:pt>
    <dgm:pt modelId="{4758AB82-0A47-4B00-8131-A7FF6080354E}" type="pres">
      <dgm:prSet presAssocID="{757E77B5-7D5B-4D71-890E-FEBECCA05529}" presName="Name25" presStyleLbl="parChTrans1D1" presStyleIdx="2" presStyleCnt="4"/>
      <dgm:spPr/>
      <dgm:t>
        <a:bodyPr/>
        <a:lstStyle/>
        <a:p>
          <a:endParaRPr lang="zh-CN" altLang="en-US"/>
        </a:p>
      </dgm:t>
    </dgm:pt>
    <dgm:pt modelId="{AD4A0231-0CF2-497E-8423-D5AE7C0C3D6D}" type="pres">
      <dgm:prSet presAssocID="{A15B1EC7-16FF-46F9-B066-F31583FDBECC}" presName="node" presStyleCnt="0"/>
      <dgm:spPr/>
    </dgm:pt>
    <dgm:pt modelId="{9C71D70D-F462-4FB4-8C7B-091B3634083E}" type="pres">
      <dgm:prSet presAssocID="{A15B1EC7-16FF-46F9-B066-F31583FDBECC}" presName="parentNode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9954E1-D5C2-417C-94B9-405CD5857F8E}" type="pres">
      <dgm:prSet presAssocID="{A15B1EC7-16FF-46F9-B066-F31583FDBECC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5972988-C8F4-4A55-9F1F-6725E8C1D535}" type="pres">
      <dgm:prSet presAssocID="{FD9594C3-F507-423F-8802-2425EC7744BD}" presName="Name25" presStyleLbl="parChTrans1D1" presStyleIdx="3" presStyleCnt="4"/>
      <dgm:spPr/>
      <dgm:t>
        <a:bodyPr/>
        <a:lstStyle/>
        <a:p>
          <a:endParaRPr lang="zh-CN" altLang="en-US"/>
        </a:p>
      </dgm:t>
    </dgm:pt>
    <dgm:pt modelId="{FBF9F483-87FC-4E17-9D69-DC7E2A599CFD}" type="pres">
      <dgm:prSet presAssocID="{298AA8B9-A1BF-4214-AF3A-C45F2D969764}" presName="node" presStyleCnt="0"/>
      <dgm:spPr/>
    </dgm:pt>
    <dgm:pt modelId="{D5350199-B940-4028-A762-22477CF63EBE}" type="pres">
      <dgm:prSet presAssocID="{298AA8B9-A1BF-4214-AF3A-C45F2D969764}" presName="parentNode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1AE44DE-260C-4C19-ADF3-444A8F3644FB}" type="pres">
      <dgm:prSet presAssocID="{298AA8B9-A1BF-4214-AF3A-C45F2D969764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ECC23007-7E03-4000-8BD9-9500D18CC874}" type="presOf" srcId="{A15B1EC7-16FF-46F9-B066-F31583FDBECC}" destId="{9C71D70D-F462-4FB4-8C7B-091B3634083E}" srcOrd="0" destOrd="0" presId="urn:microsoft.com/office/officeart/2005/8/layout/radial2"/>
    <dgm:cxn modelId="{87AED151-4D4B-4AC3-9C3B-EA644C8B5BAE}" srcId="{94F0D3F1-6684-49E8-B53D-3C1DCC2BDE89}" destId="{A15B1EC7-16FF-46F9-B066-F31583FDBECC}" srcOrd="2" destOrd="0" parTransId="{757E77B5-7D5B-4D71-890E-FEBECCA05529}" sibTransId="{17501315-C801-4E21-BB68-911FD8B941D3}"/>
    <dgm:cxn modelId="{9ECD6CC9-DF50-4DFF-A6CC-8D6E7603E52A}" type="presOf" srcId="{C1967039-73E6-4DDD-ABF7-0582C1832FE1}" destId="{0958F849-CB5D-4A94-99B7-856845BBB83D}" srcOrd="0" destOrd="0" presId="urn:microsoft.com/office/officeart/2005/8/layout/radial2"/>
    <dgm:cxn modelId="{F8CB4523-63FC-4BE4-A67A-0314146DAB9B}" type="presOf" srcId="{01A779F1-42BB-4DA7-BB23-00E2FAB9C04E}" destId="{34EB79F8-AA01-4A0E-BC0E-2C3F3C914E5A}" srcOrd="0" destOrd="0" presId="urn:microsoft.com/office/officeart/2005/8/layout/radial2"/>
    <dgm:cxn modelId="{A159ED04-6AFE-473F-B3DB-4B5919413DE3}" type="presOf" srcId="{C94FCE61-C55A-4FCD-92D4-8B5257CDE932}" destId="{A569B8F2-D83C-4E21-A17D-7C0869D806AB}" srcOrd="0" destOrd="0" presId="urn:microsoft.com/office/officeart/2005/8/layout/radial2"/>
    <dgm:cxn modelId="{039DF826-530B-4885-9FFC-9494DE6BB1B1}" type="presOf" srcId="{298AA8B9-A1BF-4214-AF3A-C45F2D969764}" destId="{D5350199-B940-4028-A762-22477CF63EBE}" srcOrd="0" destOrd="0" presId="urn:microsoft.com/office/officeart/2005/8/layout/radial2"/>
    <dgm:cxn modelId="{AD5ADEF3-FF15-4118-BDED-23BCBA1DD604}" type="presOf" srcId="{94F0D3F1-6684-49E8-B53D-3C1DCC2BDE89}" destId="{77F6A90B-1565-43B9-B764-FCC3A916F754}" srcOrd="0" destOrd="0" presId="urn:microsoft.com/office/officeart/2005/8/layout/radial2"/>
    <dgm:cxn modelId="{00B9D489-47CF-4BC2-AA2A-91C0A1C991A1}" srcId="{94F0D3F1-6684-49E8-B53D-3C1DCC2BDE89}" destId="{6018EDD8-7672-4024-A240-887A3FD31764}" srcOrd="1" destOrd="0" parTransId="{C94FCE61-C55A-4FCD-92D4-8B5257CDE932}" sibTransId="{4453A70D-95FD-4697-A209-BB4D76080B10}"/>
    <dgm:cxn modelId="{D9D55D96-59E8-497F-8085-A760F6757268}" type="presOf" srcId="{757E77B5-7D5B-4D71-890E-FEBECCA05529}" destId="{4758AB82-0A47-4B00-8131-A7FF6080354E}" srcOrd="0" destOrd="0" presId="urn:microsoft.com/office/officeart/2005/8/layout/radial2"/>
    <dgm:cxn modelId="{BD66958B-F20A-4330-B54E-53ACC5C336B2}" srcId="{94F0D3F1-6684-49E8-B53D-3C1DCC2BDE89}" destId="{C1967039-73E6-4DDD-ABF7-0582C1832FE1}" srcOrd="0" destOrd="0" parTransId="{01A779F1-42BB-4DA7-BB23-00E2FAB9C04E}" sibTransId="{08B9B0BB-EFCF-4773-B3D2-5ED57FC1F4CD}"/>
    <dgm:cxn modelId="{DC8E3356-E08C-44A2-BAD7-606BFF5C7567}" type="presOf" srcId="{6018EDD8-7672-4024-A240-887A3FD31764}" destId="{FFF93312-BCAC-4880-AB41-03C9BAF6E3DF}" srcOrd="0" destOrd="0" presId="urn:microsoft.com/office/officeart/2005/8/layout/radial2"/>
    <dgm:cxn modelId="{59E4E09F-C1C7-4C6C-94D7-F47EA54FC567}" type="presOf" srcId="{FD9594C3-F507-423F-8802-2425EC7744BD}" destId="{F5972988-C8F4-4A55-9F1F-6725E8C1D535}" srcOrd="0" destOrd="0" presId="urn:microsoft.com/office/officeart/2005/8/layout/radial2"/>
    <dgm:cxn modelId="{5D93EA6B-DFFD-449A-BD13-FA2549C7571E}" srcId="{94F0D3F1-6684-49E8-B53D-3C1DCC2BDE89}" destId="{298AA8B9-A1BF-4214-AF3A-C45F2D969764}" srcOrd="3" destOrd="0" parTransId="{FD9594C3-F507-423F-8802-2425EC7744BD}" sibTransId="{889DCECB-F1AC-4889-A5FF-DEF98C5B794A}"/>
    <dgm:cxn modelId="{D5C503EF-FF08-43A5-A271-194B44CD8DB1}" type="presParOf" srcId="{77F6A90B-1565-43B9-B764-FCC3A916F754}" destId="{9AA712C0-04C5-44BD-BDFB-2EADB11024E4}" srcOrd="0" destOrd="0" presId="urn:microsoft.com/office/officeart/2005/8/layout/radial2"/>
    <dgm:cxn modelId="{6F6A4FB7-6716-463B-9482-FA3B25E21618}" type="presParOf" srcId="{9AA712C0-04C5-44BD-BDFB-2EADB11024E4}" destId="{D84B964E-EFEE-496B-9F9A-A4465E8065BE}" srcOrd="0" destOrd="0" presId="urn:microsoft.com/office/officeart/2005/8/layout/radial2"/>
    <dgm:cxn modelId="{6429A9ED-7575-425D-ACE8-EBDF382D2A73}" type="presParOf" srcId="{D84B964E-EFEE-496B-9F9A-A4465E8065BE}" destId="{09D7BFE0-B054-4023-B609-AA1DE28C962E}" srcOrd="0" destOrd="0" presId="urn:microsoft.com/office/officeart/2005/8/layout/radial2"/>
    <dgm:cxn modelId="{06E0FF29-B33C-4EE1-A206-09F2AF287475}" type="presParOf" srcId="{D84B964E-EFEE-496B-9F9A-A4465E8065BE}" destId="{4592EB53-62CB-41AD-B6A3-46B01A97A9A7}" srcOrd="1" destOrd="0" presId="urn:microsoft.com/office/officeart/2005/8/layout/radial2"/>
    <dgm:cxn modelId="{2E4AD228-E3A6-4634-8505-DD721D892DBB}" type="presParOf" srcId="{9AA712C0-04C5-44BD-BDFB-2EADB11024E4}" destId="{34EB79F8-AA01-4A0E-BC0E-2C3F3C914E5A}" srcOrd="1" destOrd="0" presId="urn:microsoft.com/office/officeart/2005/8/layout/radial2"/>
    <dgm:cxn modelId="{82E4FE28-F2D5-48D5-B13F-0610A49C9F99}" type="presParOf" srcId="{9AA712C0-04C5-44BD-BDFB-2EADB11024E4}" destId="{0ABBF212-58EE-44D4-AAE8-63E42A897571}" srcOrd="2" destOrd="0" presId="urn:microsoft.com/office/officeart/2005/8/layout/radial2"/>
    <dgm:cxn modelId="{7A42903D-5B1E-4698-88FA-A3C13FB46C72}" type="presParOf" srcId="{0ABBF212-58EE-44D4-AAE8-63E42A897571}" destId="{0958F849-CB5D-4A94-99B7-856845BBB83D}" srcOrd="0" destOrd="0" presId="urn:microsoft.com/office/officeart/2005/8/layout/radial2"/>
    <dgm:cxn modelId="{F8B2E9FA-8383-41F1-A482-B31297EDE833}" type="presParOf" srcId="{0ABBF212-58EE-44D4-AAE8-63E42A897571}" destId="{A22664C6-2DDD-4B56-9BAD-F18B2E4275B0}" srcOrd="1" destOrd="0" presId="urn:microsoft.com/office/officeart/2005/8/layout/radial2"/>
    <dgm:cxn modelId="{0D43CA83-281C-484D-80A5-A54FC14EE23C}" type="presParOf" srcId="{9AA712C0-04C5-44BD-BDFB-2EADB11024E4}" destId="{A569B8F2-D83C-4E21-A17D-7C0869D806AB}" srcOrd="3" destOrd="0" presId="urn:microsoft.com/office/officeart/2005/8/layout/radial2"/>
    <dgm:cxn modelId="{9D84A05B-8216-4F97-BFEB-D7147A88E8B0}" type="presParOf" srcId="{9AA712C0-04C5-44BD-BDFB-2EADB11024E4}" destId="{AA21A413-4B50-4CC5-B670-5D920E62E821}" srcOrd="4" destOrd="0" presId="urn:microsoft.com/office/officeart/2005/8/layout/radial2"/>
    <dgm:cxn modelId="{1051EF0E-D1BE-4BFD-AD8E-D65020FD23F9}" type="presParOf" srcId="{AA21A413-4B50-4CC5-B670-5D920E62E821}" destId="{FFF93312-BCAC-4880-AB41-03C9BAF6E3DF}" srcOrd="0" destOrd="0" presId="urn:microsoft.com/office/officeart/2005/8/layout/radial2"/>
    <dgm:cxn modelId="{FB257683-B5A0-49CC-AA30-1D53E460AEAB}" type="presParOf" srcId="{AA21A413-4B50-4CC5-B670-5D920E62E821}" destId="{CFAD46E0-32E1-4B94-92EA-838D5A567FED}" srcOrd="1" destOrd="0" presId="urn:microsoft.com/office/officeart/2005/8/layout/radial2"/>
    <dgm:cxn modelId="{68AEE92A-1871-4EFB-BD04-79927DEAE33E}" type="presParOf" srcId="{9AA712C0-04C5-44BD-BDFB-2EADB11024E4}" destId="{4758AB82-0A47-4B00-8131-A7FF6080354E}" srcOrd="5" destOrd="0" presId="urn:microsoft.com/office/officeart/2005/8/layout/radial2"/>
    <dgm:cxn modelId="{DD355251-83D5-4B37-B5E3-EB358239A17B}" type="presParOf" srcId="{9AA712C0-04C5-44BD-BDFB-2EADB11024E4}" destId="{AD4A0231-0CF2-497E-8423-D5AE7C0C3D6D}" srcOrd="6" destOrd="0" presId="urn:microsoft.com/office/officeart/2005/8/layout/radial2"/>
    <dgm:cxn modelId="{CE1C4B9F-DF11-4AFB-B193-38D5540C26AF}" type="presParOf" srcId="{AD4A0231-0CF2-497E-8423-D5AE7C0C3D6D}" destId="{9C71D70D-F462-4FB4-8C7B-091B3634083E}" srcOrd="0" destOrd="0" presId="urn:microsoft.com/office/officeart/2005/8/layout/radial2"/>
    <dgm:cxn modelId="{9A3049C4-9586-4450-9C5A-F5798F89FC13}" type="presParOf" srcId="{AD4A0231-0CF2-497E-8423-D5AE7C0C3D6D}" destId="{CA9954E1-D5C2-417C-94B9-405CD5857F8E}" srcOrd="1" destOrd="0" presId="urn:microsoft.com/office/officeart/2005/8/layout/radial2"/>
    <dgm:cxn modelId="{02017924-F701-42A8-BC99-368AEAE60135}" type="presParOf" srcId="{9AA712C0-04C5-44BD-BDFB-2EADB11024E4}" destId="{F5972988-C8F4-4A55-9F1F-6725E8C1D535}" srcOrd="7" destOrd="0" presId="urn:microsoft.com/office/officeart/2005/8/layout/radial2"/>
    <dgm:cxn modelId="{EFA5B047-D055-4A1B-92A7-A31C392B4EC8}" type="presParOf" srcId="{9AA712C0-04C5-44BD-BDFB-2EADB11024E4}" destId="{FBF9F483-87FC-4E17-9D69-DC7E2A599CFD}" srcOrd="8" destOrd="0" presId="urn:microsoft.com/office/officeart/2005/8/layout/radial2"/>
    <dgm:cxn modelId="{88D72210-3B79-4F1E-AAEC-4E54CB68C340}" type="presParOf" srcId="{FBF9F483-87FC-4E17-9D69-DC7E2A599CFD}" destId="{D5350199-B940-4028-A762-22477CF63EBE}" srcOrd="0" destOrd="0" presId="urn:microsoft.com/office/officeart/2005/8/layout/radial2"/>
    <dgm:cxn modelId="{794272FA-EB8E-4BAC-BD94-FF5E89BDFE72}" type="presParOf" srcId="{FBF9F483-87FC-4E17-9D69-DC7E2A599CFD}" destId="{C1AE44DE-260C-4C19-ADF3-444A8F3644FB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4263A47-591C-46A1-9B46-AFEF9483F4A9}" type="doc">
      <dgm:prSet loTypeId="urn:microsoft.com/office/officeart/2005/8/layout/radial5" loCatId="cycle" qsTypeId="urn:microsoft.com/office/officeart/2005/8/quickstyle/3d1" qsCatId="3D" csTypeId="urn:microsoft.com/office/officeart/2005/8/colors/colorful1#14" csCatId="colorful" phldr="1"/>
      <dgm:spPr/>
      <dgm:t>
        <a:bodyPr/>
        <a:lstStyle/>
        <a:p>
          <a:endParaRPr lang="zh-CN" altLang="en-US"/>
        </a:p>
      </dgm:t>
    </dgm:pt>
    <dgm:pt modelId="{8638AA88-27E4-43C8-BF69-754A275D02C2}">
      <dgm:prSet phldrT="[文本]"/>
      <dgm:spPr/>
      <dgm:t>
        <a:bodyPr/>
        <a:lstStyle/>
        <a:p>
          <a:r>
            <a:rPr lang="zh-CN" altLang="en-US" dirty="0" smtClean="0"/>
            <a:t>用户</a:t>
          </a:r>
          <a:endParaRPr lang="zh-CN" altLang="en-US" dirty="0"/>
        </a:p>
      </dgm:t>
    </dgm:pt>
    <dgm:pt modelId="{3992BC5D-ADC2-48FE-B561-4B47BDEEFF3C}" type="parTrans" cxnId="{5753A295-32BB-4A2B-B9FE-BE5ECA492551}">
      <dgm:prSet/>
      <dgm:spPr/>
      <dgm:t>
        <a:bodyPr/>
        <a:lstStyle/>
        <a:p>
          <a:endParaRPr lang="zh-CN" altLang="en-US"/>
        </a:p>
      </dgm:t>
    </dgm:pt>
    <dgm:pt modelId="{F8E788C7-C3EA-4C16-B74C-CC6015370E2B}" type="sibTrans" cxnId="{5753A295-32BB-4A2B-B9FE-BE5ECA492551}">
      <dgm:prSet/>
      <dgm:spPr/>
      <dgm:t>
        <a:bodyPr/>
        <a:lstStyle/>
        <a:p>
          <a:endParaRPr lang="zh-CN" altLang="en-US"/>
        </a:p>
      </dgm:t>
    </dgm:pt>
    <dgm:pt modelId="{993027C8-7E6B-41AF-83B0-696D93FB8DB7}">
      <dgm:prSet phldrT="[文本]"/>
      <dgm:spPr/>
      <dgm:t>
        <a:bodyPr/>
        <a:lstStyle/>
        <a:p>
          <a:r>
            <a:rPr lang="zh-CN" altLang="en-US" dirty="0" smtClean="0"/>
            <a:t>名称</a:t>
          </a:r>
          <a:endParaRPr lang="zh-CN" altLang="en-US" dirty="0"/>
        </a:p>
      </dgm:t>
    </dgm:pt>
    <dgm:pt modelId="{01C963B8-8BF7-4BF6-BED0-9C2AB3872D31}" type="parTrans" cxnId="{70178606-982D-4B6D-95F7-ABA591E8B16B}">
      <dgm:prSet/>
      <dgm:spPr/>
      <dgm:t>
        <a:bodyPr/>
        <a:lstStyle/>
        <a:p>
          <a:endParaRPr lang="zh-CN" altLang="en-US"/>
        </a:p>
      </dgm:t>
    </dgm:pt>
    <dgm:pt modelId="{3D97E0DD-80BE-4F37-8EE3-7EF315E964AB}" type="sibTrans" cxnId="{70178606-982D-4B6D-95F7-ABA591E8B16B}">
      <dgm:prSet/>
      <dgm:spPr/>
      <dgm:t>
        <a:bodyPr/>
        <a:lstStyle/>
        <a:p>
          <a:endParaRPr lang="zh-CN" altLang="en-US"/>
        </a:p>
      </dgm:t>
    </dgm:pt>
    <dgm:pt modelId="{562589FF-84B1-49D5-B44A-91DAFF306105}">
      <dgm:prSet phldrT="[文本]"/>
      <dgm:spPr/>
      <dgm:t>
        <a:bodyPr/>
        <a:lstStyle/>
        <a:p>
          <a:r>
            <a:rPr lang="zh-CN" altLang="en-US" dirty="0" smtClean="0"/>
            <a:t>社保号</a:t>
          </a:r>
          <a:endParaRPr lang="zh-CN" altLang="en-US" dirty="0"/>
        </a:p>
      </dgm:t>
    </dgm:pt>
    <dgm:pt modelId="{16A3DAE9-74F0-4351-AF89-2DBBCB0239CA}" type="parTrans" cxnId="{D8E3FDD2-B68D-4C0C-9169-DB99BB2B90EC}">
      <dgm:prSet/>
      <dgm:spPr/>
      <dgm:t>
        <a:bodyPr/>
        <a:lstStyle/>
        <a:p>
          <a:endParaRPr lang="zh-CN" altLang="en-US"/>
        </a:p>
      </dgm:t>
    </dgm:pt>
    <dgm:pt modelId="{D851F608-37F4-4036-962B-DC9A08C16F5A}" type="sibTrans" cxnId="{D8E3FDD2-B68D-4C0C-9169-DB99BB2B90EC}">
      <dgm:prSet/>
      <dgm:spPr/>
      <dgm:t>
        <a:bodyPr/>
        <a:lstStyle/>
        <a:p>
          <a:endParaRPr lang="zh-CN" altLang="en-US"/>
        </a:p>
      </dgm:t>
    </dgm:pt>
    <dgm:pt modelId="{CD687803-2C0B-4379-B391-B5A9F56D7F00}">
      <dgm:prSet phldrT="[文本]"/>
      <dgm:spPr/>
      <dgm:t>
        <a:bodyPr/>
        <a:lstStyle/>
        <a:p>
          <a:r>
            <a:rPr lang="zh-CN" altLang="en-US" dirty="0" smtClean="0"/>
            <a:t>级别</a:t>
          </a:r>
          <a:endParaRPr lang="zh-CN" altLang="en-US" dirty="0"/>
        </a:p>
      </dgm:t>
    </dgm:pt>
    <dgm:pt modelId="{A6482A45-80CF-4F9C-BD17-4A62EBD2E7DB}" type="parTrans" cxnId="{7D3BC002-6A0D-4382-900F-9652B97CA988}">
      <dgm:prSet/>
      <dgm:spPr/>
      <dgm:t>
        <a:bodyPr/>
        <a:lstStyle/>
        <a:p>
          <a:endParaRPr lang="zh-CN" altLang="en-US"/>
        </a:p>
      </dgm:t>
    </dgm:pt>
    <dgm:pt modelId="{AB61B46F-F025-4689-B98F-C191C1037781}" type="sibTrans" cxnId="{7D3BC002-6A0D-4382-900F-9652B97CA988}">
      <dgm:prSet/>
      <dgm:spPr/>
      <dgm:t>
        <a:bodyPr/>
        <a:lstStyle/>
        <a:p>
          <a:endParaRPr lang="zh-CN" altLang="en-US"/>
        </a:p>
      </dgm:t>
    </dgm:pt>
    <dgm:pt modelId="{82A0774D-5965-4460-8404-84A874AB4B2E}">
      <dgm:prSet phldrT="[文本]"/>
      <dgm:spPr/>
      <dgm:t>
        <a:bodyPr/>
        <a:lstStyle/>
        <a:p>
          <a:r>
            <a:rPr lang="zh-CN" altLang="en-US" dirty="0" smtClean="0"/>
            <a:t>单位</a:t>
          </a:r>
          <a:endParaRPr lang="zh-CN" altLang="en-US" dirty="0"/>
        </a:p>
      </dgm:t>
    </dgm:pt>
    <dgm:pt modelId="{63F4F638-8AE7-431C-8995-96C41CAD858C}" type="parTrans" cxnId="{AE62B452-2C2E-4B2B-9771-AD902A67AED0}">
      <dgm:prSet/>
      <dgm:spPr/>
      <dgm:t>
        <a:bodyPr/>
        <a:lstStyle/>
        <a:p>
          <a:endParaRPr lang="zh-CN" altLang="en-US"/>
        </a:p>
      </dgm:t>
    </dgm:pt>
    <dgm:pt modelId="{4468A652-E37B-4D5C-94F3-CD2DCEC3C791}" type="sibTrans" cxnId="{AE62B452-2C2E-4B2B-9771-AD902A67AED0}">
      <dgm:prSet/>
      <dgm:spPr/>
      <dgm:t>
        <a:bodyPr/>
        <a:lstStyle/>
        <a:p>
          <a:endParaRPr lang="zh-CN" altLang="en-US"/>
        </a:p>
      </dgm:t>
    </dgm:pt>
    <dgm:pt modelId="{7C8C460E-27CA-4A41-9BEC-F89704B284C4}">
      <dgm:prSet phldrT="[文本]"/>
      <dgm:spPr/>
      <dgm:t>
        <a:bodyPr/>
        <a:lstStyle/>
        <a:p>
          <a:r>
            <a:rPr lang="zh-CN" altLang="en-US" smtClean="0"/>
            <a:t>银行卡号</a:t>
          </a:r>
          <a:endParaRPr lang="zh-CN" altLang="en-US" dirty="0"/>
        </a:p>
      </dgm:t>
    </dgm:pt>
    <dgm:pt modelId="{FE962EED-1532-43FA-B6D9-79F9435D1A6A}" type="parTrans" cxnId="{822B9EB0-07C8-4F66-B8A1-4697897BF1DE}">
      <dgm:prSet/>
      <dgm:spPr/>
      <dgm:t>
        <a:bodyPr/>
        <a:lstStyle/>
        <a:p>
          <a:endParaRPr lang="zh-CN" altLang="en-US"/>
        </a:p>
      </dgm:t>
    </dgm:pt>
    <dgm:pt modelId="{70D12934-62CC-4999-AB50-90340EBB7D41}" type="sibTrans" cxnId="{822B9EB0-07C8-4F66-B8A1-4697897BF1DE}">
      <dgm:prSet/>
      <dgm:spPr/>
      <dgm:t>
        <a:bodyPr/>
        <a:lstStyle/>
        <a:p>
          <a:endParaRPr lang="zh-CN" altLang="en-US"/>
        </a:p>
      </dgm:t>
    </dgm:pt>
    <dgm:pt modelId="{46FC7976-F249-4A01-9F99-2E56859F1253}">
      <dgm:prSet phldrT="[文本]"/>
      <dgm:spPr/>
      <dgm:t>
        <a:bodyPr/>
        <a:lstStyle/>
        <a:p>
          <a:r>
            <a:rPr lang="zh-CN" altLang="en-US" dirty="0" smtClean="0"/>
            <a:t>电话</a:t>
          </a:r>
          <a:endParaRPr lang="zh-CN" altLang="en-US" dirty="0"/>
        </a:p>
      </dgm:t>
    </dgm:pt>
    <dgm:pt modelId="{3FC8621C-F894-4B69-A57B-F91E64B7E525}" type="parTrans" cxnId="{7AA0A755-0CB4-49EC-8F4C-A3DD10FE8FE5}">
      <dgm:prSet/>
      <dgm:spPr/>
      <dgm:t>
        <a:bodyPr/>
        <a:lstStyle/>
        <a:p>
          <a:endParaRPr lang="zh-CN" altLang="en-US"/>
        </a:p>
      </dgm:t>
    </dgm:pt>
    <dgm:pt modelId="{78946DEF-C8E1-4C60-BE0A-06A0927B70FB}" type="sibTrans" cxnId="{7AA0A755-0CB4-49EC-8F4C-A3DD10FE8FE5}">
      <dgm:prSet/>
      <dgm:spPr/>
      <dgm:t>
        <a:bodyPr/>
        <a:lstStyle/>
        <a:p>
          <a:endParaRPr lang="zh-CN" altLang="en-US"/>
        </a:p>
      </dgm:t>
    </dgm:pt>
    <dgm:pt modelId="{9119EAAA-9121-4F69-8499-BC54F6670A54}">
      <dgm:prSet phldrT="[文本]"/>
      <dgm:spPr/>
      <dgm:t>
        <a:bodyPr/>
        <a:lstStyle/>
        <a:p>
          <a:r>
            <a:rPr lang="zh-CN" altLang="en-US" dirty="0" smtClean="0"/>
            <a:t>邮箱</a:t>
          </a:r>
          <a:endParaRPr lang="zh-CN" altLang="en-US" dirty="0"/>
        </a:p>
      </dgm:t>
    </dgm:pt>
    <dgm:pt modelId="{B2FB7098-53A8-457E-829A-96CFC4E57212}" type="parTrans" cxnId="{DAB16828-7C06-48FF-BF7D-728FE6013A40}">
      <dgm:prSet/>
      <dgm:spPr/>
      <dgm:t>
        <a:bodyPr/>
        <a:lstStyle/>
        <a:p>
          <a:endParaRPr lang="zh-CN" altLang="en-US"/>
        </a:p>
      </dgm:t>
    </dgm:pt>
    <dgm:pt modelId="{A6AE204E-3FC5-4C95-93F1-33BACD006750}" type="sibTrans" cxnId="{DAB16828-7C06-48FF-BF7D-728FE6013A40}">
      <dgm:prSet/>
      <dgm:spPr/>
      <dgm:t>
        <a:bodyPr/>
        <a:lstStyle/>
        <a:p>
          <a:endParaRPr lang="zh-CN" altLang="en-US"/>
        </a:p>
      </dgm:t>
    </dgm:pt>
    <dgm:pt modelId="{340003B9-6CC9-4066-B77F-DEC05F4D63A5}">
      <dgm:prSet phldrT="[文本]"/>
      <dgm:spPr/>
      <dgm:t>
        <a:bodyPr/>
        <a:lstStyle/>
        <a:p>
          <a:r>
            <a:rPr lang="zh-CN" altLang="en-US" dirty="0" smtClean="0"/>
            <a:t>工资号</a:t>
          </a:r>
          <a:endParaRPr lang="zh-CN" altLang="en-US" dirty="0"/>
        </a:p>
      </dgm:t>
    </dgm:pt>
    <dgm:pt modelId="{608C858D-6FDE-40CC-8435-23C379E41889}" type="parTrans" cxnId="{C73E842A-3906-4ECF-8733-459E8344A026}">
      <dgm:prSet/>
      <dgm:spPr/>
      <dgm:t>
        <a:bodyPr/>
        <a:lstStyle/>
        <a:p>
          <a:endParaRPr lang="zh-CN" altLang="en-US"/>
        </a:p>
      </dgm:t>
    </dgm:pt>
    <dgm:pt modelId="{AB65B24F-7E9D-480C-A491-C100EDC84205}" type="sibTrans" cxnId="{C73E842A-3906-4ECF-8733-459E8344A026}">
      <dgm:prSet/>
      <dgm:spPr/>
      <dgm:t>
        <a:bodyPr/>
        <a:lstStyle/>
        <a:p>
          <a:endParaRPr lang="zh-CN" altLang="en-US"/>
        </a:p>
      </dgm:t>
    </dgm:pt>
    <dgm:pt modelId="{F057587F-E6D2-4191-8DB1-C160287D37AE}">
      <dgm:prSet phldrT="[文本]"/>
      <dgm:spPr/>
      <dgm:t>
        <a:bodyPr/>
        <a:lstStyle/>
        <a:p>
          <a:r>
            <a:rPr lang="zh-CN" altLang="en-US" dirty="0" smtClean="0"/>
            <a:t>类别</a:t>
          </a:r>
          <a:endParaRPr lang="zh-CN" altLang="en-US" dirty="0"/>
        </a:p>
      </dgm:t>
    </dgm:pt>
    <dgm:pt modelId="{5D4A7CDD-FE5F-4952-AD2E-D66F7F86DB6D}" type="parTrans" cxnId="{C3BE1F74-8A1A-4C1C-AA1B-15F08EF2E2DF}">
      <dgm:prSet/>
      <dgm:spPr/>
      <dgm:t>
        <a:bodyPr/>
        <a:lstStyle/>
        <a:p>
          <a:endParaRPr lang="zh-CN" altLang="en-US"/>
        </a:p>
      </dgm:t>
    </dgm:pt>
    <dgm:pt modelId="{3DAFC39C-48C9-4FBC-AF21-965EF756694C}" type="sibTrans" cxnId="{C3BE1F74-8A1A-4C1C-AA1B-15F08EF2E2DF}">
      <dgm:prSet/>
      <dgm:spPr/>
      <dgm:t>
        <a:bodyPr/>
        <a:lstStyle/>
        <a:p>
          <a:endParaRPr lang="zh-CN" altLang="en-US"/>
        </a:p>
      </dgm:t>
    </dgm:pt>
    <dgm:pt modelId="{E32651E3-1F83-49FF-A534-0D984B93622D}">
      <dgm:prSet phldrT="[文本]"/>
      <dgm:spPr/>
      <dgm:t>
        <a:bodyPr/>
        <a:lstStyle/>
        <a:p>
          <a:r>
            <a:rPr lang="zh-CN" altLang="en-US" dirty="0" smtClean="0"/>
            <a:t>证件号</a:t>
          </a:r>
          <a:endParaRPr lang="zh-CN" altLang="en-US" dirty="0"/>
        </a:p>
      </dgm:t>
    </dgm:pt>
    <dgm:pt modelId="{902FE0BA-8601-4980-BB02-1EDE8680A447}" type="parTrans" cxnId="{8169B5FF-B710-45C9-82F7-91B7DC3E45F2}">
      <dgm:prSet/>
      <dgm:spPr/>
      <dgm:t>
        <a:bodyPr/>
        <a:lstStyle/>
        <a:p>
          <a:endParaRPr lang="zh-CN" altLang="en-US"/>
        </a:p>
      </dgm:t>
    </dgm:pt>
    <dgm:pt modelId="{3C21C00B-ACA2-4D0F-BD4E-4CC8872E82F5}" type="sibTrans" cxnId="{8169B5FF-B710-45C9-82F7-91B7DC3E45F2}">
      <dgm:prSet/>
      <dgm:spPr/>
      <dgm:t>
        <a:bodyPr/>
        <a:lstStyle/>
        <a:p>
          <a:endParaRPr lang="zh-CN" altLang="en-US"/>
        </a:p>
      </dgm:t>
    </dgm:pt>
    <dgm:pt modelId="{93AB1C99-0060-4463-8DFB-7CE499BFD5A4}">
      <dgm:prSet phldrT="[文本]"/>
      <dgm:spPr/>
      <dgm:t>
        <a:bodyPr/>
        <a:lstStyle/>
        <a:p>
          <a:r>
            <a:rPr lang="zh-CN" altLang="en-US" dirty="0" smtClean="0"/>
            <a:t>属性</a:t>
          </a:r>
          <a:endParaRPr lang="zh-CN" altLang="en-US" dirty="0"/>
        </a:p>
      </dgm:t>
    </dgm:pt>
    <dgm:pt modelId="{2A8F9BD8-1785-4E70-A7A4-E0675EB7A86B}" type="parTrans" cxnId="{796D458F-3569-4D3C-8FE4-4D9963475E31}">
      <dgm:prSet/>
      <dgm:spPr/>
      <dgm:t>
        <a:bodyPr/>
        <a:lstStyle/>
        <a:p>
          <a:endParaRPr lang="zh-CN" altLang="en-US"/>
        </a:p>
      </dgm:t>
    </dgm:pt>
    <dgm:pt modelId="{DA3BA68D-5F95-4338-BD15-C7107D587788}" type="sibTrans" cxnId="{796D458F-3569-4D3C-8FE4-4D9963475E31}">
      <dgm:prSet/>
      <dgm:spPr/>
      <dgm:t>
        <a:bodyPr/>
        <a:lstStyle/>
        <a:p>
          <a:endParaRPr lang="zh-CN" altLang="en-US"/>
        </a:p>
      </dgm:t>
    </dgm:pt>
    <dgm:pt modelId="{2B64802E-8C14-4D6B-94E3-B2780DA69F78}">
      <dgm:prSet phldrT="[文本]"/>
      <dgm:spPr/>
      <dgm:t>
        <a:bodyPr/>
        <a:lstStyle/>
        <a:p>
          <a:r>
            <a:rPr lang="zh-CN" altLang="en-US" dirty="0" smtClean="0"/>
            <a:t>成员</a:t>
          </a:r>
          <a:endParaRPr lang="zh-CN" altLang="en-US" dirty="0"/>
        </a:p>
      </dgm:t>
    </dgm:pt>
    <dgm:pt modelId="{8E9BA9E8-1850-481C-B05C-71552A952FB3}" type="parTrans" cxnId="{BF469A98-19D1-4DD7-A8F6-55223A00B4FE}">
      <dgm:prSet/>
      <dgm:spPr/>
      <dgm:t>
        <a:bodyPr/>
        <a:lstStyle/>
        <a:p>
          <a:endParaRPr lang="zh-CN" altLang="en-US"/>
        </a:p>
      </dgm:t>
    </dgm:pt>
    <dgm:pt modelId="{5A8393B3-92B9-47F2-AF3A-91F76563860C}" type="sibTrans" cxnId="{BF469A98-19D1-4DD7-A8F6-55223A00B4FE}">
      <dgm:prSet/>
      <dgm:spPr/>
      <dgm:t>
        <a:bodyPr/>
        <a:lstStyle/>
        <a:p>
          <a:endParaRPr lang="zh-CN" altLang="en-US"/>
        </a:p>
      </dgm:t>
    </dgm:pt>
    <dgm:pt modelId="{DB74E253-6F15-4E35-B18F-3C35E94DD01D}" type="pres">
      <dgm:prSet presAssocID="{84263A47-591C-46A1-9B46-AFEF9483F4A9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9A80332-AD12-4D60-BF24-3F7AB4FAB91B}" type="pres">
      <dgm:prSet presAssocID="{8638AA88-27E4-43C8-BF69-754A275D02C2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6CAA95E6-2AD0-454B-A386-107B9FDBC014}" type="pres">
      <dgm:prSet presAssocID="{01C963B8-8BF7-4BF6-BED0-9C2AB3872D31}" presName="parTrans" presStyleLbl="sibTrans2D1" presStyleIdx="0" presStyleCnt="12"/>
      <dgm:spPr/>
      <dgm:t>
        <a:bodyPr/>
        <a:lstStyle/>
        <a:p>
          <a:endParaRPr lang="zh-CN" altLang="en-US"/>
        </a:p>
      </dgm:t>
    </dgm:pt>
    <dgm:pt modelId="{78C91A6E-458D-41CB-8196-607C7496BE6C}" type="pres">
      <dgm:prSet presAssocID="{01C963B8-8BF7-4BF6-BED0-9C2AB3872D31}" presName="connectorText" presStyleLbl="sibTrans2D1" presStyleIdx="0" presStyleCnt="12"/>
      <dgm:spPr/>
      <dgm:t>
        <a:bodyPr/>
        <a:lstStyle/>
        <a:p>
          <a:endParaRPr lang="zh-CN" altLang="en-US"/>
        </a:p>
      </dgm:t>
    </dgm:pt>
    <dgm:pt modelId="{14E70C1D-69D9-4408-B7D2-3F11B1EDAD9F}" type="pres">
      <dgm:prSet presAssocID="{993027C8-7E6B-41AF-83B0-696D93FB8DB7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DDB17B-C93D-4F4B-A80B-92D0A03100FB}" type="pres">
      <dgm:prSet presAssocID="{63F4F638-8AE7-431C-8995-96C41CAD858C}" presName="parTrans" presStyleLbl="sibTrans2D1" presStyleIdx="1" presStyleCnt="12"/>
      <dgm:spPr/>
      <dgm:t>
        <a:bodyPr/>
        <a:lstStyle/>
        <a:p>
          <a:endParaRPr lang="zh-CN" altLang="en-US"/>
        </a:p>
      </dgm:t>
    </dgm:pt>
    <dgm:pt modelId="{340600C3-09D7-4EE5-821E-3803FB08AB79}" type="pres">
      <dgm:prSet presAssocID="{63F4F638-8AE7-431C-8995-96C41CAD858C}" presName="connectorText" presStyleLbl="sibTrans2D1" presStyleIdx="1" presStyleCnt="12"/>
      <dgm:spPr/>
      <dgm:t>
        <a:bodyPr/>
        <a:lstStyle/>
        <a:p>
          <a:endParaRPr lang="zh-CN" altLang="en-US"/>
        </a:p>
      </dgm:t>
    </dgm:pt>
    <dgm:pt modelId="{559B1118-A89A-4F79-A6C3-7F2D62FBB8D5}" type="pres">
      <dgm:prSet presAssocID="{82A0774D-5965-4460-8404-84A874AB4B2E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EF6A2F-4036-4EEF-B877-D22BA5E97E90}" type="pres">
      <dgm:prSet presAssocID="{FE962EED-1532-43FA-B6D9-79F9435D1A6A}" presName="parTrans" presStyleLbl="sibTrans2D1" presStyleIdx="2" presStyleCnt="12"/>
      <dgm:spPr/>
      <dgm:t>
        <a:bodyPr/>
        <a:lstStyle/>
        <a:p>
          <a:endParaRPr lang="zh-CN" altLang="en-US"/>
        </a:p>
      </dgm:t>
    </dgm:pt>
    <dgm:pt modelId="{83E5B61F-0BAE-47D1-814A-79B4B6406D9E}" type="pres">
      <dgm:prSet presAssocID="{FE962EED-1532-43FA-B6D9-79F9435D1A6A}" presName="connectorText" presStyleLbl="sibTrans2D1" presStyleIdx="2" presStyleCnt="12"/>
      <dgm:spPr/>
      <dgm:t>
        <a:bodyPr/>
        <a:lstStyle/>
        <a:p>
          <a:endParaRPr lang="zh-CN" altLang="en-US"/>
        </a:p>
      </dgm:t>
    </dgm:pt>
    <dgm:pt modelId="{2F0A6BF1-9AF8-4B70-A7A9-D3E8DFB0F080}" type="pres">
      <dgm:prSet presAssocID="{7C8C460E-27CA-4A41-9BEC-F89704B284C4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C6CBFB-BA21-418D-ABF5-E97D2E4454BC}" type="pres">
      <dgm:prSet presAssocID="{2A8F9BD8-1785-4E70-A7A4-E0675EB7A86B}" presName="parTrans" presStyleLbl="sibTrans2D1" presStyleIdx="3" presStyleCnt="12"/>
      <dgm:spPr/>
      <dgm:t>
        <a:bodyPr/>
        <a:lstStyle/>
        <a:p>
          <a:endParaRPr lang="zh-CN" altLang="en-US"/>
        </a:p>
      </dgm:t>
    </dgm:pt>
    <dgm:pt modelId="{9D6E4D6A-CB77-43A3-BAF9-D82A493233E9}" type="pres">
      <dgm:prSet presAssocID="{2A8F9BD8-1785-4E70-A7A4-E0675EB7A86B}" presName="connectorText" presStyleLbl="sibTrans2D1" presStyleIdx="3" presStyleCnt="12"/>
      <dgm:spPr/>
      <dgm:t>
        <a:bodyPr/>
        <a:lstStyle/>
        <a:p>
          <a:endParaRPr lang="zh-CN" altLang="en-US"/>
        </a:p>
      </dgm:t>
    </dgm:pt>
    <dgm:pt modelId="{BF0D30A6-9EB3-4918-9229-FAC134683F5B}" type="pres">
      <dgm:prSet presAssocID="{93AB1C99-0060-4463-8DFB-7CE499BFD5A4}" presName="node" presStyleLbl="node1" presStyleIdx="3" presStyleCnt="12" custRadScaleRad="102254" custRadScaleInc="-1609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153940-B5BB-4878-8445-61C3ACF77323}" type="pres">
      <dgm:prSet presAssocID="{902FE0BA-8601-4980-BB02-1EDE8680A447}" presName="parTrans" presStyleLbl="sibTrans2D1" presStyleIdx="4" presStyleCnt="12"/>
      <dgm:spPr/>
      <dgm:t>
        <a:bodyPr/>
        <a:lstStyle/>
        <a:p>
          <a:endParaRPr lang="zh-CN" altLang="en-US"/>
        </a:p>
      </dgm:t>
    </dgm:pt>
    <dgm:pt modelId="{A6FF3A64-B277-44BC-B274-AEF50FDACEE6}" type="pres">
      <dgm:prSet presAssocID="{902FE0BA-8601-4980-BB02-1EDE8680A447}" presName="connectorText" presStyleLbl="sibTrans2D1" presStyleIdx="4" presStyleCnt="12"/>
      <dgm:spPr/>
      <dgm:t>
        <a:bodyPr/>
        <a:lstStyle/>
        <a:p>
          <a:endParaRPr lang="zh-CN" altLang="en-US"/>
        </a:p>
      </dgm:t>
    </dgm:pt>
    <dgm:pt modelId="{B965705F-72FF-4DB1-A078-4595272FB53E}" type="pres">
      <dgm:prSet presAssocID="{E32651E3-1F83-49FF-A534-0D984B93622D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458148-9FDF-4FC0-95C7-18E53C651334}" type="pres">
      <dgm:prSet presAssocID="{3FC8621C-F894-4B69-A57B-F91E64B7E525}" presName="parTrans" presStyleLbl="sibTrans2D1" presStyleIdx="5" presStyleCnt="12"/>
      <dgm:spPr/>
      <dgm:t>
        <a:bodyPr/>
        <a:lstStyle/>
        <a:p>
          <a:endParaRPr lang="zh-CN" altLang="en-US"/>
        </a:p>
      </dgm:t>
    </dgm:pt>
    <dgm:pt modelId="{67D9FF74-6B2B-44AA-A9CE-F5C24151BE1E}" type="pres">
      <dgm:prSet presAssocID="{3FC8621C-F894-4B69-A57B-F91E64B7E525}" presName="connectorText" presStyleLbl="sibTrans2D1" presStyleIdx="5" presStyleCnt="12"/>
      <dgm:spPr/>
      <dgm:t>
        <a:bodyPr/>
        <a:lstStyle/>
        <a:p>
          <a:endParaRPr lang="zh-CN" altLang="en-US"/>
        </a:p>
      </dgm:t>
    </dgm:pt>
    <dgm:pt modelId="{252222A4-22DC-40FF-938A-50FEF5859D3B}" type="pres">
      <dgm:prSet presAssocID="{46FC7976-F249-4A01-9F99-2E56859F1253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CF8BE6-A771-4FA0-A81C-3B2E9B413248}" type="pres">
      <dgm:prSet presAssocID="{B2FB7098-53A8-457E-829A-96CFC4E57212}" presName="parTrans" presStyleLbl="sibTrans2D1" presStyleIdx="6" presStyleCnt="12"/>
      <dgm:spPr/>
      <dgm:t>
        <a:bodyPr/>
        <a:lstStyle/>
        <a:p>
          <a:endParaRPr lang="zh-CN" altLang="en-US"/>
        </a:p>
      </dgm:t>
    </dgm:pt>
    <dgm:pt modelId="{0322B6E4-0ED9-427A-9F4C-27AE9EF9F9DB}" type="pres">
      <dgm:prSet presAssocID="{B2FB7098-53A8-457E-829A-96CFC4E57212}" presName="connectorText" presStyleLbl="sibTrans2D1" presStyleIdx="6" presStyleCnt="12"/>
      <dgm:spPr/>
      <dgm:t>
        <a:bodyPr/>
        <a:lstStyle/>
        <a:p>
          <a:endParaRPr lang="zh-CN" altLang="en-US"/>
        </a:p>
      </dgm:t>
    </dgm:pt>
    <dgm:pt modelId="{233F1FA0-BE9D-4154-9D28-D0644DC73E49}" type="pres">
      <dgm:prSet presAssocID="{9119EAAA-9121-4F69-8499-BC54F6670A54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FD1BD3-1662-4512-B52E-259D8E4D9B6B}" type="pres">
      <dgm:prSet presAssocID="{608C858D-6FDE-40CC-8435-23C379E41889}" presName="parTrans" presStyleLbl="sibTrans2D1" presStyleIdx="7" presStyleCnt="12"/>
      <dgm:spPr/>
      <dgm:t>
        <a:bodyPr/>
        <a:lstStyle/>
        <a:p>
          <a:endParaRPr lang="zh-CN" altLang="en-US"/>
        </a:p>
      </dgm:t>
    </dgm:pt>
    <dgm:pt modelId="{612C1510-0AB1-4C62-9D45-7D008B7B0C43}" type="pres">
      <dgm:prSet presAssocID="{608C858D-6FDE-40CC-8435-23C379E41889}" presName="connectorText" presStyleLbl="sibTrans2D1" presStyleIdx="7" presStyleCnt="12"/>
      <dgm:spPr/>
      <dgm:t>
        <a:bodyPr/>
        <a:lstStyle/>
        <a:p>
          <a:endParaRPr lang="zh-CN" altLang="en-US"/>
        </a:p>
      </dgm:t>
    </dgm:pt>
    <dgm:pt modelId="{76BB2623-4387-4D34-8F9B-A9F66787A9DA}" type="pres">
      <dgm:prSet presAssocID="{340003B9-6CC9-4066-B77F-DEC05F4D63A5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596DF77-424C-42F6-901C-8DE5CA49755F}" type="pres">
      <dgm:prSet presAssocID="{16A3DAE9-74F0-4351-AF89-2DBBCB0239CA}" presName="parTrans" presStyleLbl="sibTrans2D1" presStyleIdx="8" presStyleCnt="12"/>
      <dgm:spPr/>
      <dgm:t>
        <a:bodyPr/>
        <a:lstStyle/>
        <a:p>
          <a:endParaRPr lang="zh-CN" altLang="en-US"/>
        </a:p>
      </dgm:t>
    </dgm:pt>
    <dgm:pt modelId="{16F3B765-DD0C-47DE-91C0-266707FD55A1}" type="pres">
      <dgm:prSet presAssocID="{16A3DAE9-74F0-4351-AF89-2DBBCB0239CA}" presName="connectorText" presStyleLbl="sibTrans2D1" presStyleIdx="8" presStyleCnt="12"/>
      <dgm:spPr/>
      <dgm:t>
        <a:bodyPr/>
        <a:lstStyle/>
        <a:p>
          <a:endParaRPr lang="zh-CN" altLang="en-US"/>
        </a:p>
      </dgm:t>
    </dgm:pt>
    <dgm:pt modelId="{DB7696A0-A1FD-40F6-BCCA-2353D761D9D9}" type="pres">
      <dgm:prSet presAssocID="{562589FF-84B1-49D5-B44A-91DAFF306105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311028-EBEB-4D22-A0C4-73458B214F72}" type="pres">
      <dgm:prSet presAssocID="{8E9BA9E8-1850-481C-B05C-71552A952FB3}" presName="parTrans" presStyleLbl="sibTrans2D1" presStyleIdx="9" presStyleCnt="12"/>
      <dgm:spPr/>
      <dgm:t>
        <a:bodyPr/>
        <a:lstStyle/>
        <a:p>
          <a:endParaRPr lang="zh-CN" altLang="en-US"/>
        </a:p>
      </dgm:t>
    </dgm:pt>
    <dgm:pt modelId="{CA83B080-F8B8-4FC3-BBE1-7A8113CC1521}" type="pres">
      <dgm:prSet presAssocID="{8E9BA9E8-1850-481C-B05C-71552A952FB3}" presName="connectorText" presStyleLbl="sibTrans2D1" presStyleIdx="9" presStyleCnt="12"/>
      <dgm:spPr/>
      <dgm:t>
        <a:bodyPr/>
        <a:lstStyle/>
        <a:p>
          <a:endParaRPr lang="zh-CN" altLang="en-US"/>
        </a:p>
      </dgm:t>
    </dgm:pt>
    <dgm:pt modelId="{BB4C0718-C804-4B96-A680-47ACF889CC72}" type="pres">
      <dgm:prSet presAssocID="{2B64802E-8C14-4D6B-94E3-B2780DA69F78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16F1A9-F58F-469A-9F9F-19C5CCB7FD32}" type="pres">
      <dgm:prSet presAssocID="{A6482A45-80CF-4F9C-BD17-4A62EBD2E7DB}" presName="parTrans" presStyleLbl="sibTrans2D1" presStyleIdx="10" presStyleCnt="12"/>
      <dgm:spPr/>
      <dgm:t>
        <a:bodyPr/>
        <a:lstStyle/>
        <a:p>
          <a:endParaRPr lang="zh-CN" altLang="en-US"/>
        </a:p>
      </dgm:t>
    </dgm:pt>
    <dgm:pt modelId="{BEBCEAF7-3512-44D7-937A-A459A62AA23B}" type="pres">
      <dgm:prSet presAssocID="{A6482A45-80CF-4F9C-BD17-4A62EBD2E7DB}" presName="connectorText" presStyleLbl="sibTrans2D1" presStyleIdx="10" presStyleCnt="12"/>
      <dgm:spPr/>
      <dgm:t>
        <a:bodyPr/>
        <a:lstStyle/>
        <a:p>
          <a:endParaRPr lang="zh-CN" altLang="en-US"/>
        </a:p>
      </dgm:t>
    </dgm:pt>
    <dgm:pt modelId="{15A09DA1-A11A-4099-906E-F81CDC781BE9}" type="pres">
      <dgm:prSet presAssocID="{CD687803-2C0B-4379-B391-B5A9F56D7F00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B1CE9C-2571-4BA4-838D-0FEA8B6AD4EB}" type="pres">
      <dgm:prSet presAssocID="{5D4A7CDD-FE5F-4952-AD2E-D66F7F86DB6D}" presName="parTrans" presStyleLbl="sibTrans2D1" presStyleIdx="11" presStyleCnt="12"/>
      <dgm:spPr/>
      <dgm:t>
        <a:bodyPr/>
        <a:lstStyle/>
        <a:p>
          <a:endParaRPr lang="zh-CN" altLang="en-US"/>
        </a:p>
      </dgm:t>
    </dgm:pt>
    <dgm:pt modelId="{2E9233BF-08D4-4788-BB05-08C5C5AAD646}" type="pres">
      <dgm:prSet presAssocID="{5D4A7CDD-FE5F-4952-AD2E-D66F7F86DB6D}" presName="connectorText" presStyleLbl="sibTrans2D1" presStyleIdx="11" presStyleCnt="12"/>
      <dgm:spPr/>
      <dgm:t>
        <a:bodyPr/>
        <a:lstStyle/>
        <a:p>
          <a:endParaRPr lang="zh-CN" altLang="en-US"/>
        </a:p>
      </dgm:t>
    </dgm:pt>
    <dgm:pt modelId="{9CF0D62A-8379-4841-821F-11E8E154C6A1}" type="pres">
      <dgm:prSet presAssocID="{F057587F-E6D2-4191-8DB1-C160287D37AE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22B9EB0-07C8-4F66-B8A1-4697897BF1DE}" srcId="{8638AA88-27E4-43C8-BF69-754A275D02C2}" destId="{7C8C460E-27CA-4A41-9BEC-F89704B284C4}" srcOrd="2" destOrd="0" parTransId="{FE962EED-1532-43FA-B6D9-79F9435D1A6A}" sibTransId="{70D12934-62CC-4999-AB50-90340EBB7D41}"/>
    <dgm:cxn modelId="{BAAA0F06-33FC-49FF-BD53-02B581CEAE8C}" type="presOf" srcId="{5D4A7CDD-FE5F-4952-AD2E-D66F7F86DB6D}" destId="{5DB1CE9C-2571-4BA4-838D-0FEA8B6AD4EB}" srcOrd="0" destOrd="0" presId="urn:microsoft.com/office/officeart/2005/8/layout/radial5"/>
    <dgm:cxn modelId="{D4292241-C7B2-49D7-922C-54E88A38306B}" type="presOf" srcId="{B2FB7098-53A8-457E-829A-96CFC4E57212}" destId="{0322B6E4-0ED9-427A-9F4C-27AE9EF9F9DB}" srcOrd="1" destOrd="0" presId="urn:microsoft.com/office/officeart/2005/8/layout/radial5"/>
    <dgm:cxn modelId="{AEC92375-3697-4322-AC38-3DBE3898EE4A}" type="presOf" srcId="{9119EAAA-9121-4F69-8499-BC54F6670A54}" destId="{233F1FA0-BE9D-4154-9D28-D0644DC73E49}" srcOrd="0" destOrd="0" presId="urn:microsoft.com/office/officeart/2005/8/layout/radial5"/>
    <dgm:cxn modelId="{4088EE86-3811-44CC-AB0F-ECEFE217CACA}" type="presOf" srcId="{01C963B8-8BF7-4BF6-BED0-9C2AB3872D31}" destId="{6CAA95E6-2AD0-454B-A386-107B9FDBC014}" srcOrd="0" destOrd="0" presId="urn:microsoft.com/office/officeart/2005/8/layout/radial5"/>
    <dgm:cxn modelId="{5914E5C9-2800-44BD-A15B-6C728B422FD5}" type="presOf" srcId="{A6482A45-80CF-4F9C-BD17-4A62EBD2E7DB}" destId="{BEBCEAF7-3512-44D7-937A-A459A62AA23B}" srcOrd="1" destOrd="0" presId="urn:microsoft.com/office/officeart/2005/8/layout/radial5"/>
    <dgm:cxn modelId="{C08EA08E-0E14-4783-A75C-ED4315E2E305}" type="presOf" srcId="{16A3DAE9-74F0-4351-AF89-2DBBCB0239CA}" destId="{16F3B765-DD0C-47DE-91C0-266707FD55A1}" srcOrd="1" destOrd="0" presId="urn:microsoft.com/office/officeart/2005/8/layout/radial5"/>
    <dgm:cxn modelId="{5753A295-32BB-4A2B-B9FE-BE5ECA492551}" srcId="{84263A47-591C-46A1-9B46-AFEF9483F4A9}" destId="{8638AA88-27E4-43C8-BF69-754A275D02C2}" srcOrd="0" destOrd="0" parTransId="{3992BC5D-ADC2-48FE-B561-4B47BDEEFF3C}" sibTransId="{F8E788C7-C3EA-4C16-B74C-CC6015370E2B}"/>
    <dgm:cxn modelId="{189AEA3D-5F49-4AB2-BD90-35582D0DAC76}" type="presOf" srcId="{902FE0BA-8601-4980-BB02-1EDE8680A447}" destId="{4C153940-B5BB-4878-8445-61C3ACF77323}" srcOrd="0" destOrd="0" presId="urn:microsoft.com/office/officeart/2005/8/layout/radial5"/>
    <dgm:cxn modelId="{796D458F-3569-4D3C-8FE4-4D9963475E31}" srcId="{8638AA88-27E4-43C8-BF69-754A275D02C2}" destId="{93AB1C99-0060-4463-8DFB-7CE499BFD5A4}" srcOrd="3" destOrd="0" parTransId="{2A8F9BD8-1785-4E70-A7A4-E0675EB7A86B}" sibTransId="{DA3BA68D-5F95-4338-BD15-C7107D587788}"/>
    <dgm:cxn modelId="{C73E842A-3906-4ECF-8733-459E8344A026}" srcId="{8638AA88-27E4-43C8-BF69-754A275D02C2}" destId="{340003B9-6CC9-4066-B77F-DEC05F4D63A5}" srcOrd="7" destOrd="0" parTransId="{608C858D-6FDE-40CC-8435-23C379E41889}" sibTransId="{AB65B24F-7E9D-480C-A491-C100EDC84205}"/>
    <dgm:cxn modelId="{AD5066E5-5893-4B45-83C7-513A92F22A47}" type="presOf" srcId="{93AB1C99-0060-4463-8DFB-7CE499BFD5A4}" destId="{BF0D30A6-9EB3-4918-9229-FAC134683F5B}" srcOrd="0" destOrd="0" presId="urn:microsoft.com/office/officeart/2005/8/layout/radial5"/>
    <dgm:cxn modelId="{54B7DCFE-9028-4333-B3E2-65AA2F591227}" type="presOf" srcId="{7C8C460E-27CA-4A41-9BEC-F89704B284C4}" destId="{2F0A6BF1-9AF8-4B70-A7A9-D3E8DFB0F080}" srcOrd="0" destOrd="0" presId="urn:microsoft.com/office/officeart/2005/8/layout/radial5"/>
    <dgm:cxn modelId="{93848E62-DE56-435F-B676-A4013A2EC09B}" type="presOf" srcId="{63F4F638-8AE7-431C-8995-96C41CAD858C}" destId="{50DDB17B-C93D-4F4B-A80B-92D0A03100FB}" srcOrd="0" destOrd="0" presId="urn:microsoft.com/office/officeart/2005/8/layout/radial5"/>
    <dgm:cxn modelId="{7AA0A755-0CB4-49EC-8F4C-A3DD10FE8FE5}" srcId="{8638AA88-27E4-43C8-BF69-754A275D02C2}" destId="{46FC7976-F249-4A01-9F99-2E56859F1253}" srcOrd="5" destOrd="0" parTransId="{3FC8621C-F894-4B69-A57B-F91E64B7E525}" sibTransId="{78946DEF-C8E1-4C60-BE0A-06A0927B70FB}"/>
    <dgm:cxn modelId="{D525BF51-E7A4-4C01-AB02-FD4D8B4D8348}" type="presOf" srcId="{F057587F-E6D2-4191-8DB1-C160287D37AE}" destId="{9CF0D62A-8379-4841-821F-11E8E154C6A1}" srcOrd="0" destOrd="0" presId="urn:microsoft.com/office/officeart/2005/8/layout/radial5"/>
    <dgm:cxn modelId="{B700FE29-62EC-4B16-9DB4-7DE0213BB379}" type="presOf" srcId="{340003B9-6CC9-4066-B77F-DEC05F4D63A5}" destId="{76BB2623-4387-4D34-8F9B-A9F66787A9DA}" srcOrd="0" destOrd="0" presId="urn:microsoft.com/office/officeart/2005/8/layout/radial5"/>
    <dgm:cxn modelId="{D8E3FDD2-B68D-4C0C-9169-DB99BB2B90EC}" srcId="{8638AA88-27E4-43C8-BF69-754A275D02C2}" destId="{562589FF-84B1-49D5-B44A-91DAFF306105}" srcOrd="8" destOrd="0" parTransId="{16A3DAE9-74F0-4351-AF89-2DBBCB0239CA}" sibTransId="{D851F608-37F4-4036-962B-DC9A08C16F5A}"/>
    <dgm:cxn modelId="{D03A3C10-D6AB-4145-94B7-C58A193AB1B4}" type="presOf" srcId="{84263A47-591C-46A1-9B46-AFEF9483F4A9}" destId="{DB74E253-6F15-4E35-B18F-3C35E94DD01D}" srcOrd="0" destOrd="0" presId="urn:microsoft.com/office/officeart/2005/8/layout/radial5"/>
    <dgm:cxn modelId="{BF469A98-19D1-4DD7-A8F6-55223A00B4FE}" srcId="{8638AA88-27E4-43C8-BF69-754A275D02C2}" destId="{2B64802E-8C14-4D6B-94E3-B2780DA69F78}" srcOrd="9" destOrd="0" parTransId="{8E9BA9E8-1850-481C-B05C-71552A952FB3}" sibTransId="{5A8393B3-92B9-47F2-AF3A-91F76563860C}"/>
    <dgm:cxn modelId="{86A4BCC5-4664-49BF-B603-4A28D6B55734}" type="presOf" srcId="{63F4F638-8AE7-431C-8995-96C41CAD858C}" destId="{340600C3-09D7-4EE5-821E-3803FB08AB79}" srcOrd="1" destOrd="0" presId="urn:microsoft.com/office/officeart/2005/8/layout/radial5"/>
    <dgm:cxn modelId="{4FAF981C-59D2-41BC-A892-86AF7E7C792D}" type="presOf" srcId="{608C858D-6FDE-40CC-8435-23C379E41889}" destId="{8DFD1BD3-1662-4512-B52E-259D8E4D9B6B}" srcOrd="0" destOrd="0" presId="urn:microsoft.com/office/officeart/2005/8/layout/radial5"/>
    <dgm:cxn modelId="{7D3BC002-6A0D-4382-900F-9652B97CA988}" srcId="{8638AA88-27E4-43C8-BF69-754A275D02C2}" destId="{CD687803-2C0B-4379-B391-B5A9F56D7F00}" srcOrd="10" destOrd="0" parTransId="{A6482A45-80CF-4F9C-BD17-4A62EBD2E7DB}" sibTransId="{AB61B46F-F025-4689-B98F-C191C1037781}"/>
    <dgm:cxn modelId="{322E7F4A-E2CC-4E57-9ED4-79543891DF24}" type="presOf" srcId="{993027C8-7E6B-41AF-83B0-696D93FB8DB7}" destId="{14E70C1D-69D9-4408-B7D2-3F11B1EDAD9F}" srcOrd="0" destOrd="0" presId="urn:microsoft.com/office/officeart/2005/8/layout/radial5"/>
    <dgm:cxn modelId="{01549694-ACDA-4061-B472-ABE97939A324}" type="presOf" srcId="{16A3DAE9-74F0-4351-AF89-2DBBCB0239CA}" destId="{D596DF77-424C-42F6-901C-8DE5CA49755F}" srcOrd="0" destOrd="0" presId="urn:microsoft.com/office/officeart/2005/8/layout/radial5"/>
    <dgm:cxn modelId="{8169B5FF-B710-45C9-82F7-91B7DC3E45F2}" srcId="{8638AA88-27E4-43C8-BF69-754A275D02C2}" destId="{E32651E3-1F83-49FF-A534-0D984B93622D}" srcOrd="4" destOrd="0" parTransId="{902FE0BA-8601-4980-BB02-1EDE8680A447}" sibTransId="{3C21C00B-ACA2-4D0F-BD4E-4CC8872E82F5}"/>
    <dgm:cxn modelId="{B9967397-8773-47BC-9678-DE217CF10580}" type="presOf" srcId="{FE962EED-1532-43FA-B6D9-79F9435D1A6A}" destId="{C4EF6A2F-4036-4EEF-B877-D22BA5E97E90}" srcOrd="0" destOrd="0" presId="urn:microsoft.com/office/officeart/2005/8/layout/radial5"/>
    <dgm:cxn modelId="{AE62B452-2C2E-4B2B-9771-AD902A67AED0}" srcId="{8638AA88-27E4-43C8-BF69-754A275D02C2}" destId="{82A0774D-5965-4460-8404-84A874AB4B2E}" srcOrd="1" destOrd="0" parTransId="{63F4F638-8AE7-431C-8995-96C41CAD858C}" sibTransId="{4468A652-E37B-4D5C-94F3-CD2DCEC3C791}"/>
    <dgm:cxn modelId="{2B12192C-2BE0-4F70-B465-A575673D5760}" type="presOf" srcId="{3FC8621C-F894-4B69-A57B-F91E64B7E525}" destId="{67D9FF74-6B2B-44AA-A9CE-F5C24151BE1E}" srcOrd="1" destOrd="0" presId="urn:microsoft.com/office/officeart/2005/8/layout/radial5"/>
    <dgm:cxn modelId="{21099FFB-F8EA-40D9-9A31-CD5E83BC65F7}" type="presOf" srcId="{562589FF-84B1-49D5-B44A-91DAFF306105}" destId="{DB7696A0-A1FD-40F6-BCCA-2353D761D9D9}" srcOrd="0" destOrd="0" presId="urn:microsoft.com/office/officeart/2005/8/layout/radial5"/>
    <dgm:cxn modelId="{44CA05B1-2747-4495-B9FF-BC71314A15A2}" type="presOf" srcId="{608C858D-6FDE-40CC-8435-23C379E41889}" destId="{612C1510-0AB1-4C62-9D45-7D008B7B0C43}" srcOrd="1" destOrd="0" presId="urn:microsoft.com/office/officeart/2005/8/layout/radial5"/>
    <dgm:cxn modelId="{FBB6DE65-147A-4A07-BD66-9DF6674F39DD}" type="presOf" srcId="{2B64802E-8C14-4D6B-94E3-B2780DA69F78}" destId="{BB4C0718-C804-4B96-A680-47ACF889CC72}" srcOrd="0" destOrd="0" presId="urn:microsoft.com/office/officeart/2005/8/layout/radial5"/>
    <dgm:cxn modelId="{E6443CA9-7147-4C25-9EF7-A88D041984DB}" type="presOf" srcId="{8E9BA9E8-1850-481C-B05C-71552A952FB3}" destId="{CA83B080-F8B8-4FC3-BBE1-7A8113CC1521}" srcOrd="1" destOrd="0" presId="urn:microsoft.com/office/officeart/2005/8/layout/radial5"/>
    <dgm:cxn modelId="{4BBB4CEC-D2CE-4DD5-B5A1-B87EE915EF2F}" type="presOf" srcId="{902FE0BA-8601-4980-BB02-1EDE8680A447}" destId="{A6FF3A64-B277-44BC-B274-AEF50FDACEE6}" srcOrd="1" destOrd="0" presId="urn:microsoft.com/office/officeart/2005/8/layout/radial5"/>
    <dgm:cxn modelId="{48D1565A-31A4-4B74-9B0C-07B98D12D3EF}" type="presOf" srcId="{01C963B8-8BF7-4BF6-BED0-9C2AB3872D31}" destId="{78C91A6E-458D-41CB-8196-607C7496BE6C}" srcOrd="1" destOrd="0" presId="urn:microsoft.com/office/officeart/2005/8/layout/radial5"/>
    <dgm:cxn modelId="{99B7DC3D-C0B0-4EE7-8F89-D3C4143271D2}" type="presOf" srcId="{E32651E3-1F83-49FF-A534-0D984B93622D}" destId="{B965705F-72FF-4DB1-A078-4595272FB53E}" srcOrd="0" destOrd="0" presId="urn:microsoft.com/office/officeart/2005/8/layout/radial5"/>
    <dgm:cxn modelId="{C3BE1F74-8A1A-4C1C-AA1B-15F08EF2E2DF}" srcId="{8638AA88-27E4-43C8-BF69-754A275D02C2}" destId="{F057587F-E6D2-4191-8DB1-C160287D37AE}" srcOrd="11" destOrd="0" parTransId="{5D4A7CDD-FE5F-4952-AD2E-D66F7F86DB6D}" sibTransId="{3DAFC39C-48C9-4FBC-AF21-965EF756694C}"/>
    <dgm:cxn modelId="{D1659083-5069-48EF-A408-18791F274350}" type="presOf" srcId="{5D4A7CDD-FE5F-4952-AD2E-D66F7F86DB6D}" destId="{2E9233BF-08D4-4788-BB05-08C5C5AAD646}" srcOrd="1" destOrd="0" presId="urn:microsoft.com/office/officeart/2005/8/layout/radial5"/>
    <dgm:cxn modelId="{0DF1A3F9-FCCD-4417-9995-72FAB8329F32}" type="presOf" srcId="{82A0774D-5965-4460-8404-84A874AB4B2E}" destId="{559B1118-A89A-4F79-A6C3-7F2D62FBB8D5}" srcOrd="0" destOrd="0" presId="urn:microsoft.com/office/officeart/2005/8/layout/radial5"/>
    <dgm:cxn modelId="{301FF7DA-8493-47CC-92F3-661834442D21}" type="presOf" srcId="{2A8F9BD8-1785-4E70-A7A4-E0675EB7A86B}" destId="{1EC6CBFB-BA21-418D-ABF5-E97D2E4454BC}" srcOrd="0" destOrd="0" presId="urn:microsoft.com/office/officeart/2005/8/layout/radial5"/>
    <dgm:cxn modelId="{10ED511F-F3E6-47B4-88C5-5ACC1414780D}" type="presOf" srcId="{FE962EED-1532-43FA-B6D9-79F9435D1A6A}" destId="{83E5B61F-0BAE-47D1-814A-79B4B6406D9E}" srcOrd="1" destOrd="0" presId="urn:microsoft.com/office/officeart/2005/8/layout/radial5"/>
    <dgm:cxn modelId="{842DEFCA-E3E3-4857-8612-333D87DF9194}" type="presOf" srcId="{B2FB7098-53A8-457E-829A-96CFC4E57212}" destId="{78CF8BE6-A771-4FA0-A81C-3B2E9B413248}" srcOrd="0" destOrd="0" presId="urn:microsoft.com/office/officeart/2005/8/layout/radial5"/>
    <dgm:cxn modelId="{A8655D7E-69D6-4033-9FC3-8085A0E32FE1}" type="presOf" srcId="{46FC7976-F249-4A01-9F99-2E56859F1253}" destId="{252222A4-22DC-40FF-938A-50FEF5859D3B}" srcOrd="0" destOrd="0" presId="urn:microsoft.com/office/officeart/2005/8/layout/radial5"/>
    <dgm:cxn modelId="{DAB16828-7C06-48FF-BF7D-728FE6013A40}" srcId="{8638AA88-27E4-43C8-BF69-754A275D02C2}" destId="{9119EAAA-9121-4F69-8499-BC54F6670A54}" srcOrd="6" destOrd="0" parTransId="{B2FB7098-53A8-457E-829A-96CFC4E57212}" sibTransId="{A6AE204E-3FC5-4C95-93F1-33BACD006750}"/>
    <dgm:cxn modelId="{329EBB0D-1824-4100-963B-DBB21B4E9119}" type="presOf" srcId="{A6482A45-80CF-4F9C-BD17-4A62EBD2E7DB}" destId="{8E16F1A9-F58F-469A-9F9F-19C5CCB7FD32}" srcOrd="0" destOrd="0" presId="urn:microsoft.com/office/officeart/2005/8/layout/radial5"/>
    <dgm:cxn modelId="{70178606-982D-4B6D-95F7-ABA591E8B16B}" srcId="{8638AA88-27E4-43C8-BF69-754A275D02C2}" destId="{993027C8-7E6B-41AF-83B0-696D93FB8DB7}" srcOrd="0" destOrd="0" parTransId="{01C963B8-8BF7-4BF6-BED0-9C2AB3872D31}" sibTransId="{3D97E0DD-80BE-4F37-8EE3-7EF315E964AB}"/>
    <dgm:cxn modelId="{0E65F775-40C6-45D0-B93B-9FC229315E2D}" type="presOf" srcId="{2A8F9BD8-1785-4E70-A7A4-E0675EB7A86B}" destId="{9D6E4D6A-CB77-43A3-BAF9-D82A493233E9}" srcOrd="1" destOrd="0" presId="urn:microsoft.com/office/officeart/2005/8/layout/radial5"/>
    <dgm:cxn modelId="{0262EC5A-676B-4F6B-85F4-7A6EC9061243}" type="presOf" srcId="{8638AA88-27E4-43C8-BF69-754A275D02C2}" destId="{39A80332-AD12-4D60-BF24-3F7AB4FAB91B}" srcOrd="0" destOrd="0" presId="urn:microsoft.com/office/officeart/2005/8/layout/radial5"/>
    <dgm:cxn modelId="{685F17D5-0434-4446-B0FF-9F36A1F6D443}" type="presOf" srcId="{8E9BA9E8-1850-481C-B05C-71552A952FB3}" destId="{5B311028-EBEB-4D22-A0C4-73458B214F72}" srcOrd="0" destOrd="0" presId="urn:microsoft.com/office/officeart/2005/8/layout/radial5"/>
    <dgm:cxn modelId="{5F0FDB47-66DF-47D3-99D7-9FA68B828AB3}" type="presOf" srcId="{3FC8621C-F894-4B69-A57B-F91E64B7E525}" destId="{B8458148-9FDF-4FC0-95C7-18E53C651334}" srcOrd="0" destOrd="0" presId="urn:microsoft.com/office/officeart/2005/8/layout/radial5"/>
    <dgm:cxn modelId="{26228FB7-1683-420C-9ACF-4E6E30FEC29B}" type="presOf" srcId="{CD687803-2C0B-4379-B391-B5A9F56D7F00}" destId="{15A09DA1-A11A-4099-906E-F81CDC781BE9}" srcOrd="0" destOrd="0" presId="urn:microsoft.com/office/officeart/2005/8/layout/radial5"/>
    <dgm:cxn modelId="{EA581A5A-1929-4736-B94A-4E8764B2D8D2}" type="presParOf" srcId="{DB74E253-6F15-4E35-B18F-3C35E94DD01D}" destId="{39A80332-AD12-4D60-BF24-3F7AB4FAB91B}" srcOrd="0" destOrd="0" presId="urn:microsoft.com/office/officeart/2005/8/layout/radial5"/>
    <dgm:cxn modelId="{FFE319F8-661F-4BC7-A3E8-DC5C1011954A}" type="presParOf" srcId="{DB74E253-6F15-4E35-B18F-3C35E94DD01D}" destId="{6CAA95E6-2AD0-454B-A386-107B9FDBC014}" srcOrd="1" destOrd="0" presId="urn:microsoft.com/office/officeart/2005/8/layout/radial5"/>
    <dgm:cxn modelId="{59318854-63E2-41B1-A35C-FD566148A489}" type="presParOf" srcId="{6CAA95E6-2AD0-454B-A386-107B9FDBC014}" destId="{78C91A6E-458D-41CB-8196-607C7496BE6C}" srcOrd="0" destOrd="0" presId="urn:microsoft.com/office/officeart/2005/8/layout/radial5"/>
    <dgm:cxn modelId="{A38840D5-00CC-4347-BBF6-1AC874B23DED}" type="presParOf" srcId="{DB74E253-6F15-4E35-B18F-3C35E94DD01D}" destId="{14E70C1D-69D9-4408-B7D2-3F11B1EDAD9F}" srcOrd="2" destOrd="0" presId="urn:microsoft.com/office/officeart/2005/8/layout/radial5"/>
    <dgm:cxn modelId="{D3EAA99D-E541-4939-9D7F-7E24AE0C2373}" type="presParOf" srcId="{DB74E253-6F15-4E35-B18F-3C35E94DD01D}" destId="{50DDB17B-C93D-4F4B-A80B-92D0A03100FB}" srcOrd="3" destOrd="0" presId="urn:microsoft.com/office/officeart/2005/8/layout/radial5"/>
    <dgm:cxn modelId="{9E5673FA-0784-4FD1-8D70-1C88F83DF491}" type="presParOf" srcId="{50DDB17B-C93D-4F4B-A80B-92D0A03100FB}" destId="{340600C3-09D7-4EE5-821E-3803FB08AB79}" srcOrd="0" destOrd="0" presId="urn:microsoft.com/office/officeart/2005/8/layout/radial5"/>
    <dgm:cxn modelId="{FAEC15D8-7613-438E-9D15-CF1D23E86ED2}" type="presParOf" srcId="{DB74E253-6F15-4E35-B18F-3C35E94DD01D}" destId="{559B1118-A89A-4F79-A6C3-7F2D62FBB8D5}" srcOrd="4" destOrd="0" presId="urn:microsoft.com/office/officeart/2005/8/layout/radial5"/>
    <dgm:cxn modelId="{EFB81778-A12F-4D1C-A370-A5FEF518C4D3}" type="presParOf" srcId="{DB74E253-6F15-4E35-B18F-3C35E94DD01D}" destId="{C4EF6A2F-4036-4EEF-B877-D22BA5E97E90}" srcOrd="5" destOrd="0" presId="urn:microsoft.com/office/officeart/2005/8/layout/radial5"/>
    <dgm:cxn modelId="{E8EF1125-12DE-49BB-8B81-08FA68152125}" type="presParOf" srcId="{C4EF6A2F-4036-4EEF-B877-D22BA5E97E90}" destId="{83E5B61F-0BAE-47D1-814A-79B4B6406D9E}" srcOrd="0" destOrd="0" presId="urn:microsoft.com/office/officeart/2005/8/layout/radial5"/>
    <dgm:cxn modelId="{61615014-C464-4519-AE5B-441C6EFF912F}" type="presParOf" srcId="{DB74E253-6F15-4E35-B18F-3C35E94DD01D}" destId="{2F0A6BF1-9AF8-4B70-A7A9-D3E8DFB0F080}" srcOrd="6" destOrd="0" presId="urn:microsoft.com/office/officeart/2005/8/layout/radial5"/>
    <dgm:cxn modelId="{26DB11BC-AA25-420F-8F23-0DB457F8673B}" type="presParOf" srcId="{DB74E253-6F15-4E35-B18F-3C35E94DD01D}" destId="{1EC6CBFB-BA21-418D-ABF5-E97D2E4454BC}" srcOrd="7" destOrd="0" presId="urn:microsoft.com/office/officeart/2005/8/layout/radial5"/>
    <dgm:cxn modelId="{AC0E5797-D2FC-49BA-9714-82EF7742A1E7}" type="presParOf" srcId="{1EC6CBFB-BA21-418D-ABF5-E97D2E4454BC}" destId="{9D6E4D6A-CB77-43A3-BAF9-D82A493233E9}" srcOrd="0" destOrd="0" presId="urn:microsoft.com/office/officeart/2005/8/layout/radial5"/>
    <dgm:cxn modelId="{A8BF5AC0-83FA-4DC0-9770-07864470948C}" type="presParOf" srcId="{DB74E253-6F15-4E35-B18F-3C35E94DD01D}" destId="{BF0D30A6-9EB3-4918-9229-FAC134683F5B}" srcOrd="8" destOrd="0" presId="urn:microsoft.com/office/officeart/2005/8/layout/radial5"/>
    <dgm:cxn modelId="{04151579-237D-439D-A545-271B3BC793B5}" type="presParOf" srcId="{DB74E253-6F15-4E35-B18F-3C35E94DD01D}" destId="{4C153940-B5BB-4878-8445-61C3ACF77323}" srcOrd="9" destOrd="0" presId="urn:microsoft.com/office/officeart/2005/8/layout/radial5"/>
    <dgm:cxn modelId="{2F3322AE-9F28-44F4-B733-8AF81185577A}" type="presParOf" srcId="{4C153940-B5BB-4878-8445-61C3ACF77323}" destId="{A6FF3A64-B277-44BC-B274-AEF50FDACEE6}" srcOrd="0" destOrd="0" presId="urn:microsoft.com/office/officeart/2005/8/layout/radial5"/>
    <dgm:cxn modelId="{D37324F8-EBB7-489D-9123-BB6E0387E0FB}" type="presParOf" srcId="{DB74E253-6F15-4E35-B18F-3C35E94DD01D}" destId="{B965705F-72FF-4DB1-A078-4595272FB53E}" srcOrd="10" destOrd="0" presId="urn:microsoft.com/office/officeart/2005/8/layout/radial5"/>
    <dgm:cxn modelId="{7E657F5A-C58A-4268-8ADF-5CACB4332E15}" type="presParOf" srcId="{DB74E253-6F15-4E35-B18F-3C35E94DD01D}" destId="{B8458148-9FDF-4FC0-95C7-18E53C651334}" srcOrd="11" destOrd="0" presId="urn:microsoft.com/office/officeart/2005/8/layout/radial5"/>
    <dgm:cxn modelId="{DB154160-A349-41DE-8F2F-CAAEDE4ABA5C}" type="presParOf" srcId="{B8458148-9FDF-4FC0-95C7-18E53C651334}" destId="{67D9FF74-6B2B-44AA-A9CE-F5C24151BE1E}" srcOrd="0" destOrd="0" presId="urn:microsoft.com/office/officeart/2005/8/layout/radial5"/>
    <dgm:cxn modelId="{9D866A15-C324-4876-9692-C4695D90F7BF}" type="presParOf" srcId="{DB74E253-6F15-4E35-B18F-3C35E94DD01D}" destId="{252222A4-22DC-40FF-938A-50FEF5859D3B}" srcOrd="12" destOrd="0" presId="urn:microsoft.com/office/officeart/2005/8/layout/radial5"/>
    <dgm:cxn modelId="{90826F35-D3B3-40D4-87A4-E28079A9D97F}" type="presParOf" srcId="{DB74E253-6F15-4E35-B18F-3C35E94DD01D}" destId="{78CF8BE6-A771-4FA0-A81C-3B2E9B413248}" srcOrd="13" destOrd="0" presId="urn:microsoft.com/office/officeart/2005/8/layout/radial5"/>
    <dgm:cxn modelId="{CADA45CB-49F3-4C19-92ED-0847118DA11D}" type="presParOf" srcId="{78CF8BE6-A771-4FA0-A81C-3B2E9B413248}" destId="{0322B6E4-0ED9-427A-9F4C-27AE9EF9F9DB}" srcOrd="0" destOrd="0" presId="urn:microsoft.com/office/officeart/2005/8/layout/radial5"/>
    <dgm:cxn modelId="{E9EB9F46-F5DE-4C1F-A2FD-3131480FE764}" type="presParOf" srcId="{DB74E253-6F15-4E35-B18F-3C35E94DD01D}" destId="{233F1FA0-BE9D-4154-9D28-D0644DC73E49}" srcOrd="14" destOrd="0" presId="urn:microsoft.com/office/officeart/2005/8/layout/radial5"/>
    <dgm:cxn modelId="{19697EAD-48D6-43EC-8A62-D61027B3CAFC}" type="presParOf" srcId="{DB74E253-6F15-4E35-B18F-3C35E94DD01D}" destId="{8DFD1BD3-1662-4512-B52E-259D8E4D9B6B}" srcOrd="15" destOrd="0" presId="urn:microsoft.com/office/officeart/2005/8/layout/radial5"/>
    <dgm:cxn modelId="{677D77DA-756E-40FF-B438-75E9407C805D}" type="presParOf" srcId="{8DFD1BD3-1662-4512-B52E-259D8E4D9B6B}" destId="{612C1510-0AB1-4C62-9D45-7D008B7B0C43}" srcOrd="0" destOrd="0" presId="urn:microsoft.com/office/officeart/2005/8/layout/radial5"/>
    <dgm:cxn modelId="{77C8D025-084A-4949-9F61-B189DDEE6714}" type="presParOf" srcId="{DB74E253-6F15-4E35-B18F-3C35E94DD01D}" destId="{76BB2623-4387-4D34-8F9B-A9F66787A9DA}" srcOrd="16" destOrd="0" presId="urn:microsoft.com/office/officeart/2005/8/layout/radial5"/>
    <dgm:cxn modelId="{C204AD58-8440-43CE-84C6-FEAA0A5FF4AE}" type="presParOf" srcId="{DB74E253-6F15-4E35-B18F-3C35E94DD01D}" destId="{D596DF77-424C-42F6-901C-8DE5CA49755F}" srcOrd="17" destOrd="0" presId="urn:microsoft.com/office/officeart/2005/8/layout/radial5"/>
    <dgm:cxn modelId="{55B0ECA4-E65D-48DA-A1FF-A8BBEDE90262}" type="presParOf" srcId="{D596DF77-424C-42F6-901C-8DE5CA49755F}" destId="{16F3B765-DD0C-47DE-91C0-266707FD55A1}" srcOrd="0" destOrd="0" presId="urn:microsoft.com/office/officeart/2005/8/layout/radial5"/>
    <dgm:cxn modelId="{0A743A64-D0BC-420C-AA16-9E5AED7BFC4A}" type="presParOf" srcId="{DB74E253-6F15-4E35-B18F-3C35E94DD01D}" destId="{DB7696A0-A1FD-40F6-BCCA-2353D761D9D9}" srcOrd="18" destOrd="0" presId="urn:microsoft.com/office/officeart/2005/8/layout/radial5"/>
    <dgm:cxn modelId="{58CA42D2-6778-4731-A83C-747CCDB94C80}" type="presParOf" srcId="{DB74E253-6F15-4E35-B18F-3C35E94DD01D}" destId="{5B311028-EBEB-4D22-A0C4-73458B214F72}" srcOrd="19" destOrd="0" presId="urn:microsoft.com/office/officeart/2005/8/layout/radial5"/>
    <dgm:cxn modelId="{0272EAE9-1A57-4572-A728-A6C4D6AD63E2}" type="presParOf" srcId="{5B311028-EBEB-4D22-A0C4-73458B214F72}" destId="{CA83B080-F8B8-4FC3-BBE1-7A8113CC1521}" srcOrd="0" destOrd="0" presId="urn:microsoft.com/office/officeart/2005/8/layout/radial5"/>
    <dgm:cxn modelId="{AAC1221C-B04C-4747-A8A0-AFDFC4C31971}" type="presParOf" srcId="{DB74E253-6F15-4E35-B18F-3C35E94DD01D}" destId="{BB4C0718-C804-4B96-A680-47ACF889CC72}" srcOrd="20" destOrd="0" presId="urn:microsoft.com/office/officeart/2005/8/layout/radial5"/>
    <dgm:cxn modelId="{1D31F009-14E1-4E16-8DD8-6020FF72BC34}" type="presParOf" srcId="{DB74E253-6F15-4E35-B18F-3C35E94DD01D}" destId="{8E16F1A9-F58F-469A-9F9F-19C5CCB7FD32}" srcOrd="21" destOrd="0" presId="urn:microsoft.com/office/officeart/2005/8/layout/radial5"/>
    <dgm:cxn modelId="{330A5EA1-A024-4684-B865-0976FD73F1A7}" type="presParOf" srcId="{8E16F1A9-F58F-469A-9F9F-19C5CCB7FD32}" destId="{BEBCEAF7-3512-44D7-937A-A459A62AA23B}" srcOrd="0" destOrd="0" presId="urn:microsoft.com/office/officeart/2005/8/layout/radial5"/>
    <dgm:cxn modelId="{621E2808-97F1-41DB-885A-57ED2CF80FB3}" type="presParOf" srcId="{DB74E253-6F15-4E35-B18F-3C35E94DD01D}" destId="{15A09DA1-A11A-4099-906E-F81CDC781BE9}" srcOrd="22" destOrd="0" presId="urn:microsoft.com/office/officeart/2005/8/layout/radial5"/>
    <dgm:cxn modelId="{B43F13C5-4697-4DCF-AABA-85407CEF57A5}" type="presParOf" srcId="{DB74E253-6F15-4E35-B18F-3C35E94DD01D}" destId="{5DB1CE9C-2571-4BA4-838D-0FEA8B6AD4EB}" srcOrd="23" destOrd="0" presId="urn:microsoft.com/office/officeart/2005/8/layout/radial5"/>
    <dgm:cxn modelId="{F8264643-BC84-47CF-9792-F66703382ABF}" type="presParOf" srcId="{5DB1CE9C-2571-4BA4-838D-0FEA8B6AD4EB}" destId="{2E9233BF-08D4-4788-BB05-08C5C5AAD646}" srcOrd="0" destOrd="0" presId="urn:microsoft.com/office/officeart/2005/8/layout/radial5"/>
    <dgm:cxn modelId="{00D5AA58-80C0-4B30-A18F-99B9561138A1}" type="presParOf" srcId="{DB74E253-6F15-4E35-B18F-3C35E94DD01D}" destId="{9CF0D62A-8379-4841-821F-11E8E154C6A1}" srcOrd="2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81C8205-9FD6-4103-8378-1C65A9B6FA30}" type="doc">
      <dgm:prSet loTypeId="urn:microsoft.com/office/officeart/2005/8/layout/radial5" loCatId="relationship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E9C931D-3CF5-42B5-B093-57C39487DBF8}">
      <dgm:prSet phldrT="[文本]"/>
      <dgm:spPr/>
      <dgm:t>
        <a:bodyPr/>
        <a:lstStyle/>
        <a:p>
          <a:r>
            <a:rPr lang="zh-CN" altLang="en-US" dirty="0" smtClean="0"/>
            <a:t>区域属性</a:t>
          </a:r>
          <a:endParaRPr lang="zh-CN" altLang="en-US" dirty="0"/>
        </a:p>
      </dgm:t>
    </dgm:pt>
    <dgm:pt modelId="{1469DECF-54E3-40C1-8EAE-F75BB9CB7064}" type="parTrans" cxnId="{0F0235B3-AC8B-46AC-B9B1-73C15C98E00A}">
      <dgm:prSet/>
      <dgm:spPr/>
      <dgm:t>
        <a:bodyPr/>
        <a:lstStyle/>
        <a:p>
          <a:endParaRPr lang="zh-CN" altLang="en-US"/>
        </a:p>
      </dgm:t>
    </dgm:pt>
    <dgm:pt modelId="{AAC338DE-F5AF-40FB-B897-96C1377788CD}" type="sibTrans" cxnId="{0F0235B3-AC8B-46AC-B9B1-73C15C98E00A}">
      <dgm:prSet/>
      <dgm:spPr/>
      <dgm:t>
        <a:bodyPr/>
        <a:lstStyle/>
        <a:p>
          <a:endParaRPr lang="zh-CN" altLang="en-US"/>
        </a:p>
      </dgm:t>
    </dgm:pt>
    <dgm:pt modelId="{F010F3DC-96AD-48CF-A3FF-0F79F95AE905}">
      <dgm:prSet phldrT="[文本]"/>
      <dgm:spPr/>
      <dgm:t>
        <a:bodyPr/>
        <a:lstStyle/>
        <a:p>
          <a:r>
            <a:rPr lang="zh-CN" altLang="en-US" dirty="0" smtClean="0"/>
            <a:t>建筑面积</a:t>
          </a:r>
          <a:endParaRPr lang="zh-CN" altLang="en-US" dirty="0"/>
        </a:p>
      </dgm:t>
    </dgm:pt>
    <dgm:pt modelId="{A00A13A4-7363-4FA4-B718-E328535F252A}" type="parTrans" cxnId="{E0DDFF3A-5D3F-4437-9726-C26D3E5A1D85}">
      <dgm:prSet/>
      <dgm:spPr/>
      <dgm:t>
        <a:bodyPr/>
        <a:lstStyle/>
        <a:p>
          <a:endParaRPr lang="zh-CN" altLang="en-US"/>
        </a:p>
      </dgm:t>
    </dgm:pt>
    <dgm:pt modelId="{9B022070-8589-4407-BB0B-A06F702CA49C}" type="sibTrans" cxnId="{E0DDFF3A-5D3F-4437-9726-C26D3E5A1D85}">
      <dgm:prSet/>
      <dgm:spPr/>
      <dgm:t>
        <a:bodyPr/>
        <a:lstStyle/>
        <a:p>
          <a:endParaRPr lang="zh-CN" altLang="en-US"/>
        </a:p>
      </dgm:t>
    </dgm:pt>
    <dgm:pt modelId="{6113F192-2D2F-41B7-8270-856A277C46E5}">
      <dgm:prSet phldrT="[文本]"/>
      <dgm:spPr/>
      <dgm:t>
        <a:bodyPr/>
        <a:lstStyle/>
        <a:p>
          <a:r>
            <a:rPr lang="zh-CN" altLang="en-US" dirty="0" smtClean="0"/>
            <a:t>套内面积</a:t>
          </a:r>
          <a:endParaRPr lang="zh-CN" altLang="en-US" dirty="0"/>
        </a:p>
      </dgm:t>
    </dgm:pt>
    <dgm:pt modelId="{F4922D73-6E37-4C56-8A1A-D982678E06FC}" type="parTrans" cxnId="{ECAE382B-CEDF-483E-85B3-727B41DA3D0E}">
      <dgm:prSet/>
      <dgm:spPr/>
      <dgm:t>
        <a:bodyPr/>
        <a:lstStyle/>
        <a:p>
          <a:endParaRPr lang="zh-CN" altLang="en-US"/>
        </a:p>
      </dgm:t>
    </dgm:pt>
    <dgm:pt modelId="{942438B1-F4DD-4C04-BDED-9CBEDA7DD266}" type="sibTrans" cxnId="{ECAE382B-CEDF-483E-85B3-727B41DA3D0E}">
      <dgm:prSet/>
      <dgm:spPr/>
      <dgm:t>
        <a:bodyPr/>
        <a:lstStyle/>
        <a:p>
          <a:endParaRPr lang="zh-CN" altLang="en-US"/>
        </a:p>
      </dgm:t>
    </dgm:pt>
    <dgm:pt modelId="{A255922C-E4FA-44A5-9FBE-DCC484B2716C}">
      <dgm:prSet phldrT="[文本]"/>
      <dgm:spPr/>
      <dgm:t>
        <a:bodyPr/>
        <a:lstStyle/>
        <a:p>
          <a:r>
            <a:rPr lang="zh-CN" altLang="en-US" dirty="0" smtClean="0"/>
            <a:t>采暖面积</a:t>
          </a:r>
          <a:endParaRPr lang="zh-CN" altLang="en-US" dirty="0"/>
        </a:p>
      </dgm:t>
    </dgm:pt>
    <dgm:pt modelId="{0E49FD9B-F68C-45DA-A26D-1681C7E8BD48}" type="parTrans" cxnId="{AE056BD4-785D-420C-91E8-5C972422DEAF}">
      <dgm:prSet/>
      <dgm:spPr/>
      <dgm:t>
        <a:bodyPr/>
        <a:lstStyle/>
        <a:p>
          <a:endParaRPr lang="zh-CN" altLang="en-US"/>
        </a:p>
      </dgm:t>
    </dgm:pt>
    <dgm:pt modelId="{05D13A60-3871-40C2-8EDB-983BD05D338D}" type="sibTrans" cxnId="{AE056BD4-785D-420C-91E8-5C972422DEAF}">
      <dgm:prSet/>
      <dgm:spPr/>
      <dgm:t>
        <a:bodyPr/>
        <a:lstStyle/>
        <a:p>
          <a:endParaRPr lang="zh-CN" altLang="en-US"/>
        </a:p>
      </dgm:t>
    </dgm:pt>
    <dgm:pt modelId="{0E55D950-BC10-4B90-885C-C7B274DCA83C}">
      <dgm:prSet phldrT="[文本]"/>
      <dgm:spPr/>
      <dgm:t>
        <a:bodyPr/>
        <a:lstStyle/>
        <a:p>
          <a:r>
            <a:rPr lang="zh-CN" altLang="en-US" dirty="0" smtClean="0"/>
            <a:t>物业费面积</a:t>
          </a:r>
          <a:endParaRPr lang="zh-CN" altLang="en-US" dirty="0"/>
        </a:p>
      </dgm:t>
    </dgm:pt>
    <dgm:pt modelId="{92CDFE3A-0392-4E66-8CC1-90B40C5CAA89}" type="parTrans" cxnId="{C3FCCB24-B192-4AEF-A64E-5A83908CFE8B}">
      <dgm:prSet/>
      <dgm:spPr/>
      <dgm:t>
        <a:bodyPr/>
        <a:lstStyle/>
        <a:p>
          <a:endParaRPr lang="zh-CN" altLang="en-US"/>
        </a:p>
      </dgm:t>
    </dgm:pt>
    <dgm:pt modelId="{18C562A3-91B1-4B78-B4A7-2C20F63821A4}" type="sibTrans" cxnId="{C3FCCB24-B192-4AEF-A64E-5A83908CFE8B}">
      <dgm:prSet/>
      <dgm:spPr/>
      <dgm:t>
        <a:bodyPr/>
        <a:lstStyle/>
        <a:p>
          <a:endParaRPr lang="zh-CN" altLang="en-US"/>
        </a:p>
      </dgm:t>
    </dgm:pt>
    <dgm:pt modelId="{156AB239-821C-44BE-908F-78299DA499E3}">
      <dgm:prSet phldrT="[文本]"/>
      <dgm:spPr/>
      <dgm:t>
        <a:bodyPr/>
        <a:lstStyle/>
        <a:p>
          <a:r>
            <a:rPr lang="zh-CN" altLang="en-US" dirty="0" smtClean="0"/>
            <a:t>楼层</a:t>
          </a:r>
          <a:endParaRPr lang="zh-CN" altLang="en-US" dirty="0"/>
        </a:p>
      </dgm:t>
    </dgm:pt>
    <dgm:pt modelId="{A3E02818-D2A5-42A0-801F-86EC5B194FED}" type="parTrans" cxnId="{D5F982CA-6451-4656-ACC3-66F22FBFC469}">
      <dgm:prSet/>
      <dgm:spPr/>
      <dgm:t>
        <a:bodyPr/>
        <a:lstStyle/>
        <a:p>
          <a:endParaRPr lang="zh-CN" altLang="en-US"/>
        </a:p>
      </dgm:t>
    </dgm:pt>
    <dgm:pt modelId="{FB5A12DB-2D0E-4696-8521-CDC9583FCA4A}" type="sibTrans" cxnId="{D5F982CA-6451-4656-ACC3-66F22FBFC469}">
      <dgm:prSet/>
      <dgm:spPr/>
      <dgm:t>
        <a:bodyPr/>
        <a:lstStyle/>
        <a:p>
          <a:endParaRPr lang="zh-CN" altLang="en-US"/>
        </a:p>
      </dgm:t>
    </dgm:pt>
    <dgm:pt modelId="{B0DCFA41-9821-4639-8059-6E5DFD6CEBB0}">
      <dgm:prSet phldrT="[文本]"/>
      <dgm:spPr/>
      <dgm:t>
        <a:bodyPr/>
        <a:lstStyle/>
        <a:p>
          <a:r>
            <a:rPr lang="zh-CN" altLang="en-US" dirty="0" smtClean="0"/>
            <a:t>层高</a:t>
          </a:r>
          <a:endParaRPr lang="zh-CN" altLang="en-US" dirty="0"/>
        </a:p>
      </dgm:t>
    </dgm:pt>
    <dgm:pt modelId="{F72B9684-1C77-4B75-A41D-3BD5E5CD53A8}" type="parTrans" cxnId="{4D7DCC03-8A34-46EB-9785-378779F0AE24}">
      <dgm:prSet/>
      <dgm:spPr/>
      <dgm:t>
        <a:bodyPr/>
        <a:lstStyle/>
        <a:p>
          <a:endParaRPr lang="zh-CN" altLang="en-US"/>
        </a:p>
      </dgm:t>
    </dgm:pt>
    <dgm:pt modelId="{71EB41AE-AC27-4060-9C59-B6BEEC9065E9}" type="sibTrans" cxnId="{4D7DCC03-8A34-46EB-9785-378779F0AE24}">
      <dgm:prSet/>
      <dgm:spPr/>
      <dgm:t>
        <a:bodyPr/>
        <a:lstStyle/>
        <a:p>
          <a:endParaRPr lang="zh-CN" altLang="en-US"/>
        </a:p>
      </dgm:t>
    </dgm:pt>
    <dgm:pt modelId="{091264AE-A32D-42A3-A0C0-8B2E6EE5C2E8}">
      <dgm:prSet phldrT="[文本]"/>
      <dgm:spPr/>
      <dgm:t>
        <a:bodyPr/>
        <a:lstStyle/>
        <a:p>
          <a:r>
            <a:rPr lang="en-US" altLang="zh-CN" dirty="0" smtClean="0"/>
            <a:t>……</a:t>
          </a:r>
          <a:endParaRPr lang="zh-CN" altLang="en-US" dirty="0"/>
        </a:p>
      </dgm:t>
    </dgm:pt>
    <dgm:pt modelId="{8CF31190-770B-481B-B955-1175F39585F3}" type="parTrans" cxnId="{3530E8EF-9BDF-4F18-B21F-29E84D65B8B9}">
      <dgm:prSet/>
      <dgm:spPr/>
      <dgm:t>
        <a:bodyPr/>
        <a:lstStyle/>
        <a:p>
          <a:endParaRPr lang="zh-CN" altLang="en-US"/>
        </a:p>
      </dgm:t>
    </dgm:pt>
    <dgm:pt modelId="{DAC485A0-0DE8-4196-BD33-638ADA4BEA2F}" type="sibTrans" cxnId="{3530E8EF-9BDF-4F18-B21F-29E84D65B8B9}">
      <dgm:prSet/>
      <dgm:spPr/>
      <dgm:t>
        <a:bodyPr/>
        <a:lstStyle/>
        <a:p>
          <a:endParaRPr lang="zh-CN" altLang="en-US"/>
        </a:p>
      </dgm:t>
    </dgm:pt>
    <dgm:pt modelId="{FA0C35C0-B282-42AF-9476-3D830EE808FB}" type="pres">
      <dgm:prSet presAssocID="{E81C8205-9FD6-4103-8378-1C65A9B6FA30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793FAA9-781B-469F-BCB5-17D28DAC9861}" type="pres">
      <dgm:prSet presAssocID="{3E9C931D-3CF5-42B5-B093-57C39487DBF8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9DF3BD42-2169-4164-9D2F-1019573AC3C0}" type="pres">
      <dgm:prSet presAssocID="{A00A13A4-7363-4FA4-B718-E328535F252A}" presName="parTrans" presStyleLbl="sibTrans2D1" presStyleIdx="0" presStyleCnt="7"/>
      <dgm:spPr/>
      <dgm:t>
        <a:bodyPr/>
        <a:lstStyle/>
        <a:p>
          <a:endParaRPr lang="zh-CN" altLang="en-US"/>
        </a:p>
      </dgm:t>
    </dgm:pt>
    <dgm:pt modelId="{895A2467-2502-4088-B51F-80561CADA4CF}" type="pres">
      <dgm:prSet presAssocID="{A00A13A4-7363-4FA4-B718-E328535F252A}" presName="connectorText" presStyleLbl="sibTrans2D1" presStyleIdx="0" presStyleCnt="7"/>
      <dgm:spPr/>
      <dgm:t>
        <a:bodyPr/>
        <a:lstStyle/>
        <a:p>
          <a:endParaRPr lang="zh-CN" altLang="en-US"/>
        </a:p>
      </dgm:t>
    </dgm:pt>
    <dgm:pt modelId="{5326965C-18EB-44D5-9271-F4B10EFC9050}" type="pres">
      <dgm:prSet presAssocID="{F010F3DC-96AD-48CF-A3FF-0F79F95AE905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4A3D77-6F58-49C9-9AFF-9981E3808305}" type="pres">
      <dgm:prSet presAssocID="{F4922D73-6E37-4C56-8A1A-D982678E06FC}" presName="parTrans" presStyleLbl="sibTrans2D1" presStyleIdx="1" presStyleCnt="7"/>
      <dgm:spPr/>
      <dgm:t>
        <a:bodyPr/>
        <a:lstStyle/>
        <a:p>
          <a:endParaRPr lang="zh-CN" altLang="en-US"/>
        </a:p>
      </dgm:t>
    </dgm:pt>
    <dgm:pt modelId="{72C15D6F-7092-44C0-88A7-A47985D657B7}" type="pres">
      <dgm:prSet presAssocID="{F4922D73-6E37-4C56-8A1A-D982678E06FC}" presName="connectorText" presStyleLbl="sibTrans2D1" presStyleIdx="1" presStyleCnt="7"/>
      <dgm:spPr/>
      <dgm:t>
        <a:bodyPr/>
        <a:lstStyle/>
        <a:p>
          <a:endParaRPr lang="zh-CN" altLang="en-US"/>
        </a:p>
      </dgm:t>
    </dgm:pt>
    <dgm:pt modelId="{0C0889DB-4C0C-4BAF-8F3E-337103C40586}" type="pres">
      <dgm:prSet presAssocID="{6113F192-2D2F-41B7-8270-856A277C46E5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EF3A843-FB64-4E8A-8EBB-2FC804FC4AEE}" type="pres">
      <dgm:prSet presAssocID="{0E49FD9B-F68C-45DA-A26D-1681C7E8BD48}" presName="parTrans" presStyleLbl="sibTrans2D1" presStyleIdx="2" presStyleCnt="7"/>
      <dgm:spPr/>
      <dgm:t>
        <a:bodyPr/>
        <a:lstStyle/>
        <a:p>
          <a:endParaRPr lang="zh-CN" altLang="en-US"/>
        </a:p>
      </dgm:t>
    </dgm:pt>
    <dgm:pt modelId="{63258215-9C20-44B0-9FB0-FD113A2BF23B}" type="pres">
      <dgm:prSet presAssocID="{0E49FD9B-F68C-45DA-A26D-1681C7E8BD48}" presName="connectorText" presStyleLbl="sibTrans2D1" presStyleIdx="2" presStyleCnt="7"/>
      <dgm:spPr/>
      <dgm:t>
        <a:bodyPr/>
        <a:lstStyle/>
        <a:p>
          <a:endParaRPr lang="zh-CN" altLang="en-US"/>
        </a:p>
      </dgm:t>
    </dgm:pt>
    <dgm:pt modelId="{0E78B3A1-C335-41B2-9B88-4BCF0BB5ED22}" type="pres">
      <dgm:prSet presAssocID="{A255922C-E4FA-44A5-9FBE-DCC484B2716C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47520A-1A11-4D59-B32F-3EB24D0C43BF}" type="pres">
      <dgm:prSet presAssocID="{92CDFE3A-0392-4E66-8CC1-90B40C5CAA89}" presName="parTrans" presStyleLbl="sibTrans2D1" presStyleIdx="3" presStyleCnt="7"/>
      <dgm:spPr/>
      <dgm:t>
        <a:bodyPr/>
        <a:lstStyle/>
        <a:p>
          <a:endParaRPr lang="zh-CN" altLang="en-US"/>
        </a:p>
      </dgm:t>
    </dgm:pt>
    <dgm:pt modelId="{8035DD6D-EADE-41CC-AFD8-CD8FF1B563DF}" type="pres">
      <dgm:prSet presAssocID="{92CDFE3A-0392-4E66-8CC1-90B40C5CAA89}" presName="connectorText" presStyleLbl="sibTrans2D1" presStyleIdx="3" presStyleCnt="7"/>
      <dgm:spPr/>
      <dgm:t>
        <a:bodyPr/>
        <a:lstStyle/>
        <a:p>
          <a:endParaRPr lang="zh-CN" altLang="en-US"/>
        </a:p>
      </dgm:t>
    </dgm:pt>
    <dgm:pt modelId="{BDE38436-E149-4137-99AF-106E9C835F71}" type="pres">
      <dgm:prSet presAssocID="{0E55D950-BC10-4B90-885C-C7B274DCA83C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A57D78-D5FE-47C7-8C11-0FE9FA27C5C3}" type="pres">
      <dgm:prSet presAssocID="{A3E02818-D2A5-42A0-801F-86EC5B194FED}" presName="parTrans" presStyleLbl="sibTrans2D1" presStyleIdx="4" presStyleCnt="7"/>
      <dgm:spPr/>
      <dgm:t>
        <a:bodyPr/>
        <a:lstStyle/>
        <a:p>
          <a:endParaRPr lang="zh-CN" altLang="en-US"/>
        </a:p>
      </dgm:t>
    </dgm:pt>
    <dgm:pt modelId="{654F710F-79FB-494C-9912-0E92A4969612}" type="pres">
      <dgm:prSet presAssocID="{A3E02818-D2A5-42A0-801F-86EC5B194FED}" presName="connectorText" presStyleLbl="sibTrans2D1" presStyleIdx="4" presStyleCnt="7"/>
      <dgm:spPr/>
      <dgm:t>
        <a:bodyPr/>
        <a:lstStyle/>
        <a:p>
          <a:endParaRPr lang="zh-CN" altLang="en-US"/>
        </a:p>
      </dgm:t>
    </dgm:pt>
    <dgm:pt modelId="{0385C060-5C18-40BE-A908-855EE886FDAC}" type="pres">
      <dgm:prSet presAssocID="{156AB239-821C-44BE-908F-78299DA499E3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21A496E-B205-4870-A2A9-179D5710BA73}" type="pres">
      <dgm:prSet presAssocID="{F72B9684-1C77-4B75-A41D-3BD5E5CD53A8}" presName="parTrans" presStyleLbl="sibTrans2D1" presStyleIdx="5" presStyleCnt="7"/>
      <dgm:spPr/>
      <dgm:t>
        <a:bodyPr/>
        <a:lstStyle/>
        <a:p>
          <a:endParaRPr lang="zh-CN" altLang="en-US"/>
        </a:p>
      </dgm:t>
    </dgm:pt>
    <dgm:pt modelId="{EE0BF432-9DF9-492E-A910-EB952F85FD94}" type="pres">
      <dgm:prSet presAssocID="{F72B9684-1C77-4B75-A41D-3BD5E5CD53A8}" presName="connectorText" presStyleLbl="sibTrans2D1" presStyleIdx="5" presStyleCnt="7"/>
      <dgm:spPr/>
      <dgm:t>
        <a:bodyPr/>
        <a:lstStyle/>
        <a:p>
          <a:endParaRPr lang="zh-CN" altLang="en-US"/>
        </a:p>
      </dgm:t>
    </dgm:pt>
    <dgm:pt modelId="{777B9836-B732-4D11-9687-2B545CFF2D34}" type="pres">
      <dgm:prSet presAssocID="{B0DCFA41-9821-4639-8059-6E5DFD6CEBB0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343381-B140-4F41-9CF1-7F102A6D806F}" type="pres">
      <dgm:prSet presAssocID="{8CF31190-770B-481B-B955-1175F39585F3}" presName="parTrans" presStyleLbl="sibTrans2D1" presStyleIdx="6" presStyleCnt="7"/>
      <dgm:spPr/>
      <dgm:t>
        <a:bodyPr/>
        <a:lstStyle/>
        <a:p>
          <a:endParaRPr lang="zh-CN" altLang="en-US"/>
        </a:p>
      </dgm:t>
    </dgm:pt>
    <dgm:pt modelId="{1B2FC658-FC10-4EF0-B3B3-8FFE8714349F}" type="pres">
      <dgm:prSet presAssocID="{8CF31190-770B-481B-B955-1175F39585F3}" presName="connectorText" presStyleLbl="sibTrans2D1" presStyleIdx="6" presStyleCnt="7"/>
      <dgm:spPr/>
      <dgm:t>
        <a:bodyPr/>
        <a:lstStyle/>
        <a:p>
          <a:endParaRPr lang="zh-CN" altLang="en-US"/>
        </a:p>
      </dgm:t>
    </dgm:pt>
    <dgm:pt modelId="{F52ACF4B-AF37-4A85-A776-8DFE11700293}" type="pres">
      <dgm:prSet presAssocID="{091264AE-A32D-42A3-A0C0-8B2E6EE5C2E8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5F982CA-6451-4656-ACC3-66F22FBFC469}" srcId="{3E9C931D-3CF5-42B5-B093-57C39487DBF8}" destId="{156AB239-821C-44BE-908F-78299DA499E3}" srcOrd="4" destOrd="0" parTransId="{A3E02818-D2A5-42A0-801F-86EC5B194FED}" sibTransId="{FB5A12DB-2D0E-4696-8521-CDC9583FCA4A}"/>
    <dgm:cxn modelId="{AE056BD4-785D-420C-91E8-5C972422DEAF}" srcId="{3E9C931D-3CF5-42B5-B093-57C39487DBF8}" destId="{A255922C-E4FA-44A5-9FBE-DCC484B2716C}" srcOrd="2" destOrd="0" parTransId="{0E49FD9B-F68C-45DA-A26D-1681C7E8BD48}" sibTransId="{05D13A60-3871-40C2-8EDB-983BD05D338D}"/>
    <dgm:cxn modelId="{DCAF2CAA-94FF-44CD-919A-AFC08D472DE3}" type="presOf" srcId="{F010F3DC-96AD-48CF-A3FF-0F79F95AE905}" destId="{5326965C-18EB-44D5-9271-F4B10EFC9050}" srcOrd="0" destOrd="0" presId="urn:microsoft.com/office/officeart/2005/8/layout/radial5"/>
    <dgm:cxn modelId="{3530E8EF-9BDF-4F18-B21F-29E84D65B8B9}" srcId="{3E9C931D-3CF5-42B5-B093-57C39487DBF8}" destId="{091264AE-A32D-42A3-A0C0-8B2E6EE5C2E8}" srcOrd="6" destOrd="0" parTransId="{8CF31190-770B-481B-B955-1175F39585F3}" sibTransId="{DAC485A0-0DE8-4196-BD33-638ADA4BEA2F}"/>
    <dgm:cxn modelId="{43259B4A-58D5-4EDD-ACF9-D84D393DCA56}" type="presOf" srcId="{F72B9684-1C77-4B75-A41D-3BD5E5CD53A8}" destId="{EE0BF432-9DF9-492E-A910-EB952F85FD94}" srcOrd="1" destOrd="0" presId="urn:microsoft.com/office/officeart/2005/8/layout/radial5"/>
    <dgm:cxn modelId="{63C01642-EAEF-48FE-8860-65CFA44B9B2A}" type="presOf" srcId="{B0DCFA41-9821-4639-8059-6E5DFD6CEBB0}" destId="{777B9836-B732-4D11-9687-2B545CFF2D34}" srcOrd="0" destOrd="0" presId="urn:microsoft.com/office/officeart/2005/8/layout/radial5"/>
    <dgm:cxn modelId="{E7AA9F05-74B0-4F51-B7A4-F765C6C1A0EF}" type="presOf" srcId="{F4922D73-6E37-4C56-8A1A-D982678E06FC}" destId="{744A3D77-6F58-49C9-9AFF-9981E3808305}" srcOrd="0" destOrd="0" presId="urn:microsoft.com/office/officeart/2005/8/layout/radial5"/>
    <dgm:cxn modelId="{C320E855-32CF-41D7-8053-2CA9004E2799}" type="presOf" srcId="{8CF31190-770B-481B-B955-1175F39585F3}" destId="{AC343381-B140-4F41-9CF1-7F102A6D806F}" srcOrd="0" destOrd="0" presId="urn:microsoft.com/office/officeart/2005/8/layout/radial5"/>
    <dgm:cxn modelId="{EE1AA397-CB68-4DA3-9F5E-D55BF233DFFD}" type="presOf" srcId="{A255922C-E4FA-44A5-9FBE-DCC484B2716C}" destId="{0E78B3A1-C335-41B2-9B88-4BCF0BB5ED22}" srcOrd="0" destOrd="0" presId="urn:microsoft.com/office/officeart/2005/8/layout/radial5"/>
    <dgm:cxn modelId="{650D6053-8384-48E6-B4A1-1FF476418FF9}" type="presOf" srcId="{A3E02818-D2A5-42A0-801F-86EC5B194FED}" destId="{654F710F-79FB-494C-9912-0E92A4969612}" srcOrd="1" destOrd="0" presId="urn:microsoft.com/office/officeart/2005/8/layout/radial5"/>
    <dgm:cxn modelId="{C3FCCB24-B192-4AEF-A64E-5A83908CFE8B}" srcId="{3E9C931D-3CF5-42B5-B093-57C39487DBF8}" destId="{0E55D950-BC10-4B90-885C-C7B274DCA83C}" srcOrd="3" destOrd="0" parTransId="{92CDFE3A-0392-4E66-8CC1-90B40C5CAA89}" sibTransId="{18C562A3-91B1-4B78-B4A7-2C20F63821A4}"/>
    <dgm:cxn modelId="{41D1FDA5-3E80-45D4-A017-1EE4D2A98A0C}" type="presOf" srcId="{156AB239-821C-44BE-908F-78299DA499E3}" destId="{0385C060-5C18-40BE-A908-855EE886FDAC}" srcOrd="0" destOrd="0" presId="urn:microsoft.com/office/officeart/2005/8/layout/radial5"/>
    <dgm:cxn modelId="{A2268C36-88E1-41BB-83DA-958952C06E03}" type="presOf" srcId="{8CF31190-770B-481B-B955-1175F39585F3}" destId="{1B2FC658-FC10-4EF0-B3B3-8FFE8714349F}" srcOrd="1" destOrd="0" presId="urn:microsoft.com/office/officeart/2005/8/layout/radial5"/>
    <dgm:cxn modelId="{F6658DCC-AD73-44BA-ADB3-416A0672D15D}" type="presOf" srcId="{92CDFE3A-0392-4E66-8CC1-90B40C5CAA89}" destId="{B547520A-1A11-4D59-B32F-3EB24D0C43BF}" srcOrd="0" destOrd="0" presId="urn:microsoft.com/office/officeart/2005/8/layout/radial5"/>
    <dgm:cxn modelId="{5907D687-111C-4C01-BB37-5241376BF298}" type="presOf" srcId="{A00A13A4-7363-4FA4-B718-E328535F252A}" destId="{9DF3BD42-2169-4164-9D2F-1019573AC3C0}" srcOrd="0" destOrd="0" presId="urn:microsoft.com/office/officeart/2005/8/layout/radial5"/>
    <dgm:cxn modelId="{7882B01D-65F4-4EFF-9CFE-3ED11C32841E}" type="presOf" srcId="{E81C8205-9FD6-4103-8378-1C65A9B6FA30}" destId="{FA0C35C0-B282-42AF-9476-3D830EE808FB}" srcOrd="0" destOrd="0" presId="urn:microsoft.com/office/officeart/2005/8/layout/radial5"/>
    <dgm:cxn modelId="{E0DDFF3A-5D3F-4437-9726-C26D3E5A1D85}" srcId="{3E9C931D-3CF5-42B5-B093-57C39487DBF8}" destId="{F010F3DC-96AD-48CF-A3FF-0F79F95AE905}" srcOrd="0" destOrd="0" parTransId="{A00A13A4-7363-4FA4-B718-E328535F252A}" sibTransId="{9B022070-8589-4407-BB0B-A06F702CA49C}"/>
    <dgm:cxn modelId="{54FEA9CC-B30D-49D1-83D3-A1B977842681}" type="presOf" srcId="{0E49FD9B-F68C-45DA-A26D-1681C7E8BD48}" destId="{BEF3A843-FB64-4E8A-8EBB-2FC804FC4AEE}" srcOrd="0" destOrd="0" presId="urn:microsoft.com/office/officeart/2005/8/layout/radial5"/>
    <dgm:cxn modelId="{5ACABDDC-5901-4290-A7E3-29C84D9CCEBE}" type="presOf" srcId="{F72B9684-1C77-4B75-A41D-3BD5E5CD53A8}" destId="{E21A496E-B205-4870-A2A9-179D5710BA73}" srcOrd="0" destOrd="0" presId="urn:microsoft.com/office/officeart/2005/8/layout/radial5"/>
    <dgm:cxn modelId="{48D4EF07-A69F-48FA-A448-B4661770013F}" type="presOf" srcId="{6113F192-2D2F-41B7-8270-856A277C46E5}" destId="{0C0889DB-4C0C-4BAF-8F3E-337103C40586}" srcOrd="0" destOrd="0" presId="urn:microsoft.com/office/officeart/2005/8/layout/radial5"/>
    <dgm:cxn modelId="{57A1F2E4-432B-4A16-B59F-807505119AAB}" type="presOf" srcId="{F4922D73-6E37-4C56-8A1A-D982678E06FC}" destId="{72C15D6F-7092-44C0-88A7-A47985D657B7}" srcOrd="1" destOrd="0" presId="urn:microsoft.com/office/officeart/2005/8/layout/radial5"/>
    <dgm:cxn modelId="{0E068DB7-F247-469E-86DC-DF582FDAA1E3}" type="presOf" srcId="{091264AE-A32D-42A3-A0C0-8B2E6EE5C2E8}" destId="{F52ACF4B-AF37-4A85-A776-8DFE11700293}" srcOrd="0" destOrd="0" presId="urn:microsoft.com/office/officeart/2005/8/layout/radial5"/>
    <dgm:cxn modelId="{23D370A5-DE3B-4BB2-BC19-08E63F69D2CD}" type="presOf" srcId="{A00A13A4-7363-4FA4-B718-E328535F252A}" destId="{895A2467-2502-4088-B51F-80561CADA4CF}" srcOrd="1" destOrd="0" presId="urn:microsoft.com/office/officeart/2005/8/layout/radial5"/>
    <dgm:cxn modelId="{ECAE382B-CEDF-483E-85B3-727B41DA3D0E}" srcId="{3E9C931D-3CF5-42B5-B093-57C39487DBF8}" destId="{6113F192-2D2F-41B7-8270-856A277C46E5}" srcOrd="1" destOrd="0" parTransId="{F4922D73-6E37-4C56-8A1A-D982678E06FC}" sibTransId="{942438B1-F4DD-4C04-BDED-9CBEDA7DD266}"/>
    <dgm:cxn modelId="{2106CDEB-27AB-4B3C-B540-13A324C5F2F1}" type="presOf" srcId="{3E9C931D-3CF5-42B5-B093-57C39487DBF8}" destId="{8793FAA9-781B-469F-BCB5-17D28DAC9861}" srcOrd="0" destOrd="0" presId="urn:microsoft.com/office/officeart/2005/8/layout/radial5"/>
    <dgm:cxn modelId="{4D7DCC03-8A34-46EB-9785-378779F0AE24}" srcId="{3E9C931D-3CF5-42B5-B093-57C39487DBF8}" destId="{B0DCFA41-9821-4639-8059-6E5DFD6CEBB0}" srcOrd="5" destOrd="0" parTransId="{F72B9684-1C77-4B75-A41D-3BD5E5CD53A8}" sibTransId="{71EB41AE-AC27-4060-9C59-B6BEEC9065E9}"/>
    <dgm:cxn modelId="{232B7EDF-59DB-47D9-B4FA-0DAFED43DBFC}" type="presOf" srcId="{A3E02818-D2A5-42A0-801F-86EC5B194FED}" destId="{F3A57D78-D5FE-47C7-8C11-0FE9FA27C5C3}" srcOrd="0" destOrd="0" presId="urn:microsoft.com/office/officeart/2005/8/layout/radial5"/>
    <dgm:cxn modelId="{971E2585-F09E-4901-9DAB-D6BF7EC8B58F}" type="presOf" srcId="{92CDFE3A-0392-4E66-8CC1-90B40C5CAA89}" destId="{8035DD6D-EADE-41CC-AFD8-CD8FF1B563DF}" srcOrd="1" destOrd="0" presId="urn:microsoft.com/office/officeart/2005/8/layout/radial5"/>
    <dgm:cxn modelId="{C89C95C1-187E-4362-A6F9-04B2DB2004D6}" type="presOf" srcId="{0E55D950-BC10-4B90-885C-C7B274DCA83C}" destId="{BDE38436-E149-4137-99AF-106E9C835F71}" srcOrd="0" destOrd="0" presId="urn:microsoft.com/office/officeart/2005/8/layout/radial5"/>
    <dgm:cxn modelId="{35ED0E52-57FE-4FC3-AA2E-E7F6A2C8CEB7}" type="presOf" srcId="{0E49FD9B-F68C-45DA-A26D-1681C7E8BD48}" destId="{63258215-9C20-44B0-9FB0-FD113A2BF23B}" srcOrd="1" destOrd="0" presId="urn:microsoft.com/office/officeart/2005/8/layout/radial5"/>
    <dgm:cxn modelId="{0F0235B3-AC8B-46AC-B9B1-73C15C98E00A}" srcId="{E81C8205-9FD6-4103-8378-1C65A9B6FA30}" destId="{3E9C931D-3CF5-42B5-B093-57C39487DBF8}" srcOrd="0" destOrd="0" parTransId="{1469DECF-54E3-40C1-8EAE-F75BB9CB7064}" sibTransId="{AAC338DE-F5AF-40FB-B897-96C1377788CD}"/>
    <dgm:cxn modelId="{9D31B2CA-9779-4ECC-A703-75076C93E574}" type="presParOf" srcId="{FA0C35C0-B282-42AF-9476-3D830EE808FB}" destId="{8793FAA9-781B-469F-BCB5-17D28DAC9861}" srcOrd="0" destOrd="0" presId="urn:microsoft.com/office/officeart/2005/8/layout/radial5"/>
    <dgm:cxn modelId="{18F4153D-AACD-434F-8C4B-6D6801B3AA68}" type="presParOf" srcId="{FA0C35C0-B282-42AF-9476-3D830EE808FB}" destId="{9DF3BD42-2169-4164-9D2F-1019573AC3C0}" srcOrd="1" destOrd="0" presId="urn:microsoft.com/office/officeart/2005/8/layout/radial5"/>
    <dgm:cxn modelId="{EDA80959-BE1D-47FD-A114-65BB6D68504B}" type="presParOf" srcId="{9DF3BD42-2169-4164-9D2F-1019573AC3C0}" destId="{895A2467-2502-4088-B51F-80561CADA4CF}" srcOrd="0" destOrd="0" presId="urn:microsoft.com/office/officeart/2005/8/layout/radial5"/>
    <dgm:cxn modelId="{84381EFC-AD8D-4675-814E-67694A37B74F}" type="presParOf" srcId="{FA0C35C0-B282-42AF-9476-3D830EE808FB}" destId="{5326965C-18EB-44D5-9271-F4B10EFC9050}" srcOrd="2" destOrd="0" presId="urn:microsoft.com/office/officeart/2005/8/layout/radial5"/>
    <dgm:cxn modelId="{6F3E3226-6510-4622-BADD-64934AA7BA1A}" type="presParOf" srcId="{FA0C35C0-B282-42AF-9476-3D830EE808FB}" destId="{744A3D77-6F58-49C9-9AFF-9981E3808305}" srcOrd="3" destOrd="0" presId="urn:microsoft.com/office/officeart/2005/8/layout/radial5"/>
    <dgm:cxn modelId="{945AB5E8-A49D-4A33-B080-2611A8A4C45A}" type="presParOf" srcId="{744A3D77-6F58-49C9-9AFF-9981E3808305}" destId="{72C15D6F-7092-44C0-88A7-A47985D657B7}" srcOrd="0" destOrd="0" presId="urn:microsoft.com/office/officeart/2005/8/layout/radial5"/>
    <dgm:cxn modelId="{5AFDF625-CF22-4132-A292-133C4EE7CC81}" type="presParOf" srcId="{FA0C35C0-B282-42AF-9476-3D830EE808FB}" destId="{0C0889DB-4C0C-4BAF-8F3E-337103C40586}" srcOrd="4" destOrd="0" presId="urn:microsoft.com/office/officeart/2005/8/layout/radial5"/>
    <dgm:cxn modelId="{7F1E1C33-C166-4237-BB8E-662F613D8BF3}" type="presParOf" srcId="{FA0C35C0-B282-42AF-9476-3D830EE808FB}" destId="{BEF3A843-FB64-4E8A-8EBB-2FC804FC4AEE}" srcOrd="5" destOrd="0" presId="urn:microsoft.com/office/officeart/2005/8/layout/radial5"/>
    <dgm:cxn modelId="{C467D3FC-B314-4766-91AE-75ADAF1EFE0E}" type="presParOf" srcId="{BEF3A843-FB64-4E8A-8EBB-2FC804FC4AEE}" destId="{63258215-9C20-44B0-9FB0-FD113A2BF23B}" srcOrd="0" destOrd="0" presId="urn:microsoft.com/office/officeart/2005/8/layout/radial5"/>
    <dgm:cxn modelId="{20783DC6-71EA-4D2F-9A74-F95092566D63}" type="presParOf" srcId="{FA0C35C0-B282-42AF-9476-3D830EE808FB}" destId="{0E78B3A1-C335-41B2-9B88-4BCF0BB5ED22}" srcOrd="6" destOrd="0" presId="urn:microsoft.com/office/officeart/2005/8/layout/radial5"/>
    <dgm:cxn modelId="{1CC2583C-1E78-45D3-8025-E4C77521366F}" type="presParOf" srcId="{FA0C35C0-B282-42AF-9476-3D830EE808FB}" destId="{B547520A-1A11-4D59-B32F-3EB24D0C43BF}" srcOrd="7" destOrd="0" presId="urn:microsoft.com/office/officeart/2005/8/layout/radial5"/>
    <dgm:cxn modelId="{E784F5EC-8A78-4989-9130-CD087FD71B29}" type="presParOf" srcId="{B547520A-1A11-4D59-B32F-3EB24D0C43BF}" destId="{8035DD6D-EADE-41CC-AFD8-CD8FF1B563DF}" srcOrd="0" destOrd="0" presId="urn:microsoft.com/office/officeart/2005/8/layout/radial5"/>
    <dgm:cxn modelId="{C905740B-7B4F-4D4E-8CF2-A914EFFF6C6F}" type="presParOf" srcId="{FA0C35C0-B282-42AF-9476-3D830EE808FB}" destId="{BDE38436-E149-4137-99AF-106E9C835F71}" srcOrd="8" destOrd="0" presId="urn:microsoft.com/office/officeart/2005/8/layout/radial5"/>
    <dgm:cxn modelId="{580A41CF-737A-437D-AAC9-C5FC18767F31}" type="presParOf" srcId="{FA0C35C0-B282-42AF-9476-3D830EE808FB}" destId="{F3A57D78-D5FE-47C7-8C11-0FE9FA27C5C3}" srcOrd="9" destOrd="0" presId="urn:microsoft.com/office/officeart/2005/8/layout/radial5"/>
    <dgm:cxn modelId="{9C90C057-7150-4B4D-A709-798ACF86D6F5}" type="presParOf" srcId="{F3A57D78-D5FE-47C7-8C11-0FE9FA27C5C3}" destId="{654F710F-79FB-494C-9912-0E92A4969612}" srcOrd="0" destOrd="0" presId="urn:microsoft.com/office/officeart/2005/8/layout/radial5"/>
    <dgm:cxn modelId="{8BC98B1F-E2D5-45E2-90E2-ED92ABCAC5A4}" type="presParOf" srcId="{FA0C35C0-B282-42AF-9476-3D830EE808FB}" destId="{0385C060-5C18-40BE-A908-855EE886FDAC}" srcOrd="10" destOrd="0" presId="urn:microsoft.com/office/officeart/2005/8/layout/radial5"/>
    <dgm:cxn modelId="{133CCD95-3C6A-4813-AC32-3F90C2FA3F04}" type="presParOf" srcId="{FA0C35C0-B282-42AF-9476-3D830EE808FB}" destId="{E21A496E-B205-4870-A2A9-179D5710BA73}" srcOrd="11" destOrd="0" presId="urn:microsoft.com/office/officeart/2005/8/layout/radial5"/>
    <dgm:cxn modelId="{1CC67E59-4352-4CCE-8047-C787DB2BB0EF}" type="presParOf" srcId="{E21A496E-B205-4870-A2A9-179D5710BA73}" destId="{EE0BF432-9DF9-492E-A910-EB952F85FD94}" srcOrd="0" destOrd="0" presId="urn:microsoft.com/office/officeart/2005/8/layout/radial5"/>
    <dgm:cxn modelId="{CD4C9A77-EC2A-4F2A-B6E3-A1DD0B0838DD}" type="presParOf" srcId="{FA0C35C0-B282-42AF-9476-3D830EE808FB}" destId="{777B9836-B732-4D11-9687-2B545CFF2D34}" srcOrd="12" destOrd="0" presId="urn:microsoft.com/office/officeart/2005/8/layout/radial5"/>
    <dgm:cxn modelId="{26A476E9-2F59-41BC-B812-B8757D8DBB2C}" type="presParOf" srcId="{FA0C35C0-B282-42AF-9476-3D830EE808FB}" destId="{AC343381-B140-4F41-9CF1-7F102A6D806F}" srcOrd="13" destOrd="0" presId="urn:microsoft.com/office/officeart/2005/8/layout/radial5"/>
    <dgm:cxn modelId="{BFBB4FAD-BA5F-48B3-A59F-C5BF5F8FDDEF}" type="presParOf" srcId="{AC343381-B140-4F41-9CF1-7F102A6D806F}" destId="{1B2FC658-FC10-4EF0-B3B3-8FFE8714349F}" srcOrd="0" destOrd="0" presId="urn:microsoft.com/office/officeart/2005/8/layout/radial5"/>
    <dgm:cxn modelId="{1A608DAC-9218-4D9F-983C-11C22E24C444}" type="presParOf" srcId="{FA0C35C0-B282-42AF-9476-3D830EE808FB}" destId="{F52ACF4B-AF37-4A85-A776-8DFE11700293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DA89A89-DD0F-418A-91D4-18663CBDD373}" type="doc">
      <dgm:prSet loTypeId="urn:microsoft.com/office/officeart/2005/8/layout/hierarchy3" loCatId="hierarchy" qsTypeId="urn:microsoft.com/office/officeart/2005/8/quickstyle/simple1" qsCatId="simple" csTypeId="urn:microsoft.com/office/officeart/2005/8/colors/colorful1#15" csCatId="colorful" phldr="1"/>
      <dgm:spPr/>
      <dgm:t>
        <a:bodyPr/>
        <a:lstStyle/>
        <a:p>
          <a:endParaRPr lang="zh-CN" altLang="en-US"/>
        </a:p>
      </dgm:t>
    </dgm:pt>
    <dgm:pt modelId="{EE6D98B6-550B-4B6C-8205-B76DA0076EDC}">
      <dgm:prSet phldrT="[文本]"/>
      <dgm:spPr/>
      <dgm:t>
        <a:bodyPr/>
        <a:lstStyle/>
        <a:p>
          <a:r>
            <a:rPr lang="zh-CN" altLang="en-US" dirty="0" smtClean="0"/>
            <a:t>能源类型</a:t>
          </a:r>
          <a:endParaRPr lang="zh-CN" altLang="en-US" dirty="0"/>
        </a:p>
      </dgm:t>
    </dgm:pt>
    <dgm:pt modelId="{CCE70109-D96E-43C6-AE22-3F6B9FF789D3}" type="parTrans" cxnId="{3EE8B892-0DC5-44FB-AFBA-DAF51985AB48}">
      <dgm:prSet/>
      <dgm:spPr/>
      <dgm:t>
        <a:bodyPr/>
        <a:lstStyle/>
        <a:p>
          <a:endParaRPr lang="zh-CN" altLang="en-US"/>
        </a:p>
      </dgm:t>
    </dgm:pt>
    <dgm:pt modelId="{C188EDB0-28B8-4F62-A46A-F90675E3EC0C}" type="sibTrans" cxnId="{3EE8B892-0DC5-44FB-AFBA-DAF51985AB48}">
      <dgm:prSet/>
      <dgm:spPr/>
      <dgm:t>
        <a:bodyPr/>
        <a:lstStyle/>
        <a:p>
          <a:endParaRPr lang="zh-CN" altLang="en-US"/>
        </a:p>
      </dgm:t>
    </dgm:pt>
    <dgm:pt modelId="{500CAC48-2522-438F-94E7-125C2EC19607}">
      <dgm:prSet phldrT="[文本]"/>
      <dgm:spPr/>
      <dgm:t>
        <a:bodyPr/>
        <a:lstStyle/>
        <a:p>
          <a:r>
            <a:rPr lang="zh-CN" altLang="en-US" dirty="0" smtClean="0"/>
            <a:t>数据采集方式</a:t>
          </a:r>
          <a:endParaRPr lang="zh-CN" altLang="en-US" dirty="0"/>
        </a:p>
      </dgm:t>
    </dgm:pt>
    <dgm:pt modelId="{62BF4983-EC68-41B5-888C-8C6F5F19B66B}" type="parTrans" cxnId="{4099D122-2F59-4784-8858-5983EE07B927}">
      <dgm:prSet/>
      <dgm:spPr/>
      <dgm:t>
        <a:bodyPr/>
        <a:lstStyle/>
        <a:p>
          <a:endParaRPr lang="zh-CN" altLang="en-US"/>
        </a:p>
      </dgm:t>
    </dgm:pt>
    <dgm:pt modelId="{47C50C6A-CDB5-48BF-A3E7-7B632F4E4984}" type="sibTrans" cxnId="{4099D122-2F59-4784-8858-5983EE07B927}">
      <dgm:prSet/>
      <dgm:spPr/>
      <dgm:t>
        <a:bodyPr/>
        <a:lstStyle/>
        <a:p>
          <a:endParaRPr lang="zh-CN" altLang="en-US"/>
        </a:p>
      </dgm:t>
    </dgm:pt>
    <dgm:pt modelId="{6FAA651D-1927-4A09-B961-7A11B508D897}">
      <dgm:prSet phldrT="[文本]"/>
      <dgm:spPr/>
      <dgm:t>
        <a:bodyPr/>
        <a:lstStyle/>
        <a:p>
          <a:r>
            <a:rPr lang="zh-CN" altLang="en-US" dirty="0" smtClean="0"/>
            <a:t>用能方式</a:t>
          </a:r>
          <a:endParaRPr lang="zh-CN" altLang="en-US" dirty="0"/>
        </a:p>
      </dgm:t>
    </dgm:pt>
    <dgm:pt modelId="{358F4B54-1B74-4DAA-B3D5-B5F33A73D666}" type="parTrans" cxnId="{546E82A4-44E2-4646-A602-9A73D0785288}">
      <dgm:prSet/>
      <dgm:spPr/>
      <dgm:t>
        <a:bodyPr/>
        <a:lstStyle/>
        <a:p>
          <a:endParaRPr lang="zh-CN" altLang="en-US"/>
        </a:p>
      </dgm:t>
    </dgm:pt>
    <dgm:pt modelId="{E7177639-F94D-4843-97DE-569CA531CCAD}" type="sibTrans" cxnId="{546E82A4-44E2-4646-A602-9A73D0785288}">
      <dgm:prSet/>
      <dgm:spPr/>
      <dgm:t>
        <a:bodyPr/>
        <a:lstStyle/>
        <a:p>
          <a:endParaRPr lang="zh-CN" altLang="en-US"/>
        </a:p>
      </dgm:t>
    </dgm:pt>
    <dgm:pt modelId="{77C27FA0-0C4B-4940-92E0-4162991144BD}">
      <dgm:prSet phldrT="[文本]"/>
      <dgm:spPr/>
      <dgm:t>
        <a:bodyPr/>
        <a:lstStyle/>
        <a:p>
          <a:r>
            <a:rPr lang="zh-CN" altLang="en-US" dirty="0" smtClean="0"/>
            <a:t>用途</a:t>
          </a:r>
          <a:endParaRPr lang="zh-CN" altLang="en-US" dirty="0"/>
        </a:p>
      </dgm:t>
    </dgm:pt>
    <dgm:pt modelId="{6EC3AC13-B787-432F-988C-FAA33E9418E6}" type="parTrans" cxnId="{724FA35E-D217-47B6-BA02-F580106B55FA}">
      <dgm:prSet/>
      <dgm:spPr/>
      <dgm:t>
        <a:bodyPr/>
        <a:lstStyle/>
        <a:p>
          <a:endParaRPr lang="zh-CN" altLang="en-US"/>
        </a:p>
      </dgm:t>
    </dgm:pt>
    <dgm:pt modelId="{7370C00D-148B-4762-8567-F6700B64E116}" type="sibTrans" cxnId="{724FA35E-D217-47B6-BA02-F580106B55FA}">
      <dgm:prSet/>
      <dgm:spPr/>
      <dgm:t>
        <a:bodyPr/>
        <a:lstStyle/>
        <a:p>
          <a:endParaRPr lang="zh-CN" altLang="en-US"/>
        </a:p>
      </dgm:t>
    </dgm:pt>
    <dgm:pt modelId="{184C6A06-218E-48ED-8C76-7E54FF9ED6B7}">
      <dgm:prSet phldrT="[文本]"/>
      <dgm:spPr/>
      <dgm:t>
        <a:bodyPr/>
        <a:lstStyle/>
        <a:p>
          <a:r>
            <a:rPr lang="zh-CN" altLang="en-US" dirty="0" smtClean="0"/>
            <a:t>计价方式</a:t>
          </a:r>
          <a:endParaRPr lang="zh-CN" altLang="en-US" dirty="0"/>
        </a:p>
      </dgm:t>
    </dgm:pt>
    <dgm:pt modelId="{E6798899-7193-4BB5-B160-1CE3E4470128}" type="parTrans" cxnId="{026E8BE1-0BDF-49A6-B625-882F1832630A}">
      <dgm:prSet/>
      <dgm:spPr/>
      <dgm:t>
        <a:bodyPr/>
        <a:lstStyle/>
        <a:p>
          <a:endParaRPr lang="zh-CN" altLang="en-US"/>
        </a:p>
      </dgm:t>
    </dgm:pt>
    <dgm:pt modelId="{0CCE2BFB-576C-42F9-9DB4-1B487738A5B0}" type="sibTrans" cxnId="{026E8BE1-0BDF-49A6-B625-882F1832630A}">
      <dgm:prSet/>
      <dgm:spPr/>
      <dgm:t>
        <a:bodyPr/>
        <a:lstStyle/>
        <a:p>
          <a:endParaRPr lang="zh-CN" altLang="en-US"/>
        </a:p>
      </dgm:t>
    </dgm:pt>
    <dgm:pt modelId="{93C4E412-AC4D-4D13-B55F-0F2B0CAE604A}">
      <dgm:prSet phldrT="[文本]"/>
      <dgm:spPr/>
      <dgm:t>
        <a:bodyPr/>
        <a:lstStyle/>
        <a:p>
          <a:r>
            <a:rPr lang="zh-CN" altLang="en-US" dirty="0" smtClean="0"/>
            <a:t>状态</a:t>
          </a:r>
          <a:endParaRPr lang="zh-CN" altLang="en-US" dirty="0"/>
        </a:p>
      </dgm:t>
    </dgm:pt>
    <dgm:pt modelId="{2B0263B5-B9C0-49D1-8263-26CE38801C54}" type="parTrans" cxnId="{9FD29103-5B8C-41A3-ABA4-ECFB78703F44}">
      <dgm:prSet/>
      <dgm:spPr/>
      <dgm:t>
        <a:bodyPr/>
        <a:lstStyle/>
        <a:p>
          <a:endParaRPr lang="zh-CN" altLang="en-US"/>
        </a:p>
      </dgm:t>
    </dgm:pt>
    <dgm:pt modelId="{A2A2AA94-64C8-43C5-86F8-5847884817E2}" type="sibTrans" cxnId="{9FD29103-5B8C-41A3-ABA4-ECFB78703F44}">
      <dgm:prSet/>
      <dgm:spPr/>
      <dgm:t>
        <a:bodyPr/>
        <a:lstStyle/>
        <a:p>
          <a:endParaRPr lang="zh-CN" altLang="en-US"/>
        </a:p>
      </dgm:t>
    </dgm:pt>
    <dgm:pt modelId="{C2AFBCCB-35A5-46DA-A2AD-3F6EB4BD2566}">
      <dgm:prSet phldrT="[文本]"/>
      <dgm:spPr/>
      <dgm:t>
        <a:bodyPr/>
        <a:lstStyle/>
        <a:p>
          <a:r>
            <a:rPr lang="zh-CN" altLang="en-US" dirty="0" smtClean="0"/>
            <a:t>通信协议</a:t>
          </a:r>
          <a:endParaRPr lang="zh-CN" altLang="en-US" dirty="0"/>
        </a:p>
      </dgm:t>
    </dgm:pt>
    <dgm:pt modelId="{6DF7D58C-296B-4B87-82C5-6DA2C669ED7C}" type="parTrans" cxnId="{B30A50FB-D4CE-4FD7-BFF2-BA879C9715C2}">
      <dgm:prSet/>
      <dgm:spPr/>
      <dgm:t>
        <a:bodyPr/>
        <a:lstStyle/>
        <a:p>
          <a:endParaRPr lang="zh-CN" altLang="en-US"/>
        </a:p>
      </dgm:t>
    </dgm:pt>
    <dgm:pt modelId="{1C3B2206-ECD6-4A64-892F-53C882922F56}" type="sibTrans" cxnId="{B30A50FB-D4CE-4FD7-BFF2-BA879C9715C2}">
      <dgm:prSet/>
      <dgm:spPr/>
      <dgm:t>
        <a:bodyPr/>
        <a:lstStyle/>
        <a:p>
          <a:endParaRPr lang="zh-CN" altLang="en-US"/>
        </a:p>
      </dgm:t>
    </dgm:pt>
    <dgm:pt modelId="{E0718C15-24FB-407E-B380-89F0E97D6EDB}">
      <dgm:prSet phldrT="[文本]"/>
      <dgm:spPr/>
      <dgm:t>
        <a:bodyPr/>
        <a:lstStyle/>
        <a:p>
          <a:r>
            <a:rPr lang="zh-CN" altLang="en-US" dirty="0" smtClean="0"/>
            <a:t>水表</a:t>
          </a:r>
          <a:endParaRPr lang="zh-CN" altLang="en-US" dirty="0"/>
        </a:p>
      </dgm:t>
    </dgm:pt>
    <dgm:pt modelId="{82A30936-200A-4692-B640-B87AD2955F4E}" type="parTrans" cxnId="{98915CBA-21D9-4B35-8D27-AC1569A166E8}">
      <dgm:prSet/>
      <dgm:spPr/>
      <dgm:t>
        <a:bodyPr/>
        <a:lstStyle/>
        <a:p>
          <a:endParaRPr lang="zh-CN" altLang="en-US"/>
        </a:p>
      </dgm:t>
    </dgm:pt>
    <dgm:pt modelId="{6F219DBC-8BA4-497B-ADB2-AACB8D97B155}" type="sibTrans" cxnId="{98915CBA-21D9-4B35-8D27-AC1569A166E8}">
      <dgm:prSet/>
      <dgm:spPr/>
      <dgm:t>
        <a:bodyPr/>
        <a:lstStyle/>
        <a:p>
          <a:endParaRPr lang="zh-CN" altLang="en-US"/>
        </a:p>
      </dgm:t>
    </dgm:pt>
    <dgm:pt modelId="{CFFFC706-EDD1-4F91-A675-96E9408B8908}">
      <dgm:prSet phldrT="[文本]"/>
      <dgm:spPr/>
      <dgm:t>
        <a:bodyPr/>
        <a:lstStyle/>
        <a:p>
          <a:r>
            <a:rPr lang="zh-CN" altLang="en-US" dirty="0" smtClean="0"/>
            <a:t>电表</a:t>
          </a:r>
          <a:endParaRPr lang="zh-CN" altLang="en-US" dirty="0"/>
        </a:p>
      </dgm:t>
    </dgm:pt>
    <dgm:pt modelId="{19E293C1-FE2C-4BBF-AC09-2B7D87F61E78}" type="parTrans" cxnId="{5AF8221C-14BC-41A4-95B3-6184EF03802E}">
      <dgm:prSet/>
      <dgm:spPr/>
      <dgm:t>
        <a:bodyPr/>
        <a:lstStyle/>
        <a:p>
          <a:endParaRPr lang="zh-CN" altLang="en-US"/>
        </a:p>
      </dgm:t>
    </dgm:pt>
    <dgm:pt modelId="{BABD7652-9957-4AE0-84E8-D609DF61CCE5}" type="sibTrans" cxnId="{5AF8221C-14BC-41A4-95B3-6184EF03802E}">
      <dgm:prSet/>
      <dgm:spPr/>
      <dgm:t>
        <a:bodyPr/>
        <a:lstStyle/>
        <a:p>
          <a:endParaRPr lang="zh-CN" altLang="en-US"/>
        </a:p>
      </dgm:t>
    </dgm:pt>
    <dgm:pt modelId="{1F99368D-806E-4673-8280-EE21B4A308C8}">
      <dgm:prSet phldrT="[文本]"/>
      <dgm:spPr/>
      <dgm:t>
        <a:bodyPr/>
        <a:lstStyle/>
        <a:p>
          <a:r>
            <a:rPr lang="zh-CN" altLang="en-US" dirty="0" smtClean="0"/>
            <a:t>燃气表</a:t>
          </a:r>
          <a:endParaRPr lang="zh-CN" altLang="en-US" dirty="0"/>
        </a:p>
      </dgm:t>
    </dgm:pt>
    <dgm:pt modelId="{9BB7F750-CEF7-417B-BB09-F649EA118722}" type="parTrans" cxnId="{62F97549-9CB0-4B2A-9628-F4EA63E41F2A}">
      <dgm:prSet/>
      <dgm:spPr/>
      <dgm:t>
        <a:bodyPr/>
        <a:lstStyle/>
        <a:p>
          <a:endParaRPr lang="zh-CN" altLang="en-US"/>
        </a:p>
      </dgm:t>
    </dgm:pt>
    <dgm:pt modelId="{4D83E3A7-70BF-43FB-9B52-955AB8A798C0}" type="sibTrans" cxnId="{62F97549-9CB0-4B2A-9628-F4EA63E41F2A}">
      <dgm:prSet/>
      <dgm:spPr/>
      <dgm:t>
        <a:bodyPr/>
        <a:lstStyle/>
        <a:p>
          <a:endParaRPr lang="zh-CN" altLang="en-US"/>
        </a:p>
      </dgm:t>
    </dgm:pt>
    <dgm:pt modelId="{3F492A2C-1D45-4846-B2C4-506FFFE3D35F}">
      <dgm:prSet phldrT="[文本]"/>
      <dgm:spPr/>
      <dgm:t>
        <a:bodyPr/>
        <a:lstStyle/>
        <a:p>
          <a:r>
            <a:rPr lang="zh-CN" altLang="en-US" dirty="0" smtClean="0"/>
            <a:t>热量表</a:t>
          </a:r>
          <a:endParaRPr lang="zh-CN" altLang="en-US" dirty="0"/>
        </a:p>
      </dgm:t>
    </dgm:pt>
    <dgm:pt modelId="{52E83C29-6BCB-4BB7-A5D6-30D6D57FF8D6}" type="parTrans" cxnId="{4364C8D6-EE9B-4EE9-9AFD-E272B4F99DE0}">
      <dgm:prSet/>
      <dgm:spPr/>
      <dgm:t>
        <a:bodyPr/>
        <a:lstStyle/>
        <a:p>
          <a:endParaRPr lang="zh-CN" altLang="en-US"/>
        </a:p>
      </dgm:t>
    </dgm:pt>
    <dgm:pt modelId="{8B69D4E8-C88F-45AB-A13B-7813372051FC}" type="sibTrans" cxnId="{4364C8D6-EE9B-4EE9-9AFD-E272B4F99DE0}">
      <dgm:prSet/>
      <dgm:spPr/>
      <dgm:t>
        <a:bodyPr/>
        <a:lstStyle/>
        <a:p>
          <a:endParaRPr lang="zh-CN" altLang="en-US"/>
        </a:p>
      </dgm:t>
    </dgm:pt>
    <dgm:pt modelId="{262998AC-6D49-45AD-A094-5CD6BA80E39A}">
      <dgm:prSet phldrT="[文本]"/>
      <dgm:spPr/>
      <dgm:t>
        <a:bodyPr/>
        <a:lstStyle/>
        <a:p>
          <a:r>
            <a:rPr lang="zh-CN" altLang="en-US" dirty="0" smtClean="0"/>
            <a:t>机械表</a:t>
          </a:r>
          <a:endParaRPr lang="zh-CN" altLang="en-US" dirty="0"/>
        </a:p>
      </dgm:t>
    </dgm:pt>
    <dgm:pt modelId="{17066C93-4C18-4BAD-8856-2E77FE63E55A}" type="parTrans" cxnId="{4B1122E9-0ED0-4DC0-BD6E-59DA7A9275E0}">
      <dgm:prSet/>
      <dgm:spPr/>
      <dgm:t>
        <a:bodyPr/>
        <a:lstStyle/>
        <a:p>
          <a:endParaRPr lang="zh-CN" altLang="en-US"/>
        </a:p>
      </dgm:t>
    </dgm:pt>
    <dgm:pt modelId="{D57E44EE-B16C-4B89-86CE-CC479959AB87}" type="sibTrans" cxnId="{4B1122E9-0ED0-4DC0-BD6E-59DA7A9275E0}">
      <dgm:prSet/>
      <dgm:spPr/>
      <dgm:t>
        <a:bodyPr/>
        <a:lstStyle/>
        <a:p>
          <a:endParaRPr lang="zh-CN" altLang="en-US"/>
        </a:p>
      </dgm:t>
    </dgm:pt>
    <dgm:pt modelId="{BA9CE52F-6B25-4C5C-948B-A54FA16739EB}">
      <dgm:prSet phldrT="[文本]"/>
      <dgm:spPr/>
      <dgm:t>
        <a:bodyPr/>
        <a:lstStyle/>
        <a:p>
          <a:r>
            <a:rPr lang="zh-CN" altLang="en-US" dirty="0" smtClean="0"/>
            <a:t>卡表</a:t>
          </a:r>
          <a:endParaRPr lang="zh-CN" altLang="en-US" dirty="0"/>
        </a:p>
      </dgm:t>
    </dgm:pt>
    <dgm:pt modelId="{41B85A7B-C027-48E4-8307-67AFFE523686}" type="parTrans" cxnId="{351C51B1-C7C7-4E58-99E7-FA7FDF7FF0D2}">
      <dgm:prSet/>
      <dgm:spPr/>
      <dgm:t>
        <a:bodyPr/>
        <a:lstStyle/>
        <a:p>
          <a:endParaRPr lang="zh-CN" altLang="en-US"/>
        </a:p>
      </dgm:t>
    </dgm:pt>
    <dgm:pt modelId="{B6F32CAF-7253-47C0-BF7C-6A032243FCB6}" type="sibTrans" cxnId="{351C51B1-C7C7-4E58-99E7-FA7FDF7FF0D2}">
      <dgm:prSet/>
      <dgm:spPr/>
      <dgm:t>
        <a:bodyPr/>
        <a:lstStyle/>
        <a:p>
          <a:endParaRPr lang="zh-CN" altLang="en-US"/>
        </a:p>
      </dgm:t>
    </dgm:pt>
    <dgm:pt modelId="{BCB4FE6B-1474-4511-AF96-69ADB6AA7933}">
      <dgm:prSet phldrT="[文本]"/>
      <dgm:spPr/>
      <dgm:t>
        <a:bodyPr/>
        <a:lstStyle/>
        <a:p>
          <a:r>
            <a:rPr lang="zh-CN" altLang="en-US" dirty="0" smtClean="0"/>
            <a:t>远传表</a:t>
          </a:r>
          <a:endParaRPr lang="zh-CN" altLang="en-US" dirty="0"/>
        </a:p>
      </dgm:t>
    </dgm:pt>
    <dgm:pt modelId="{63D290E3-9DB7-4777-B437-EBD667BEAB23}" type="parTrans" cxnId="{8ECD0E84-BFFF-4299-A45A-67C2491C33F0}">
      <dgm:prSet/>
      <dgm:spPr/>
      <dgm:t>
        <a:bodyPr/>
        <a:lstStyle/>
        <a:p>
          <a:endParaRPr lang="zh-CN" altLang="en-US"/>
        </a:p>
      </dgm:t>
    </dgm:pt>
    <dgm:pt modelId="{A3958CCD-E7AC-4A97-9FC6-5BE802E54EAE}" type="sibTrans" cxnId="{8ECD0E84-BFFF-4299-A45A-67C2491C33F0}">
      <dgm:prSet/>
      <dgm:spPr/>
      <dgm:t>
        <a:bodyPr/>
        <a:lstStyle/>
        <a:p>
          <a:endParaRPr lang="zh-CN" altLang="en-US"/>
        </a:p>
      </dgm:t>
    </dgm:pt>
    <dgm:pt modelId="{83ABED8C-1D6F-4C60-B682-ADF6DD2E9579}">
      <dgm:prSet phldrT="[文本]"/>
      <dgm:spPr/>
      <dgm:t>
        <a:bodyPr/>
        <a:lstStyle/>
        <a:p>
          <a:r>
            <a:rPr lang="zh-CN" altLang="en-US" dirty="0" smtClean="0"/>
            <a:t>后付费</a:t>
          </a:r>
          <a:endParaRPr lang="zh-CN" altLang="en-US" dirty="0"/>
        </a:p>
      </dgm:t>
    </dgm:pt>
    <dgm:pt modelId="{0C8257A8-E802-4EDB-B4CD-8E472454AEEE}" type="parTrans" cxnId="{533C9D55-F92E-4549-ACA7-AEF80862B60E}">
      <dgm:prSet/>
      <dgm:spPr/>
      <dgm:t>
        <a:bodyPr/>
        <a:lstStyle/>
        <a:p>
          <a:endParaRPr lang="zh-CN" altLang="en-US"/>
        </a:p>
      </dgm:t>
    </dgm:pt>
    <dgm:pt modelId="{84DF26E0-6B88-4C53-9CC1-CE070A397083}" type="sibTrans" cxnId="{533C9D55-F92E-4549-ACA7-AEF80862B60E}">
      <dgm:prSet/>
      <dgm:spPr/>
      <dgm:t>
        <a:bodyPr/>
        <a:lstStyle/>
        <a:p>
          <a:endParaRPr lang="zh-CN" altLang="en-US"/>
        </a:p>
      </dgm:t>
    </dgm:pt>
    <dgm:pt modelId="{9CCE1666-B498-45D2-A5E8-32CEC2AAEBE3}">
      <dgm:prSet phldrT="[文本]"/>
      <dgm:spPr/>
      <dgm:t>
        <a:bodyPr/>
        <a:lstStyle/>
        <a:p>
          <a:r>
            <a:rPr lang="zh-CN" altLang="en-US" dirty="0" smtClean="0"/>
            <a:t>预付费</a:t>
          </a:r>
          <a:endParaRPr lang="zh-CN" altLang="en-US" dirty="0"/>
        </a:p>
      </dgm:t>
    </dgm:pt>
    <dgm:pt modelId="{1FE1BD7D-F1A4-423C-ABAE-EE757777CC18}" type="parTrans" cxnId="{7DC5ABAF-C220-4B56-A2E9-3070327C7BB0}">
      <dgm:prSet/>
      <dgm:spPr/>
      <dgm:t>
        <a:bodyPr/>
        <a:lstStyle/>
        <a:p>
          <a:endParaRPr lang="zh-CN" altLang="en-US"/>
        </a:p>
      </dgm:t>
    </dgm:pt>
    <dgm:pt modelId="{0231EAE0-2EEE-47AD-A119-29910BE4A8DD}" type="sibTrans" cxnId="{7DC5ABAF-C220-4B56-A2E9-3070327C7BB0}">
      <dgm:prSet/>
      <dgm:spPr/>
      <dgm:t>
        <a:bodyPr/>
        <a:lstStyle/>
        <a:p>
          <a:endParaRPr lang="zh-CN" altLang="en-US"/>
        </a:p>
      </dgm:t>
    </dgm:pt>
    <dgm:pt modelId="{DEC5CB3E-28E8-4570-964D-C870EAFCFC4B}">
      <dgm:prSet phldrT="[文本]"/>
      <dgm:spPr/>
      <dgm:t>
        <a:bodyPr/>
        <a:lstStyle/>
        <a:p>
          <a:r>
            <a:rPr lang="zh-CN" altLang="en-US" dirty="0" smtClean="0"/>
            <a:t>总表</a:t>
          </a:r>
          <a:endParaRPr lang="zh-CN" altLang="en-US" dirty="0"/>
        </a:p>
      </dgm:t>
    </dgm:pt>
    <dgm:pt modelId="{D7AE0A68-3FA5-4EBF-BB9D-296CECBC1EDB}" type="parTrans" cxnId="{D2AA30D1-6259-4A95-9ACE-858A041F97E7}">
      <dgm:prSet/>
      <dgm:spPr/>
      <dgm:t>
        <a:bodyPr/>
        <a:lstStyle/>
        <a:p>
          <a:endParaRPr lang="zh-CN" altLang="en-US"/>
        </a:p>
      </dgm:t>
    </dgm:pt>
    <dgm:pt modelId="{411886AA-6FE2-4E9C-B743-94B57B664A83}" type="sibTrans" cxnId="{D2AA30D1-6259-4A95-9ACE-858A041F97E7}">
      <dgm:prSet/>
      <dgm:spPr/>
      <dgm:t>
        <a:bodyPr/>
        <a:lstStyle/>
        <a:p>
          <a:endParaRPr lang="zh-CN" altLang="en-US"/>
        </a:p>
      </dgm:t>
    </dgm:pt>
    <dgm:pt modelId="{570AE0F8-BB05-4980-BC47-58ECFDCC7E9C}">
      <dgm:prSet phldrT="[文本]"/>
      <dgm:spPr/>
      <dgm:t>
        <a:bodyPr/>
        <a:lstStyle/>
        <a:p>
          <a:r>
            <a:rPr lang="zh-CN" altLang="en-US" dirty="0" smtClean="0"/>
            <a:t>公用表</a:t>
          </a:r>
          <a:endParaRPr lang="zh-CN" altLang="en-US" dirty="0"/>
        </a:p>
      </dgm:t>
    </dgm:pt>
    <dgm:pt modelId="{4C1BB9EA-3322-481C-B9B0-0A99113B692A}" type="parTrans" cxnId="{8995A116-3D5E-4CFB-B084-B39AC792026E}">
      <dgm:prSet/>
      <dgm:spPr/>
      <dgm:t>
        <a:bodyPr/>
        <a:lstStyle/>
        <a:p>
          <a:endParaRPr lang="zh-CN" altLang="en-US"/>
        </a:p>
      </dgm:t>
    </dgm:pt>
    <dgm:pt modelId="{45F40044-7AD2-4757-A41E-C929AD94ED49}" type="sibTrans" cxnId="{8995A116-3D5E-4CFB-B084-B39AC792026E}">
      <dgm:prSet/>
      <dgm:spPr/>
      <dgm:t>
        <a:bodyPr/>
        <a:lstStyle/>
        <a:p>
          <a:endParaRPr lang="zh-CN" altLang="en-US"/>
        </a:p>
      </dgm:t>
    </dgm:pt>
    <dgm:pt modelId="{E63445A6-EFCF-4029-B462-ED2159901FC0}">
      <dgm:prSet phldrT="[文本]"/>
      <dgm:spPr/>
      <dgm:t>
        <a:bodyPr/>
        <a:lstStyle/>
        <a:p>
          <a:r>
            <a:rPr lang="zh-CN" altLang="en-US" dirty="0" smtClean="0"/>
            <a:t>用户表</a:t>
          </a:r>
          <a:endParaRPr lang="zh-CN" altLang="en-US" dirty="0"/>
        </a:p>
      </dgm:t>
    </dgm:pt>
    <dgm:pt modelId="{04F4F099-4C93-45D7-ABCB-5C1765F4CD20}" type="parTrans" cxnId="{7CA2D902-13FE-4924-B884-288DFBA8BC0E}">
      <dgm:prSet/>
      <dgm:spPr/>
      <dgm:t>
        <a:bodyPr/>
        <a:lstStyle/>
        <a:p>
          <a:endParaRPr lang="zh-CN" altLang="en-US"/>
        </a:p>
      </dgm:t>
    </dgm:pt>
    <dgm:pt modelId="{8B9B766E-D3E8-472E-986C-2E13C3359B4F}" type="sibTrans" cxnId="{7CA2D902-13FE-4924-B884-288DFBA8BC0E}">
      <dgm:prSet/>
      <dgm:spPr/>
      <dgm:t>
        <a:bodyPr/>
        <a:lstStyle/>
        <a:p>
          <a:endParaRPr lang="zh-CN" altLang="en-US"/>
        </a:p>
      </dgm:t>
    </dgm:pt>
    <dgm:pt modelId="{9BB782B4-52CF-455E-B2A9-A6B506B2A8BA}">
      <dgm:prSet phldrT="[文本]"/>
      <dgm:spPr/>
      <dgm:t>
        <a:bodyPr/>
        <a:lstStyle/>
        <a:p>
          <a:r>
            <a:rPr lang="zh-CN" altLang="en-US" dirty="0" smtClean="0"/>
            <a:t>单一价格</a:t>
          </a:r>
          <a:endParaRPr lang="zh-CN" altLang="en-US" dirty="0"/>
        </a:p>
      </dgm:t>
    </dgm:pt>
    <dgm:pt modelId="{0FAD0CCF-375A-48A6-B7B6-FC19A8B22FA2}" type="parTrans" cxnId="{DB58BC74-CCAA-48FC-8147-5D73EDA77851}">
      <dgm:prSet/>
      <dgm:spPr/>
      <dgm:t>
        <a:bodyPr/>
        <a:lstStyle/>
        <a:p>
          <a:endParaRPr lang="zh-CN" altLang="en-US"/>
        </a:p>
      </dgm:t>
    </dgm:pt>
    <dgm:pt modelId="{6B279B2B-3913-4901-831A-B85AAFDEB345}" type="sibTrans" cxnId="{DB58BC74-CCAA-48FC-8147-5D73EDA77851}">
      <dgm:prSet/>
      <dgm:spPr/>
      <dgm:t>
        <a:bodyPr/>
        <a:lstStyle/>
        <a:p>
          <a:endParaRPr lang="zh-CN" altLang="en-US"/>
        </a:p>
      </dgm:t>
    </dgm:pt>
    <dgm:pt modelId="{E592BF6F-7890-4396-BFAF-245393C4678C}">
      <dgm:prSet phldrT="[文本]"/>
      <dgm:spPr/>
      <dgm:t>
        <a:bodyPr/>
        <a:lstStyle/>
        <a:p>
          <a:r>
            <a:rPr lang="zh-CN" altLang="en-US" dirty="0" smtClean="0"/>
            <a:t>阶梯价格</a:t>
          </a:r>
          <a:endParaRPr lang="zh-CN" altLang="en-US" dirty="0"/>
        </a:p>
      </dgm:t>
    </dgm:pt>
    <dgm:pt modelId="{4DB6997B-340E-4382-AC10-736190C9F51D}" type="parTrans" cxnId="{FD10E77F-E569-423E-ACDE-530CB9717613}">
      <dgm:prSet/>
      <dgm:spPr/>
      <dgm:t>
        <a:bodyPr/>
        <a:lstStyle/>
        <a:p>
          <a:endParaRPr lang="zh-CN" altLang="en-US"/>
        </a:p>
      </dgm:t>
    </dgm:pt>
    <dgm:pt modelId="{683C2ABD-7A2E-406F-98D7-F51D0E60E499}" type="sibTrans" cxnId="{FD10E77F-E569-423E-ACDE-530CB9717613}">
      <dgm:prSet/>
      <dgm:spPr/>
      <dgm:t>
        <a:bodyPr/>
        <a:lstStyle/>
        <a:p>
          <a:endParaRPr lang="zh-CN" altLang="en-US"/>
        </a:p>
      </dgm:t>
    </dgm:pt>
    <dgm:pt modelId="{E586A9AB-114D-4AE6-A1F8-0A04B4B6E87A}">
      <dgm:prSet phldrT="[文本]"/>
      <dgm:spPr/>
      <dgm:t>
        <a:bodyPr/>
        <a:lstStyle/>
        <a:p>
          <a:r>
            <a:rPr lang="zh-CN" altLang="en-US" dirty="0" smtClean="0"/>
            <a:t>复费率</a:t>
          </a:r>
          <a:endParaRPr lang="zh-CN" altLang="en-US" dirty="0"/>
        </a:p>
      </dgm:t>
    </dgm:pt>
    <dgm:pt modelId="{DCF5BDC8-C487-4F7C-8F4E-71D453BAFB25}" type="parTrans" cxnId="{2F4ED47F-77C2-40D5-9A85-4871C0B13140}">
      <dgm:prSet/>
      <dgm:spPr/>
      <dgm:t>
        <a:bodyPr/>
        <a:lstStyle/>
        <a:p>
          <a:endParaRPr lang="zh-CN" altLang="en-US"/>
        </a:p>
      </dgm:t>
    </dgm:pt>
    <dgm:pt modelId="{661EDB52-B9D5-47A2-9A9C-4783DC46250C}" type="sibTrans" cxnId="{2F4ED47F-77C2-40D5-9A85-4871C0B13140}">
      <dgm:prSet/>
      <dgm:spPr/>
      <dgm:t>
        <a:bodyPr/>
        <a:lstStyle/>
        <a:p>
          <a:endParaRPr lang="zh-CN" altLang="en-US"/>
        </a:p>
      </dgm:t>
    </dgm:pt>
    <dgm:pt modelId="{CDBD2034-73EA-4FE8-9F5D-771139686AD6}">
      <dgm:prSet/>
      <dgm:spPr/>
      <dgm:t>
        <a:bodyPr/>
        <a:lstStyle/>
        <a:p>
          <a:pPr rtl="0"/>
          <a:r>
            <a:rPr lang="zh-CN" smtClean="0"/>
            <a:t>好表</a:t>
          </a:r>
          <a:endParaRPr lang="zh-CN" altLang="en-US" dirty="0"/>
        </a:p>
      </dgm:t>
    </dgm:pt>
    <dgm:pt modelId="{23380CFF-194E-4DF7-85E3-27912C16BE49}" type="parTrans" cxnId="{0A36C331-9616-4C57-A744-EA2718D7B29E}">
      <dgm:prSet/>
      <dgm:spPr/>
      <dgm:t>
        <a:bodyPr/>
        <a:lstStyle/>
        <a:p>
          <a:endParaRPr lang="zh-CN" altLang="en-US"/>
        </a:p>
      </dgm:t>
    </dgm:pt>
    <dgm:pt modelId="{1516AB45-23F4-4E96-B1FA-CDF7CFD357C4}" type="sibTrans" cxnId="{0A36C331-9616-4C57-A744-EA2718D7B29E}">
      <dgm:prSet/>
      <dgm:spPr/>
      <dgm:t>
        <a:bodyPr/>
        <a:lstStyle/>
        <a:p>
          <a:endParaRPr lang="zh-CN" altLang="en-US"/>
        </a:p>
      </dgm:t>
    </dgm:pt>
    <dgm:pt modelId="{43715846-6EED-4CB2-8199-5FCD01AB6344}">
      <dgm:prSet/>
      <dgm:spPr/>
      <dgm:t>
        <a:bodyPr/>
        <a:lstStyle/>
        <a:p>
          <a:pPr rtl="0"/>
          <a:r>
            <a:rPr lang="zh-CN" dirty="0" smtClean="0"/>
            <a:t>坏表</a:t>
          </a:r>
          <a:endParaRPr lang="zh-CN" dirty="0"/>
        </a:p>
      </dgm:t>
    </dgm:pt>
    <dgm:pt modelId="{A646FC0B-E1E2-4A41-87F0-36439D1505BA}" type="parTrans" cxnId="{C5BF9B6C-0822-48C7-976A-9A12DED28D8C}">
      <dgm:prSet/>
      <dgm:spPr/>
      <dgm:t>
        <a:bodyPr/>
        <a:lstStyle/>
        <a:p>
          <a:endParaRPr lang="zh-CN" altLang="en-US"/>
        </a:p>
      </dgm:t>
    </dgm:pt>
    <dgm:pt modelId="{E47A5D51-BFD7-4DEE-AD7D-443A30ED85F7}" type="sibTrans" cxnId="{C5BF9B6C-0822-48C7-976A-9A12DED28D8C}">
      <dgm:prSet/>
      <dgm:spPr/>
      <dgm:t>
        <a:bodyPr/>
        <a:lstStyle/>
        <a:p>
          <a:endParaRPr lang="zh-CN" altLang="en-US"/>
        </a:p>
      </dgm:t>
    </dgm:pt>
    <dgm:pt modelId="{6A352502-3EFD-4DCF-A2A2-55EA1B8CDAAE}">
      <dgm:prSet/>
      <dgm:spPr/>
      <dgm:t>
        <a:bodyPr/>
        <a:lstStyle/>
        <a:p>
          <a:pPr rtl="0"/>
          <a:r>
            <a:rPr lang="zh-CN" dirty="0" smtClean="0"/>
            <a:t>核量表</a:t>
          </a:r>
          <a:endParaRPr lang="zh-CN" dirty="0"/>
        </a:p>
      </dgm:t>
    </dgm:pt>
    <dgm:pt modelId="{60DD4C55-3EB3-4ADD-B823-F5DDBB949454}" type="parTrans" cxnId="{9E4A38B2-0EEE-4C0B-AAA2-453466088D02}">
      <dgm:prSet/>
      <dgm:spPr/>
      <dgm:t>
        <a:bodyPr/>
        <a:lstStyle/>
        <a:p>
          <a:endParaRPr lang="zh-CN" altLang="en-US"/>
        </a:p>
      </dgm:t>
    </dgm:pt>
    <dgm:pt modelId="{387E2469-26C4-4A01-8BD6-77E8B811D453}" type="sibTrans" cxnId="{9E4A38B2-0EEE-4C0B-AAA2-453466088D02}">
      <dgm:prSet/>
      <dgm:spPr/>
      <dgm:t>
        <a:bodyPr/>
        <a:lstStyle/>
        <a:p>
          <a:endParaRPr lang="zh-CN" altLang="en-US"/>
        </a:p>
      </dgm:t>
    </dgm:pt>
    <dgm:pt modelId="{A864FCA0-C5E4-4D6F-844C-980A4CE8B36F}">
      <dgm:prSet/>
      <dgm:spPr/>
      <dgm:t>
        <a:bodyPr/>
        <a:lstStyle/>
        <a:p>
          <a:pPr rtl="0"/>
          <a:r>
            <a:rPr lang="zh-CN" dirty="0" smtClean="0"/>
            <a:t>参考表</a:t>
          </a:r>
          <a:endParaRPr lang="zh-CN" dirty="0"/>
        </a:p>
      </dgm:t>
    </dgm:pt>
    <dgm:pt modelId="{AE33F525-4AF9-4A80-9DB9-19010C4D0773}" type="parTrans" cxnId="{E7E1FAE4-D71E-4A46-B6EF-67CF656419FF}">
      <dgm:prSet/>
      <dgm:spPr/>
      <dgm:t>
        <a:bodyPr/>
        <a:lstStyle/>
        <a:p>
          <a:endParaRPr lang="zh-CN" altLang="en-US"/>
        </a:p>
      </dgm:t>
    </dgm:pt>
    <dgm:pt modelId="{7ECE0EB9-A045-4379-B231-64D96924DF52}" type="sibTrans" cxnId="{E7E1FAE4-D71E-4A46-B6EF-67CF656419FF}">
      <dgm:prSet/>
      <dgm:spPr/>
      <dgm:t>
        <a:bodyPr/>
        <a:lstStyle/>
        <a:p>
          <a:endParaRPr lang="zh-CN" altLang="en-US"/>
        </a:p>
      </dgm:t>
    </dgm:pt>
    <dgm:pt modelId="{BCCF67BF-8BD6-4A8D-9C45-893BF9F1C788}">
      <dgm:prSet/>
      <dgm:spPr/>
      <dgm:t>
        <a:bodyPr/>
        <a:lstStyle/>
        <a:p>
          <a:pPr rtl="0"/>
          <a:r>
            <a:rPr lang="zh-CN" dirty="0" smtClean="0"/>
            <a:t>回流表</a:t>
          </a:r>
          <a:endParaRPr lang="zh-CN" dirty="0"/>
        </a:p>
      </dgm:t>
    </dgm:pt>
    <dgm:pt modelId="{FE4AD1B5-C78C-4758-9721-6ACCF9ABC7E7}" type="parTrans" cxnId="{E164F7E5-FD21-4AAB-A9D3-A212345920EA}">
      <dgm:prSet/>
      <dgm:spPr/>
      <dgm:t>
        <a:bodyPr/>
        <a:lstStyle/>
        <a:p>
          <a:endParaRPr lang="zh-CN" altLang="en-US"/>
        </a:p>
      </dgm:t>
    </dgm:pt>
    <dgm:pt modelId="{69B7F3CC-21A4-473E-8835-14B206BF1CD0}" type="sibTrans" cxnId="{E164F7E5-FD21-4AAB-A9D3-A212345920EA}">
      <dgm:prSet/>
      <dgm:spPr/>
      <dgm:t>
        <a:bodyPr/>
        <a:lstStyle/>
        <a:p>
          <a:endParaRPr lang="zh-CN" altLang="en-US"/>
        </a:p>
      </dgm:t>
    </dgm:pt>
    <dgm:pt modelId="{9EA200C5-A417-4044-BAAB-2A49E65F5CDA}">
      <dgm:prSet/>
      <dgm:spPr/>
      <dgm:t>
        <a:bodyPr/>
        <a:lstStyle/>
        <a:p>
          <a:pPr rtl="0"/>
          <a:r>
            <a:rPr lang="zh-CN" dirty="0" smtClean="0"/>
            <a:t>复量</a:t>
          </a:r>
          <a:endParaRPr lang="zh-CN" dirty="0"/>
        </a:p>
      </dgm:t>
    </dgm:pt>
    <dgm:pt modelId="{BA37D9D3-B7A2-49C6-A322-541B768D14FA}" type="parTrans" cxnId="{3BA2DC53-55DA-429A-B975-FAB9BF76FB64}">
      <dgm:prSet/>
      <dgm:spPr/>
      <dgm:t>
        <a:bodyPr/>
        <a:lstStyle/>
        <a:p>
          <a:endParaRPr lang="zh-CN" altLang="en-US"/>
        </a:p>
      </dgm:t>
    </dgm:pt>
    <dgm:pt modelId="{B1039E65-7601-40A3-AC0E-84EFAD532554}" type="sibTrans" cxnId="{3BA2DC53-55DA-429A-B975-FAB9BF76FB64}">
      <dgm:prSet/>
      <dgm:spPr/>
      <dgm:t>
        <a:bodyPr/>
        <a:lstStyle/>
        <a:p>
          <a:endParaRPr lang="zh-CN" altLang="en-US"/>
        </a:p>
      </dgm:t>
    </dgm:pt>
    <dgm:pt modelId="{F7589251-7065-45A5-A669-741D6B3DE8E5}">
      <dgm:prSet phldrT="[文本]"/>
      <dgm:spPr/>
      <dgm:t>
        <a:bodyPr/>
        <a:lstStyle/>
        <a:p>
          <a:r>
            <a:rPr lang="zh-CN" altLang="en-US" dirty="0" smtClean="0"/>
            <a:t>多协议</a:t>
          </a:r>
          <a:endParaRPr lang="zh-CN" altLang="en-US" dirty="0"/>
        </a:p>
      </dgm:t>
    </dgm:pt>
    <dgm:pt modelId="{E7785CA2-B490-4B45-9550-58474A88E874}" type="parTrans" cxnId="{03A51747-045B-4D52-94BA-6C43F622A39A}">
      <dgm:prSet/>
      <dgm:spPr/>
      <dgm:t>
        <a:bodyPr/>
        <a:lstStyle/>
        <a:p>
          <a:endParaRPr lang="zh-CN" altLang="en-US"/>
        </a:p>
      </dgm:t>
    </dgm:pt>
    <dgm:pt modelId="{251B6EC3-8875-4956-9B15-D35BD3C00BE8}" type="sibTrans" cxnId="{03A51747-045B-4D52-94BA-6C43F622A39A}">
      <dgm:prSet/>
      <dgm:spPr/>
      <dgm:t>
        <a:bodyPr/>
        <a:lstStyle/>
        <a:p>
          <a:endParaRPr lang="zh-CN" altLang="en-US"/>
        </a:p>
      </dgm:t>
    </dgm:pt>
    <dgm:pt modelId="{578E81A8-B944-4D4D-B61D-6F659059850C}">
      <dgm:prSet phldrT="[文本]"/>
      <dgm:spPr/>
      <dgm:t>
        <a:bodyPr/>
        <a:lstStyle/>
        <a:p>
          <a:r>
            <a:rPr lang="zh-CN" altLang="en-US" dirty="0" smtClean="0"/>
            <a:t>多厂家</a:t>
          </a:r>
          <a:endParaRPr lang="zh-CN" altLang="en-US" dirty="0"/>
        </a:p>
      </dgm:t>
    </dgm:pt>
    <dgm:pt modelId="{6711C3CB-D934-4180-BC38-41FC31BAAEC7}" type="parTrans" cxnId="{8ECA0E0D-67CF-4E77-A4BE-32EE9EC4305D}">
      <dgm:prSet/>
      <dgm:spPr/>
      <dgm:t>
        <a:bodyPr/>
        <a:lstStyle/>
        <a:p>
          <a:endParaRPr lang="zh-CN" altLang="en-US"/>
        </a:p>
      </dgm:t>
    </dgm:pt>
    <dgm:pt modelId="{908CB608-69A6-4B00-9E73-E99845AC55CE}" type="sibTrans" cxnId="{8ECA0E0D-67CF-4E77-A4BE-32EE9EC4305D}">
      <dgm:prSet/>
      <dgm:spPr/>
      <dgm:t>
        <a:bodyPr/>
        <a:lstStyle/>
        <a:p>
          <a:endParaRPr lang="zh-CN" altLang="en-US"/>
        </a:p>
      </dgm:t>
    </dgm:pt>
    <dgm:pt modelId="{2655A52B-6696-43CB-87CD-B0EF7C9DB628}">
      <dgm:prSet/>
      <dgm:spPr/>
      <dgm:t>
        <a:bodyPr/>
        <a:lstStyle/>
        <a:p>
          <a:pPr rtl="0"/>
          <a:r>
            <a:rPr lang="zh-CN" dirty="0" smtClean="0"/>
            <a:t>倒转表</a:t>
          </a:r>
          <a:endParaRPr lang="zh-CN" dirty="0"/>
        </a:p>
      </dgm:t>
    </dgm:pt>
    <dgm:pt modelId="{C5BA53CD-8B1A-4671-808D-CAD37E144FB1}" type="sibTrans" cxnId="{C4D747B7-D68E-4459-9224-46DF44D7C314}">
      <dgm:prSet/>
      <dgm:spPr/>
      <dgm:t>
        <a:bodyPr/>
        <a:lstStyle/>
        <a:p>
          <a:endParaRPr lang="zh-CN" altLang="en-US"/>
        </a:p>
      </dgm:t>
    </dgm:pt>
    <dgm:pt modelId="{93E1D42B-23F9-420A-AEA1-926109E37A64}" type="parTrans" cxnId="{C4D747B7-D68E-4459-9224-46DF44D7C314}">
      <dgm:prSet/>
      <dgm:spPr/>
      <dgm:t>
        <a:bodyPr/>
        <a:lstStyle/>
        <a:p>
          <a:endParaRPr lang="zh-CN" altLang="en-US"/>
        </a:p>
      </dgm:t>
    </dgm:pt>
    <dgm:pt modelId="{D7056983-DBDA-45E5-98D3-F5DB9E3340A2}" type="pres">
      <dgm:prSet presAssocID="{2DA89A89-DD0F-418A-91D4-18663CBDD37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0EF73F9-447E-46FC-8EA8-93A9BB02C08A}" type="pres">
      <dgm:prSet presAssocID="{EE6D98B6-550B-4B6C-8205-B76DA0076EDC}" presName="root" presStyleCnt="0"/>
      <dgm:spPr/>
    </dgm:pt>
    <dgm:pt modelId="{29D8BD6E-593C-477B-BA09-C76E5B0942B7}" type="pres">
      <dgm:prSet presAssocID="{EE6D98B6-550B-4B6C-8205-B76DA0076EDC}" presName="rootComposite" presStyleCnt="0"/>
      <dgm:spPr/>
    </dgm:pt>
    <dgm:pt modelId="{55CFAAFA-F965-4460-A28A-89E4E723E35C}" type="pres">
      <dgm:prSet presAssocID="{EE6D98B6-550B-4B6C-8205-B76DA0076EDC}" presName="rootText" presStyleLbl="node1" presStyleIdx="0" presStyleCnt="7"/>
      <dgm:spPr/>
      <dgm:t>
        <a:bodyPr/>
        <a:lstStyle/>
        <a:p>
          <a:endParaRPr lang="zh-CN" altLang="en-US"/>
        </a:p>
      </dgm:t>
    </dgm:pt>
    <dgm:pt modelId="{7FFAEE60-1781-449D-8D26-01C615DC6D73}" type="pres">
      <dgm:prSet presAssocID="{EE6D98B6-550B-4B6C-8205-B76DA0076EDC}" presName="rootConnector" presStyleLbl="node1" presStyleIdx="0" presStyleCnt="7"/>
      <dgm:spPr/>
      <dgm:t>
        <a:bodyPr/>
        <a:lstStyle/>
        <a:p>
          <a:endParaRPr lang="zh-CN" altLang="en-US"/>
        </a:p>
      </dgm:t>
    </dgm:pt>
    <dgm:pt modelId="{5456C8CF-949D-4F14-A253-0C5F5DDBD8F4}" type="pres">
      <dgm:prSet presAssocID="{EE6D98B6-550B-4B6C-8205-B76DA0076EDC}" presName="childShape" presStyleCnt="0"/>
      <dgm:spPr/>
    </dgm:pt>
    <dgm:pt modelId="{9D0B887E-E9AC-4F3D-901D-7B65061153F9}" type="pres">
      <dgm:prSet presAssocID="{82A30936-200A-4692-B640-B87AD2955F4E}" presName="Name13" presStyleLbl="parChTrans1D2" presStyleIdx="0" presStyleCnt="24"/>
      <dgm:spPr/>
      <dgm:t>
        <a:bodyPr/>
        <a:lstStyle/>
        <a:p>
          <a:endParaRPr lang="zh-CN" altLang="en-US"/>
        </a:p>
      </dgm:t>
    </dgm:pt>
    <dgm:pt modelId="{8FD9A17E-F9C1-48E6-902C-63BE32C3BA59}" type="pres">
      <dgm:prSet presAssocID="{E0718C15-24FB-407E-B380-89F0E97D6EDB}" presName="childText" presStyleLbl="bgAcc1" presStyleIdx="0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FE6F36-F5FC-469B-9124-B6303290B7A5}" type="pres">
      <dgm:prSet presAssocID="{19E293C1-FE2C-4BBF-AC09-2B7D87F61E78}" presName="Name13" presStyleLbl="parChTrans1D2" presStyleIdx="1" presStyleCnt="24"/>
      <dgm:spPr/>
      <dgm:t>
        <a:bodyPr/>
        <a:lstStyle/>
        <a:p>
          <a:endParaRPr lang="zh-CN" altLang="en-US"/>
        </a:p>
      </dgm:t>
    </dgm:pt>
    <dgm:pt modelId="{F0DF4EA4-9AC2-4E04-ACD0-19C53A88FA73}" type="pres">
      <dgm:prSet presAssocID="{CFFFC706-EDD1-4F91-A675-96E9408B8908}" presName="childText" presStyleLbl="bgAcc1" presStyleIdx="1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3D073FA-FB50-4332-A947-4FE41433307D}" type="pres">
      <dgm:prSet presAssocID="{9BB7F750-CEF7-417B-BB09-F649EA118722}" presName="Name13" presStyleLbl="parChTrans1D2" presStyleIdx="2" presStyleCnt="24"/>
      <dgm:spPr/>
      <dgm:t>
        <a:bodyPr/>
        <a:lstStyle/>
        <a:p>
          <a:endParaRPr lang="zh-CN" altLang="en-US"/>
        </a:p>
      </dgm:t>
    </dgm:pt>
    <dgm:pt modelId="{6A7B3439-4557-44A0-B3FA-1C571D32A155}" type="pres">
      <dgm:prSet presAssocID="{1F99368D-806E-4673-8280-EE21B4A308C8}" presName="childText" presStyleLbl="bgAcc1" presStyleIdx="2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CCD6DD-2133-43F9-9EFA-B10A1B0F9402}" type="pres">
      <dgm:prSet presAssocID="{52E83C29-6BCB-4BB7-A5D6-30D6D57FF8D6}" presName="Name13" presStyleLbl="parChTrans1D2" presStyleIdx="3" presStyleCnt="24"/>
      <dgm:spPr/>
      <dgm:t>
        <a:bodyPr/>
        <a:lstStyle/>
        <a:p>
          <a:endParaRPr lang="zh-CN" altLang="en-US"/>
        </a:p>
      </dgm:t>
    </dgm:pt>
    <dgm:pt modelId="{7472CD9E-EB99-422D-A107-2EBB5368CFE3}" type="pres">
      <dgm:prSet presAssocID="{3F492A2C-1D45-4846-B2C4-506FFFE3D35F}" presName="childText" presStyleLbl="bgAcc1" presStyleIdx="3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8D8718-E6A7-4109-AF94-670AE10B6CD2}" type="pres">
      <dgm:prSet presAssocID="{500CAC48-2522-438F-94E7-125C2EC19607}" presName="root" presStyleCnt="0"/>
      <dgm:spPr/>
    </dgm:pt>
    <dgm:pt modelId="{AD50DC02-0E3E-4248-B1DD-A767C34150B2}" type="pres">
      <dgm:prSet presAssocID="{500CAC48-2522-438F-94E7-125C2EC19607}" presName="rootComposite" presStyleCnt="0"/>
      <dgm:spPr/>
    </dgm:pt>
    <dgm:pt modelId="{3349127A-2500-4EA8-AA92-04DA651D2D80}" type="pres">
      <dgm:prSet presAssocID="{500CAC48-2522-438F-94E7-125C2EC19607}" presName="rootText" presStyleLbl="node1" presStyleIdx="1" presStyleCnt="7"/>
      <dgm:spPr/>
      <dgm:t>
        <a:bodyPr/>
        <a:lstStyle/>
        <a:p>
          <a:endParaRPr lang="zh-CN" altLang="en-US"/>
        </a:p>
      </dgm:t>
    </dgm:pt>
    <dgm:pt modelId="{A6D847E3-8EAB-4D6B-8E31-A35F11FA06E4}" type="pres">
      <dgm:prSet presAssocID="{500CAC48-2522-438F-94E7-125C2EC19607}" presName="rootConnector" presStyleLbl="node1" presStyleIdx="1" presStyleCnt="7"/>
      <dgm:spPr/>
      <dgm:t>
        <a:bodyPr/>
        <a:lstStyle/>
        <a:p>
          <a:endParaRPr lang="zh-CN" altLang="en-US"/>
        </a:p>
      </dgm:t>
    </dgm:pt>
    <dgm:pt modelId="{9A0270B5-3DB3-4C44-B86F-DBF57D20400E}" type="pres">
      <dgm:prSet presAssocID="{500CAC48-2522-438F-94E7-125C2EC19607}" presName="childShape" presStyleCnt="0"/>
      <dgm:spPr/>
    </dgm:pt>
    <dgm:pt modelId="{EEFF160A-E508-4766-81D3-9BB7F7456580}" type="pres">
      <dgm:prSet presAssocID="{17066C93-4C18-4BAD-8856-2E77FE63E55A}" presName="Name13" presStyleLbl="parChTrans1D2" presStyleIdx="4" presStyleCnt="24"/>
      <dgm:spPr/>
      <dgm:t>
        <a:bodyPr/>
        <a:lstStyle/>
        <a:p>
          <a:endParaRPr lang="zh-CN" altLang="en-US"/>
        </a:p>
      </dgm:t>
    </dgm:pt>
    <dgm:pt modelId="{396BC2C5-2D15-4356-B33E-C5028E664928}" type="pres">
      <dgm:prSet presAssocID="{262998AC-6D49-45AD-A094-5CD6BA80E39A}" presName="childText" presStyleLbl="bgAcc1" presStyleIdx="4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890197-A9E3-4260-B8F0-E2E87FC6CF40}" type="pres">
      <dgm:prSet presAssocID="{41B85A7B-C027-48E4-8307-67AFFE523686}" presName="Name13" presStyleLbl="parChTrans1D2" presStyleIdx="5" presStyleCnt="24"/>
      <dgm:spPr/>
      <dgm:t>
        <a:bodyPr/>
        <a:lstStyle/>
        <a:p>
          <a:endParaRPr lang="zh-CN" altLang="en-US"/>
        </a:p>
      </dgm:t>
    </dgm:pt>
    <dgm:pt modelId="{54A21CAF-C7DC-485C-B1EF-927BD579A676}" type="pres">
      <dgm:prSet presAssocID="{BA9CE52F-6B25-4C5C-948B-A54FA16739EB}" presName="childText" presStyleLbl="bgAcc1" presStyleIdx="5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2ECC694-ECA7-4282-8B25-9B59D60E7FAB}" type="pres">
      <dgm:prSet presAssocID="{63D290E3-9DB7-4777-B437-EBD667BEAB23}" presName="Name13" presStyleLbl="parChTrans1D2" presStyleIdx="6" presStyleCnt="24"/>
      <dgm:spPr/>
      <dgm:t>
        <a:bodyPr/>
        <a:lstStyle/>
        <a:p>
          <a:endParaRPr lang="zh-CN" altLang="en-US"/>
        </a:p>
      </dgm:t>
    </dgm:pt>
    <dgm:pt modelId="{E971E745-2AE2-438E-8A06-B93EB125E8CA}" type="pres">
      <dgm:prSet presAssocID="{BCB4FE6B-1474-4511-AF96-69ADB6AA7933}" presName="childText" presStyleLbl="bgAcc1" presStyleIdx="6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FB7E347-E552-4A2B-87D7-C7499B1DEEF6}" type="pres">
      <dgm:prSet presAssocID="{6FAA651D-1927-4A09-B961-7A11B508D897}" presName="root" presStyleCnt="0"/>
      <dgm:spPr/>
    </dgm:pt>
    <dgm:pt modelId="{2DA49EED-E590-4066-A818-B50F3992CE46}" type="pres">
      <dgm:prSet presAssocID="{6FAA651D-1927-4A09-B961-7A11B508D897}" presName="rootComposite" presStyleCnt="0"/>
      <dgm:spPr/>
    </dgm:pt>
    <dgm:pt modelId="{D438100E-A52A-463E-B32F-A4EE201D6E3D}" type="pres">
      <dgm:prSet presAssocID="{6FAA651D-1927-4A09-B961-7A11B508D897}" presName="rootText" presStyleLbl="node1" presStyleIdx="2" presStyleCnt="7"/>
      <dgm:spPr/>
      <dgm:t>
        <a:bodyPr/>
        <a:lstStyle/>
        <a:p>
          <a:endParaRPr lang="zh-CN" altLang="en-US"/>
        </a:p>
      </dgm:t>
    </dgm:pt>
    <dgm:pt modelId="{820BDE31-DAC2-43A5-92F4-EB971D8E8535}" type="pres">
      <dgm:prSet presAssocID="{6FAA651D-1927-4A09-B961-7A11B508D897}" presName="rootConnector" presStyleLbl="node1" presStyleIdx="2" presStyleCnt="7"/>
      <dgm:spPr/>
      <dgm:t>
        <a:bodyPr/>
        <a:lstStyle/>
        <a:p>
          <a:endParaRPr lang="zh-CN" altLang="en-US"/>
        </a:p>
      </dgm:t>
    </dgm:pt>
    <dgm:pt modelId="{DB932B06-3DCE-4D8A-BCD6-C28414C53642}" type="pres">
      <dgm:prSet presAssocID="{6FAA651D-1927-4A09-B961-7A11B508D897}" presName="childShape" presStyleCnt="0"/>
      <dgm:spPr/>
    </dgm:pt>
    <dgm:pt modelId="{40A3B150-B205-44C1-BFA2-D69F1D42510F}" type="pres">
      <dgm:prSet presAssocID="{0C8257A8-E802-4EDB-B4CD-8E472454AEEE}" presName="Name13" presStyleLbl="parChTrans1D2" presStyleIdx="7" presStyleCnt="24"/>
      <dgm:spPr/>
      <dgm:t>
        <a:bodyPr/>
        <a:lstStyle/>
        <a:p>
          <a:endParaRPr lang="zh-CN" altLang="en-US"/>
        </a:p>
      </dgm:t>
    </dgm:pt>
    <dgm:pt modelId="{6C3C7A2D-C0FD-4D02-A5D2-0DAEB0486717}" type="pres">
      <dgm:prSet presAssocID="{83ABED8C-1D6F-4C60-B682-ADF6DD2E9579}" presName="childText" presStyleLbl="bgAcc1" presStyleIdx="7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6E7B9A-3CEC-4C84-BE3C-DC161968121C}" type="pres">
      <dgm:prSet presAssocID="{1FE1BD7D-F1A4-423C-ABAE-EE757777CC18}" presName="Name13" presStyleLbl="parChTrans1D2" presStyleIdx="8" presStyleCnt="24"/>
      <dgm:spPr/>
      <dgm:t>
        <a:bodyPr/>
        <a:lstStyle/>
        <a:p>
          <a:endParaRPr lang="zh-CN" altLang="en-US"/>
        </a:p>
      </dgm:t>
    </dgm:pt>
    <dgm:pt modelId="{ADAB3300-3C43-426E-8F94-FC1320712FEC}" type="pres">
      <dgm:prSet presAssocID="{9CCE1666-B498-45D2-A5E8-32CEC2AAEBE3}" presName="childText" presStyleLbl="bgAcc1" presStyleIdx="8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A92127-C69D-4A91-B8FB-A6B1CCBF58D7}" type="pres">
      <dgm:prSet presAssocID="{77C27FA0-0C4B-4940-92E0-4162991144BD}" presName="root" presStyleCnt="0"/>
      <dgm:spPr/>
    </dgm:pt>
    <dgm:pt modelId="{E2F4C885-4A2E-4899-9867-89A321D487EF}" type="pres">
      <dgm:prSet presAssocID="{77C27FA0-0C4B-4940-92E0-4162991144BD}" presName="rootComposite" presStyleCnt="0"/>
      <dgm:spPr/>
    </dgm:pt>
    <dgm:pt modelId="{C0E0ACC8-6803-407C-9288-FF4ABB04C883}" type="pres">
      <dgm:prSet presAssocID="{77C27FA0-0C4B-4940-92E0-4162991144BD}" presName="rootText" presStyleLbl="node1" presStyleIdx="3" presStyleCnt="7"/>
      <dgm:spPr/>
      <dgm:t>
        <a:bodyPr/>
        <a:lstStyle/>
        <a:p>
          <a:endParaRPr lang="zh-CN" altLang="en-US"/>
        </a:p>
      </dgm:t>
    </dgm:pt>
    <dgm:pt modelId="{6E0A6B32-F208-4736-B363-344F278E69D2}" type="pres">
      <dgm:prSet presAssocID="{77C27FA0-0C4B-4940-92E0-4162991144BD}" presName="rootConnector" presStyleLbl="node1" presStyleIdx="3" presStyleCnt="7"/>
      <dgm:spPr/>
      <dgm:t>
        <a:bodyPr/>
        <a:lstStyle/>
        <a:p>
          <a:endParaRPr lang="zh-CN" altLang="en-US"/>
        </a:p>
      </dgm:t>
    </dgm:pt>
    <dgm:pt modelId="{368F1290-1720-4C3E-BF9E-0DB2DB09FA5C}" type="pres">
      <dgm:prSet presAssocID="{77C27FA0-0C4B-4940-92E0-4162991144BD}" presName="childShape" presStyleCnt="0"/>
      <dgm:spPr/>
    </dgm:pt>
    <dgm:pt modelId="{57D4178D-D108-4B63-B94E-2EC85932977D}" type="pres">
      <dgm:prSet presAssocID="{D7AE0A68-3FA5-4EBF-BB9D-296CECBC1EDB}" presName="Name13" presStyleLbl="parChTrans1D2" presStyleIdx="9" presStyleCnt="24"/>
      <dgm:spPr/>
      <dgm:t>
        <a:bodyPr/>
        <a:lstStyle/>
        <a:p>
          <a:endParaRPr lang="zh-CN" altLang="en-US"/>
        </a:p>
      </dgm:t>
    </dgm:pt>
    <dgm:pt modelId="{91390FD3-4DC7-4513-9C05-8EDC08652445}" type="pres">
      <dgm:prSet presAssocID="{DEC5CB3E-28E8-4570-964D-C870EAFCFC4B}" presName="childText" presStyleLbl="bgAcc1" presStyleIdx="9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D6E8B8D-3019-4EFC-AFAB-10E7B6B5B1C0}" type="pres">
      <dgm:prSet presAssocID="{4C1BB9EA-3322-481C-B9B0-0A99113B692A}" presName="Name13" presStyleLbl="parChTrans1D2" presStyleIdx="10" presStyleCnt="24"/>
      <dgm:spPr/>
      <dgm:t>
        <a:bodyPr/>
        <a:lstStyle/>
        <a:p>
          <a:endParaRPr lang="zh-CN" altLang="en-US"/>
        </a:p>
      </dgm:t>
    </dgm:pt>
    <dgm:pt modelId="{CEBEB2B2-BE77-4967-98DE-9EEBF0D2F2E7}" type="pres">
      <dgm:prSet presAssocID="{570AE0F8-BB05-4980-BC47-58ECFDCC7E9C}" presName="childText" presStyleLbl="bgAcc1" presStyleIdx="10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B59969-378D-4D8A-91FB-F96018913AF8}" type="pres">
      <dgm:prSet presAssocID="{04F4F099-4C93-45D7-ABCB-5C1765F4CD20}" presName="Name13" presStyleLbl="parChTrans1D2" presStyleIdx="11" presStyleCnt="24"/>
      <dgm:spPr/>
      <dgm:t>
        <a:bodyPr/>
        <a:lstStyle/>
        <a:p>
          <a:endParaRPr lang="zh-CN" altLang="en-US"/>
        </a:p>
      </dgm:t>
    </dgm:pt>
    <dgm:pt modelId="{3E2EE2B6-F43D-4F70-BE73-686535365FE5}" type="pres">
      <dgm:prSet presAssocID="{E63445A6-EFCF-4029-B462-ED2159901FC0}" presName="childText" presStyleLbl="bgAcc1" presStyleIdx="11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BC3A5D-498A-465D-9ECD-F7281A2E9127}" type="pres">
      <dgm:prSet presAssocID="{184C6A06-218E-48ED-8C76-7E54FF9ED6B7}" presName="root" presStyleCnt="0"/>
      <dgm:spPr/>
    </dgm:pt>
    <dgm:pt modelId="{C79240B7-5D29-4A3A-B1F2-AD74A23E270C}" type="pres">
      <dgm:prSet presAssocID="{184C6A06-218E-48ED-8C76-7E54FF9ED6B7}" presName="rootComposite" presStyleCnt="0"/>
      <dgm:spPr/>
    </dgm:pt>
    <dgm:pt modelId="{0384A4C2-E9FD-4DF8-91DF-88EE45BDFC2F}" type="pres">
      <dgm:prSet presAssocID="{184C6A06-218E-48ED-8C76-7E54FF9ED6B7}" presName="rootText" presStyleLbl="node1" presStyleIdx="4" presStyleCnt="7"/>
      <dgm:spPr/>
      <dgm:t>
        <a:bodyPr/>
        <a:lstStyle/>
        <a:p>
          <a:endParaRPr lang="zh-CN" altLang="en-US"/>
        </a:p>
      </dgm:t>
    </dgm:pt>
    <dgm:pt modelId="{56288D70-363C-4398-88D2-77C47DE95171}" type="pres">
      <dgm:prSet presAssocID="{184C6A06-218E-48ED-8C76-7E54FF9ED6B7}" presName="rootConnector" presStyleLbl="node1" presStyleIdx="4" presStyleCnt="7"/>
      <dgm:spPr/>
      <dgm:t>
        <a:bodyPr/>
        <a:lstStyle/>
        <a:p>
          <a:endParaRPr lang="zh-CN" altLang="en-US"/>
        </a:p>
      </dgm:t>
    </dgm:pt>
    <dgm:pt modelId="{C5C4FDB8-D08B-44B1-A9A4-E248F94E133E}" type="pres">
      <dgm:prSet presAssocID="{184C6A06-218E-48ED-8C76-7E54FF9ED6B7}" presName="childShape" presStyleCnt="0"/>
      <dgm:spPr/>
    </dgm:pt>
    <dgm:pt modelId="{6AEBA66B-BAF1-44F5-A510-15BCACABB1AF}" type="pres">
      <dgm:prSet presAssocID="{0FAD0CCF-375A-48A6-B7B6-FC19A8B22FA2}" presName="Name13" presStyleLbl="parChTrans1D2" presStyleIdx="12" presStyleCnt="24"/>
      <dgm:spPr/>
      <dgm:t>
        <a:bodyPr/>
        <a:lstStyle/>
        <a:p>
          <a:endParaRPr lang="zh-CN" altLang="en-US"/>
        </a:p>
      </dgm:t>
    </dgm:pt>
    <dgm:pt modelId="{9EA5BFD1-E03B-4C63-8D32-3F84E72C9F0F}" type="pres">
      <dgm:prSet presAssocID="{9BB782B4-52CF-455E-B2A9-A6B506B2A8BA}" presName="childText" presStyleLbl="bgAcc1" presStyleIdx="12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0367EC-9382-486E-A5B0-81BD0AF1F5AA}" type="pres">
      <dgm:prSet presAssocID="{4DB6997B-340E-4382-AC10-736190C9F51D}" presName="Name13" presStyleLbl="parChTrans1D2" presStyleIdx="13" presStyleCnt="24"/>
      <dgm:spPr/>
      <dgm:t>
        <a:bodyPr/>
        <a:lstStyle/>
        <a:p>
          <a:endParaRPr lang="zh-CN" altLang="en-US"/>
        </a:p>
      </dgm:t>
    </dgm:pt>
    <dgm:pt modelId="{A10FE954-3AE3-48EF-9B24-2F313C0074C0}" type="pres">
      <dgm:prSet presAssocID="{E592BF6F-7890-4396-BFAF-245393C4678C}" presName="childText" presStyleLbl="bgAcc1" presStyleIdx="13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6D89B6C-66D0-4507-B772-4A408819E90F}" type="pres">
      <dgm:prSet presAssocID="{DCF5BDC8-C487-4F7C-8F4E-71D453BAFB25}" presName="Name13" presStyleLbl="parChTrans1D2" presStyleIdx="14" presStyleCnt="24"/>
      <dgm:spPr/>
      <dgm:t>
        <a:bodyPr/>
        <a:lstStyle/>
        <a:p>
          <a:endParaRPr lang="zh-CN" altLang="en-US"/>
        </a:p>
      </dgm:t>
    </dgm:pt>
    <dgm:pt modelId="{6701FAFC-7736-4DF7-9415-02206FB3723B}" type="pres">
      <dgm:prSet presAssocID="{E586A9AB-114D-4AE6-A1F8-0A04B4B6E87A}" presName="childText" presStyleLbl="bgAcc1" presStyleIdx="14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5D6DE6-B913-4355-93FE-7408DEAF8F18}" type="pres">
      <dgm:prSet presAssocID="{93C4E412-AC4D-4D13-B55F-0F2B0CAE604A}" presName="root" presStyleCnt="0"/>
      <dgm:spPr/>
    </dgm:pt>
    <dgm:pt modelId="{F9DDABB5-57DE-4FAF-9F73-E077EB7F92D2}" type="pres">
      <dgm:prSet presAssocID="{93C4E412-AC4D-4D13-B55F-0F2B0CAE604A}" presName="rootComposite" presStyleCnt="0"/>
      <dgm:spPr/>
    </dgm:pt>
    <dgm:pt modelId="{46A72552-1340-4987-8662-DA3B204452D7}" type="pres">
      <dgm:prSet presAssocID="{93C4E412-AC4D-4D13-B55F-0F2B0CAE604A}" presName="rootText" presStyleLbl="node1" presStyleIdx="5" presStyleCnt="7"/>
      <dgm:spPr/>
      <dgm:t>
        <a:bodyPr/>
        <a:lstStyle/>
        <a:p>
          <a:endParaRPr lang="zh-CN" altLang="en-US"/>
        </a:p>
      </dgm:t>
    </dgm:pt>
    <dgm:pt modelId="{CE08DB76-37E0-424C-ADEB-028633C2D012}" type="pres">
      <dgm:prSet presAssocID="{93C4E412-AC4D-4D13-B55F-0F2B0CAE604A}" presName="rootConnector" presStyleLbl="node1" presStyleIdx="5" presStyleCnt="7"/>
      <dgm:spPr/>
      <dgm:t>
        <a:bodyPr/>
        <a:lstStyle/>
        <a:p>
          <a:endParaRPr lang="zh-CN" altLang="en-US"/>
        </a:p>
      </dgm:t>
    </dgm:pt>
    <dgm:pt modelId="{02C80166-E6D9-422E-8896-EE9DC48A5053}" type="pres">
      <dgm:prSet presAssocID="{93C4E412-AC4D-4D13-B55F-0F2B0CAE604A}" presName="childShape" presStyleCnt="0"/>
      <dgm:spPr/>
    </dgm:pt>
    <dgm:pt modelId="{E16B4725-4994-4D5A-BF97-4407AD51AB47}" type="pres">
      <dgm:prSet presAssocID="{23380CFF-194E-4DF7-85E3-27912C16BE49}" presName="Name13" presStyleLbl="parChTrans1D2" presStyleIdx="15" presStyleCnt="24"/>
      <dgm:spPr/>
      <dgm:t>
        <a:bodyPr/>
        <a:lstStyle/>
        <a:p>
          <a:endParaRPr lang="zh-CN" altLang="en-US"/>
        </a:p>
      </dgm:t>
    </dgm:pt>
    <dgm:pt modelId="{05C8E693-7C07-4941-BEA6-8985A07FE363}" type="pres">
      <dgm:prSet presAssocID="{CDBD2034-73EA-4FE8-9F5D-771139686AD6}" presName="childText" presStyleLbl="bgAcc1" presStyleIdx="15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03E32E-6B78-41EA-B5D4-EEBBA79AEA58}" type="pres">
      <dgm:prSet presAssocID="{A646FC0B-E1E2-4A41-87F0-36439D1505BA}" presName="Name13" presStyleLbl="parChTrans1D2" presStyleIdx="16" presStyleCnt="24"/>
      <dgm:spPr/>
      <dgm:t>
        <a:bodyPr/>
        <a:lstStyle/>
        <a:p>
          <a:endParaRPr lang="zh-CN" altLang="en-US"/>
        </a:p>
      </dgm:t>
    </dgm:pt>
    <dgm:pt modelId="{2CB602E2-4570-4B2F-A716-DC4B63229AD0}" type="pres">
      <dgm:prSet presAssocID="{43715846-6EED-4CB2-8199-5FCD01AB6344}" presName="childText" presStyleLbl="bgAcc1" presStyleIdx="16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8218F19-D491-4049-9D9E-8D1CF16023A4}" type="pres">
      <dgm:prSet presAssocID="{60DD4C55-3EB3-4ADD-B823-F5DDBB949454}" presName="Name13" presStyleLbl="parChTrans1D2" presStyleIdx="17" presStyleCnt="24"/>
      <dgm:spPr/>
      <dgm:t>
        <a:bodyPr/>
        <a:lstStyle/>
        <a:p>
          <a:endParaRPr lang="zh-CN" altLang="en-US"/>
        </a:p>
      </dgm:t>
    </dgm:pt>
    <dgm:pt modelId="{62F087E5-8EFF-497C-AEAB-1D99ED630B4F}" type="pres">
      <dgm:prSet presAssocID="{6A352502-3EFD-4DCF-A2A2-55EA1B8CDAAE}" presName="childText" presStyleLbl="bgAcc1" presStyleIdx="17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4CDE2FE-8C67-4615-A510-E3AC11417049}" type="pres">
      <dgm:prSet presAssocID="{AE33F525-4AF9-4A80-9DB9-19010C4D0773}" presName="Name13" presStyleLbl="parChTrans1D2" presStyleIdx="18" presStyleCnt="24"/>
      <dgm:spPr/>
      <dgm:t>
        <a:bodyPr/>
        <a:lstStyle/>
        <a:p>
          <a:endParaRPr lang="zh-CN" altLang="en-US"/>
        </a:p>
      </dgm:t>
    </dgm:pt>
    <dgm:pt modelId="{8471BA4A-F1C0-444E-AEB2-EFCF916E6679}" type="pres">
      <dgm:prSet presAssocID="{A864FCA0-C5E4-4D6F-844C-980A4CE8B36F}" presName="childText" presStyleLbl="bgAcc1" presStyleIdx="18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26F29B7-5FB7-4806-8D7D-7102D3079007}" type="pres">
      <dgm:prSet presAssocID="{FE4AD1B5-C78C-4758-9721-6ACCF9ABC7E7}" presName="Name13" presStyleLbl="parChTrans1D2" presStyleIdx="19" presStyleCnt="24"/>
      <dgm:spPr/>
      <dgm:t>
        <a:bodyPr/>
        <a:lstStyle/>
        <a:p>
          <a:endParaRPr lang="zh-CN" altLang="en-US"/>
        </a:p>
      </dgm:t>
    </dgm:pt>
    <dgm:pt modelId="{A98E06FB-E89D-497F-88DD-B1AA0A73EA8B}" type="pres">
      <dgm:prSet presAssocID="{BCCF67BF-8BD6-4A8D-9C45-893BF9F1C788}" presName="childText" presStyleLbl="bgAcc1" presStyleIdx="19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0CF6C5-1C1A-49C0-9754-27130D60DB85}" type="pres">
      <dgm:prSet presAssocID="{93E1D42B-23F9-420A-AEA1-926109E37A64}" presName="Name13" presStyleLbl="parChTrans1D2" presStyleIdx="20" presStyleCnt="24"/>
      <dgm:spPr/>
      <dgm:t>
        <a:bodyPr/>
        <a:lstStyle/>
        <a:p>
          <a:endParaRPr lang="zh-CN" altLang="en-US"/>
        </a:p>
      </dgm:t>
    </dgm:pt>
    <dgm:pt modelId="{11B52A50-DCAE-4542-BAF4-00B151F46C24}" type="pres">
      <dgm:prSet presAssocID="{2655A52B-6696-43CB-87CD-B0EF7C9DB628}" presName="childText" presStyleLbl="bgAcc1" presStyleIdx="20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1B96B2-760D-4941-B372-3465847A1ED9}" type="pres">
      <dgm:prSet presAssocID="{BA37D9D3-B7A2-49C6-A322-541B768D14FA}" presName="Name13" presStyleLbl="parChTrans1D2" presStyleIdx="21" presStyleCnt="24"/>
      <dgm:spPr/>
      <dgm:t>
        <a:bodyPr/>
        <a:lstStyle/>
        <a:p>
          <a:endParaRPr lang="zh-CN" altLang="en-US"/>
        </a:p>
      </dgm:t>
    </dgm:pt>
    <dgm:pt modelId="{EB060B83-F5A4-4FC0-9DF7-3686D3AF62D7}" type="pres">
      <dgm:prSet presAssocID="{9EA200C5-A417-4044-BAAB-2A49E65F5CDA}" presName="childText" presStyleLbl="bgAcc1" presStyleIdx="21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46A81C-7FEA-4C60-8BAD-4500DCF3B52B}" type="pres">
      <dgm:prSet presAssocID="{C2AFBCCB-35A5-46DA-A2AD-3F6EB4BD2566}" presName="root" presStyleCnt="0"/>
      <dgm:spPr/>
    </dgm:pt>
    <dgm:pt modelId="{F28E8766-42FD-4BE8-B988-1D10445CE5DA}" type="pres">
      <dgm:prSet presAssocID="{C2AFBCCB-35A5-46DA-A2AD-3F6EB4BD2566}" presName="rootComposite" presStyleCnt="0"/>
      <dgm:spPr/>
    </dgm:pt>
    <dgm:pt modelId="{18476A64-4DB2-4B0D-B419-94B487E0585B}" type="pres">
      <dgm:prSet presAssocID="{C2AFBCCB-35A5-46DA-A2AD-3F6EB4BD2566}" presName="rootText" presStyleLbl="node1" presStyleIdx="6" presStyleCnt="7"/>
      <dgm:spPr/>
      <dgm:t>
        <a:bodyPr/>
        <a:lstStyle/>
        <a:p>
          <a:endParaRPr lang="zh-CN" altLang="en-US"/>
        </a:p>
      </dgm:t>
    </dgm:pt>
    <dgm:pt modelId="{97C1A098-5A2D-4C2D-97B5-D7C2E8577D9B}" type="pres">
      <dgm:prSet presAssocID="{C2AFBCCB-35A5-46DA-A2AD-3F6EB4BD2566}" presName="rootConnector" presStyleLbl="node1" presStyleIdx="6" presStyleCnt="7"/>
      <dgm:spPr/>
      <dgm:t>
        <a:bodyPr/>
        <a:lstStyle/>
        <a:p>
          <a:endParaRPr lang="zh-CN" altLang="en-US"/>
        </a:p>
      </dgm:t>
    </dgm:pt>
    <dgm:pt modelId="{D4468210-B3B8-4E41-A5E3-C25DA48C6708}" type="pres">
      <dgm:prSet presAssocID="{C2AFBCCB-35A5-46DA-A2AD-3F6EB4BD2566}" presName="childShape" presStyleCnt="0"/>
      <dgm:spPr/>
    </dgm:pt>
    <dgm:pt modelId="{27ABA04C-5DBB-48D8-AB36-D88A36B35D35}" type="pres">
      <dgm:prSet presAssocID="{E7785CA2-B490-4B45-9550-58474A88E874}" presName="Name13" presStyleLbl="parChTrans1D2" presStyleIdx="22" presStyleCnt="24"/>
      <dgm:spPr/>
      <dgm:t>
        <a:bodyPr/>
        <a:lstStyle/>
        <a:p>
          <a:endParaRPr lang="zh-CN" altLang="en-US"/>
        </a:p>
      </dgm:t>
    </dgm:pt>
    <dgm:pt modelId="{E67D89C6-3360-4C97-9532-16EA679FEEDE}" type="pres">
      <dgm:prSet presAssocID="{F7589251-7065-45A5-A669-741D6B3DE8E5}" presName="childText" presStyleLbl="bgAcc1" presStyleIdx="22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98251D-BD77-49AF-A70F-B4275DD0C2D5}" type="pres">
      <dgm:prSet presAssocID="{6711C3CB-D934-4180-BC38-41FC31BAAEC7}" presName="Name13" presStyleLbl="parChTrans1D2" presStyleIdx="23" presStyleCnt="24"/>
      <dgm:spPr/>
      <dgm:t>
        <a:bodyPr/>
        <a:lstStyle/>
        <a:p>
          <a:endParaRPr lang="zh-CN" altLang="en-US"/>
        </a:p>
      </dgm:t>
    </dgm:pt>
    <dgm:pt modelId="{00489302-E191-4B35-B720-E3CBD152A4E9}" type="pres">
      <dgm:prSet presAssocID="{578E81A8-B944-4D4D-B61D-6F659059850C}" presName="childText" presStyleLbl="bgAcc1" presStyleIdx="23" presStyleCnt="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099D122-2F59-4784-8858-5983EE07B927}" srcId="{2DA89A89-DD0F-418A-91D4-18663CBDD373}" destId="{500CAC48-2522-438F-94E7-125C2EC19607}" srcOrd="1" destOrd="0" parTransId="{62BF4983-EC68-41B5-888C-8C6F5F19B66B}" sibTransId="{47C50C6A-CDB5-48BF-A3E7-7B632F4E4984}"/>
    <dgm:cxn modelId="{E7E1FAE4-D71E-4A46-B6EF-67CF656419FF}" srcId="{93C4E412-AC4D-4D13-B55F-0F2B0CAE604A}" destId="{A864FCA0-C5E4-4D6F-844C-980A4CE8B36F}" srcOrd="3" destOrd="0" parTransId="{AE33F525-4AF9-4A80-9DB9-19010C4D0773}" sibTransId="{7ECE0EB9-A045-4379-B231-64D96924DF52}"/>
    <dgm:cxn modelId="{45C4C7C8-CE86-449B-BDDA-A6F546966A09}" type="presOf" srcId="{93E1D42B-23F9-420A-AEA1-926109E37A64}" destId="{FD0CF6C5-1C1A-49C0-9754-27130D60DB85}" srcOrd="0" destOrd="0" presId="urn:microsoft.com/office/officeart/2005/8/layout/hierarchy3"/>
    <dgm:cxn modelId="{2F4ED47F-77C2-40D5-9A85-4871C0B13140}" srcId="{184C6A06-218E-48ED-8C76-7E54FF9ED6B7}" destId="{E586A9AB-114D-4AE6-A1F8-0A04B4B6E87A}" srcOrd="2" destOrd="0" parTransId="{DCF5BDC8-C487-4F7C-8F4E-71D453BAFB25}" sibTransId="{661EDB52-B9D5-47A2-9A9C-4783DC46250C}"/>
    <dgm:cxn modelId="{74CD02D1-617F-4090-967F-3D784B9B342A}" type="presOf" srcId="{EE6D98B6-550B-4B6C-8205-B76DA0076EDC}" destId="{7FFAEE60-1781-449D-8D26-01C615DC6D73}" srcOrd="1" destOrd="0" presId="urn:microsoft.com/office/officeart/2005/8/layout/hierarchy3"/>
    <dgm:cxn modelId="{3BA2DC53-55DA-429A-B975-FAB9BF76FB64}" srcId="{93C4E412-AC4D-4D13-B55F-0F2B0CAE604A}" destId="{9EA200C5-A417-4044-BAAB-2A49E65F5CDA}" srcOrd="6" destOrd="0" parTransId="{BA37D9D3-B7A2-49C6-A322-541B768D14FA}" sibTransId="{B1039E65-7601-40A3-AC0E-84EFAD532554}"/>
    <dgm:cxn modelId="{D3A9753A-7C3E-4427-BAF9-F4CC4B4CB821}" type="presOf" srcId="{184C6A06-218E-48ED-8C76-7E54FF9ED6B7}" destId="{0384A4C2-E9FD-4DF8-91DF-88EE45BDFC2F}" srcOrd="0" destOrd="0" presId="urn:microsoft.com/office/officeart/2005/8/layout/hierarchy3"/>
    <dgm:cxn modelId="{789D9422-D7CC-4A5A-BABF-C7ACA3751067}" type="presOf" srcId="{BA9CE52F-6B25-4C5C-948B-A54FA16739EB}" destId="{54A21CAF-C7DC-485C-B1EF-927BD579A676}" srcOrd="0" destOrd="0" presId="urn:microsoft.com/office/officeart/2005/8/layout/hierarchy3"/>
    <dgm:cxn modelId="{026E8BE1-0BDF-49A6-B625-882F1832630A}" srcId="{2DA89A89-DD0F-418A-91D4-18663CBDD373}" destId="{184C6A06-218E-48ED-8C76-7E54FF9ED6B7}" srcOrd="4" destOrd="0" parTransId="{E6798899-7193-4BB5-B160-1CE3E4470128}" sibTransId="{0CCE2BFB-576C-42F9-9DB4-1B487738A5B0}"/>
    <dgm:cxn modelId="{CDBFCDA8-AE26-4D05-B667-E8A4A6EE52AA}" type="presOf" srcId="{52E83C29-6BCB-4BB7-A5D6-30D6D57FF8D6}" destId="{E5CCD6DD-2133-43F9-9EFA-B10A1B0F9402}" srcOrd="0" destOrd="0" presId="urn:microsoft.com/office/officeart/2005/8/layout/hierarchy3"/>
    <dgm:cxn modelId="{B30A50FB-D4CE-4FD7-BFF2-BA879C9715C2}" srcId="{2DA89A89-DD0F-418A-91D4-18663CBDD373}" destId="{C2AFBCCB-35A5-46DA-A2AD-3F6EB4BD2566}" srcOrd="6" destOrd="0" parTransId="{6DF7D58C-296B-4B87-82C5-6DA2C669ED7C}" sibTransId="{1C3B2206-ECD6-4A64-892F-53C882922F56}"/>
    <dgm:cxn modelId="{60DACF37-0553-4152-BA9A-F42C78A8AB68}" type="presOf" srcId="{FE4AD1B5-C78C-4758-9721-6ACCF9ABC7E7}" destId="{B26F29B7-5FB7-4806-8D7D-7102D3079007}" srcOrd="0" destOrd="0" presId="urn:microsoft.com/office/officeart/2005/8/layout/hierarchy3"/>
    <dgm:cxn modelId="{C355CDD4-F32E-46FA-A138-E5FEE270894F}" type="presOf" srcId="{570AE0F8-BB05-4980-BC47-58ECFDCC7E9C}" destId="{CEBEB2B2-BE77-4967-98DE-9EEBF0D2F2E7}" srcOrd="0" destOrd="0" presId="urn:microsoft.com/office/officeart/2005/8/layout/hierarchy3"/>
    <dgm:cxn modelId="{4364C8D6-EE9B-4EE9-9AFD-E272B4F99DE0}" srcId="{EE6D98B6-550B-4B6C-8205-B76DA0076EDC}" destId="{3F492A2C-1D45-4846-B2C4-506FFFE3D35F}" srcOrd="3" destOrd="0" parTransId="{52E83C29-6BCB-4BB7-A5D6-30D6D57FF8D6}" sibTransId="{8B69D4E8-C88F-45AB-A13B-7813372051FC}"/>
    <dgm:cxn modelId="{B2F2425F-61EA-43B1-8737-F78AE6A636FB}" type="presOf" srcId="{6FAA651D-1927-4A09-B961-7A11B508D897}" destId="{D438100E-A52A-463E-B32F-A4EE201D6E3D}" srcOrd="0" destOrd="0" presId="urn:microsoft.com/office/officeart/2005/8/layout/hierarchy3"/>
    <dgm:cxn modelId="{9E9E7C19-80A1-4B3D-BD04-6A1037E4D876}" type="presOf" srcId="{DCF5BDC8-C487-4F7C-8F4E-71D453BAFB25}" destId="{C6D89B6C-66D0-4507-B772-4A408819E90F}" srcOrd="0" destOrd="0" presId="urn:microsoft.com/office/officeart/2005/8/layout/hierarchy3"/>
    <dgm:cxn modelId="{7CA2D902-13FE-4924-B884-288DFBA8BC0E}" srcId="{77C27FA0-0C4B-4940-92E0-4162991144BD}" destId="{E63445A6-EFCF-4029-B462-ED2159901FC0}" srcOrd="2" destOrd="0" parTransId="{04F4F099-4C93-45D7-ABCB-5C1765F4CD20}" sibTransId="{8B9B766E-D3E8-472E-986C-2E13C3359B4F}"/>
    <dgm:cxn modelId="{C4D747B7-D68E-4459-9224-46DF44D7C314}" srcId="{93C4E412-AC4D-4D13-B55F-0F2B0CAE604A}" destId="{2655A52B-6696-43CB-87CD-B0EF7C9DB628}" srcOrd="5" destOrd="0" parTransId="{93E1D42B-23F9-420A-AEA1-926109E37A64}" sibTransId="{C5BA53CD-8B1A-4671-808D-CAD37E144FB1}"/>
    <dgm:cxn modelId="{52C5B160-8188-4053-98F8-2B834C5EC90D}" type="presOf" srcId="{9BB7F750-CEF7-417B-BB09-F649EA118722}" destId="{93D073FA-FB50-4332-A947-4FE41433307D}" srcOrd="0" destOrd="0" presId="urn:microsoft.com/office/officeart/2005/8/layout/hierarchy3"/>
    <dgm:cxn modelId="{C1CBF288-C51D-4D45-BE81-191C8A03C7DC}" type="presOf" srcId="{BCB4FE6B-1474-4511-AF96-69ADB6AA7933}" destId="{E971E745-2AE2-438E-8A06-B93EB125E8CA}" srcOrd="0" destOrd="0" presId="urn:microsoft.com/office/officeart/2005/8/layout/hierarchy3"/>
    <dgm:cxn modelId="{E040FC2C-54CA-43EB-86A4-58E587081794}" type="presOf" srcId="{BA37D9D3-B7A2-49C6-A322-541B768D14FA}" destId="{4A1B96B2-760D-4941-B372-3465847A1ED9}" srcOrd="0" destOrd="0" presId="urn:microsoft.com/office/officeart/2005/8/layout/hierarchy3"/>
    <dgm:cxn modelId="{7DC5ABAF-C220-4B56-A2E9-3070327C7BB0}" srcId="{6FAA651D-1927-4A09-B961-7A11B508D897}" destId="{9CCE1666-B498-45D2-A5E8-32CEC2AAEBE3}" srcOrd="1" destOrd="0" parTransId="{1FE1BD7D-F1A4-423C-ABAE-EE757777CC18}" sibTransId="{0231EAE0-2EEE-47AD-A119-29910BE4A8DD}"/>
    <dgm:cxn modelId="{D43CE4F9-A8DF-4FA4-AB53-8C8BA25F44AE}" type="presOf" srcId="{17066C93-4C18-4BAD-8856-2E77FE63E55A}" destId="{EEFF160A-E508-4766-81D3-9BB7F7456580}" srcOrd="0" destOrd="0" presId="urn:microsoft.com/office/officeart/2005/8/layout/hierarchy3"/>
    <dgm:cxn modelId="{C5BF9B6C-0822-48C7-976A-9A12DED28D8C}" srcId="{93C4E412-AC4D-4D13-B55F-0F2B0CAE604A}" destId="{43715846-6EED-4CB2-8199-5FCD01AB6344}" srcOrd="1" destOrd="0" parTransId="{A646FC0B-E1E2-4A41-87F0-36439D1505BA}" sibTransId="{E47A5D51-BFD7-4DEE-AD7D-443A30ED85F7}"/>
    <dgm:cxn modelId="{667041F1-D982-4518-8A57-32E3349BD710}" type="presOf" srcId="{4C1BB9EA-3322-481C-B9B0-0A99113B692A}" destId="{BD6E8B8D-3019-4EFC-AFAB-10E7B6B5B1C0}" srcOrd="0" destOrd="0" presId="urn:microsoft.com/office/officeart/2005/8/layout/hierarchy3"/>
    <dgm:cxn modelId="{3F833BFE-E188-414F-97FC-051FABB11251}" type="presOf" srcId="{E63445A6-EFCF-4029-B462-ED2159901FC0}" destId="{3E2EE2B6-F43D-4F70-BE73-686535365FE5}" srcOrd="0" destOrd="0" presId="urn:microsoft.com/office/officeart/2005/8/layout/hierarchy3"/>
    <dgm:cxn modelId="{6232EB46-EBDA-4D2B-8617-52177090885E}" type="presOf" srcId="{EE6D98B6-550B-4B6C-8205-B76DA0076EDC}" destId="{55CFAAFA-F965-4460-A28A-89E4E723E35C}" srcOrd="0" destOrd="0" presId="urn:microsoft.com/office/officeart/2005/8/layout/hierarchy3"/>
    <dgm:cxn modelId="{445075BD-FA62-40A2-B81A-FA058D3C1C73}" type="presOf" srcId="{184C6A06-218E-48ED-8C76-7E54FF9ED6B7}" destId="{56288D70-363C-4398-88D2-77C47DE95171}" srcOrd="1" destOrd="0" presId="urn:microsoft.com/office/officeart/2005/8/layout/hierarchy3"/>
    <dgm:cxn modelId="{E164F7E5-FD21-4AAB-A9D3-A212345920EA}" srcId="{93C4E412-AC4D-4D13-B55F-0F2B0CAE604A}" destId="{BCCF67BF-8BD6-4A8D-9C45-893BF9F1C788}" srcOrd="4" destOrd="0" parTransId="{FE4AD1B5-C78C-4758-9721-6ACCF9ABC7E7}" sibTransId="{69B7F3CC-21A4-473E-8835-14B206BF1CD0}"/>
    <dgm:cxn modelId="{9FD29103-5B8C-41A3-ABA4-ECFB78703F44}" srcId="{2DA89A89-DD0F-418A-91D4-18663CBDD373}" destId="{93C4E412-AC4D-4D13-B55F-0F2B0CAE604A}" srcOrd="5" destOrd="0" parTransId="{2B0263B5-B9C0-49D1-8263-26CE38801C54}" sibTransId="{A2A2AA94-64C8-43C5-86F8-5847884817E2}"/>
    <dgm:cxn modelId="{8ECA0E0D-67CF-4E77-A4BE-32EE9EC4305D}" srcId="{C2AFBCCB-35A5-46DA-A2AD-3F6EB4BD2566}" destId="{578E81A8-B944-4D4D-B61D-6F659059850C}" srcOrd="1" destOrd="0" parTransId="{6711C3CB-D934-4180-BC38-41FC31BAAEC7}" sibTransId="{908CB608-69A6-4B00-9E73-E99845AC55CE}"/>
    <dgm:cxn modelId="{3BBD8583-7DA6-48B5-8F8F-D9FC84935059}" type="presOf" srcId="{A864FCA0-C5E4-4D6F-844C-980A4CE8B36F}" destId="{8471BA4A-F1C0-444E-AEB2-EFCF916E6679}" srcOrd="0" destOrd="0" presId="urn:microsoft.com/office/officeart/2005/8/layout/hierarchy3"/>
    <dgm:cxn modelId="{D2AA30D1-6259-4A95-9ACE-858A041F97E7}" srcId="{77C27FA0-0C4B-4940-92E0-4162991144BD}" destId="{DEC5CB3E-28E8-4570-964D-C870EAFCFC4B}" srcOrd="0" destOrd="0" parTransId="{D7AE0A68-3FA5-4EBF-BB9D-296CECBC1EDB}" sibTransId="{411886AA-6FE2-4E9C-B743-94B57B664A83}"/>
    <dgm:cxn modelId="{0A56B09C-68AF-4AA9-8E20-0D7ADB26E01B}" type="presOf" srcId="{19E293C1-FE2C-4BBF-AC09-2B7D87F61E78}" destId="{45FE6F36-F5FC-469B-9124-B6303290B7A5}" srcOrd="0" destOrd="0" presId="urn:microsoft.com/office/officeart/2005/8/layout/hierarchy3"/>
    <dgm:cxn modelId="{E79367CE-7E2E-4706-9C35-F0C1D64714B4}" type="presOf" srcId="{C2AFBCCB-35A5-46DA-A2AD-3F6EB4BD2566}" destId="{97C1A098-5A2D-4C2D-97B5-D7C2E8577D9B}" srcOrd="1" destOrd="0" presId="urn:microsoft.com/office/officeart/2005/8/layout/hierarchy3"/>
    <dgm:cxn modelId="{08A66B80-8998-4EF6-A5CE-C26E9DD1461C}" type="presOf" srcId="{1FE1BD7D-F1A4-423C-ABAE-EE757777CC18}" destId="{D06E7B9A-3CEC-4C84-BE3C-DC161968121C}" srcOrd="0" destOrd="0" presId="urn:microsoft.com/office/officeart/2005/8/layout/hierarchy3"/>
    <dgm:cxn modelId="{533C9D55-F92E-4549-ACA7-AEF80862B60E}" srcId="{6FAA651D-1927-4A09-B961-7A11B508D897}" destId="{83ABED8C-1D6F-4C60-B682-ADF6DD2E9579}" srcOrd="0" destOrd="0" parTransId="{0C8257A8-E802-4EDB-B4CD-8E472454AEEE}" sibTransId="{84DF26E0-6B88-4C53-9CC1-CE070A397083}"/>
    <dgm:cxn modelId="{843770DE-3F17-43E4-A5D7-3862DED4CA59}" type="presOf" srcId="{1F99368D-806E-4673-8280-EE21B4A308C8}" destId="{6A7B3439-4557-44A0-B3FA-1C571D32A155}" srcOrd="0" destOrd="0" presId="urn:microsoft.com/office/officeart/2005/8/layout/hierarchy3"/>
    <dgm:cxn modelId="{3EE8B892-0DC5-44FB-AFBA-DAF51985AB48}" srcId="{2DA89A89-DD0F-418A-91D4-18663CBDD373}" destId="{EE6D98B6-550B-4B6C-8205-B76DA0076EDC}" srcOrd="0" destOrd="0" parTransId="{CCE70109-D96E-43C6-AE22-3F6B9FF789D3}" sibTransId="{C188EDB0-28B8-4F62-A46A-F90675E3EC0C}"/>
    <dgm:cxn modelId="{BB94CA21-2F34-4E42-958D-9B2EFB0F3B97}" type="presOf" srcId="{4DB6997B-340E-4382-AC10-736190C9F51D}" destId="{F70367EC-9382-486E-A5B0-81BD0AF1F5AA}" srcOrd="0" destOrd="0" presId="urn:microsoft.com/office/officeart/2005/8/layout/hierarchy3"/>
    <dgm:cxn modelId="{77158DA5-52D7-4E86-9C92-2CB3A9646339}" type="presOf" srcId="{6A352502-3EFD-4DCF-A2A2-55EA1B8CDAAE}" destId="{62F087E5-8EFF-497C-AEAB-1D99ED630B4F}" srcOrd="0" destOrd="0" presId="urn:microsoft.com/office/officeart/2005/8/layout/hierarchy3"/>
    <dgm:cxn modelId="{0A36C331-9616-4C57-A744-EA2718D7B29E}" srcId="{93C4E412-AC4D-4D13-B55F-0F2B0CAE604A}" destId="{CDBD2034-73EA-4FE8-9F5D-771139686AD6}" srcOrd="0" destOrd="0" parTransId="{23380CFF-194E-4DF7-85E3-27912C16BE49}" sibTransId="{1516AB45-23F4-4E96-B1FA-CDF7CFD357C4}"/>
    <dgm:cxn modelId="{70D21E48-BE80-415F-AA82-30D629362D6E}" type="presOf" srcId="{AE33F525-4AF9-4A80-9DB9-19010C4D0773}" destId="{B4CDE2FE-8C67-4615-A510-E3AC11417049}" srcOrd="0" destOrd="0" presId="urn:microsoft.com/office/officeart/2005/8/layout/hierarchy3"/>
    <dgm:cxn modelId="{7B3586D9-477A-4409-807C-C2EF41A22578}" type="presOf" srcId="{93C4E412-AC4D-4D13-B55F-0F2B0CAE604A}" destId="{CE08DB76-37E0-424C-ADEB-028633C2D012}" srcOrd="1" destOrd="0" presId="urn:microsoft.com/office/officeart/2005/8/layout/hierarchy3"/>
    <dgm:cxn modelId="{D8A38E67-5135-4285-90FE-FC9DD56A4B7B}" type="presOf" srcId="{77C27FA0-0C4B-4940-92E0-4162991144BD}" destId="{6E0A6B32-F208-4736-B363-344F278E69D2}" srcOrd="1" destOrd="0" presId="urn:microsoft.com/office/officeart/2005/8/layout/hierarchy3"/>
    <dgm:cxn modelId="{5EBB4C8D-D3C9-4E2A-A6D2-3E840375ED7C}" type="presOf" srcId="{9CCE1666-B498-45D2-A5E8-32CEC2AAEBE3}" destId="{ADAB3300-3C43-426E-8F94-FC1320712FEC}" srcOrd="0" destOrd="0" presId="urn:microsoft.com/office/officeart/2005/8/layout/hierarchy3"/>
    <dgm:cxn modelId="{8ECD0E84-BFFF-4299-A45A-67C2491C33F0}" srcId="{500CAC48-2522-438F-94E7-125C2EC19607}" destId="{BCB4FE6B-1474-4511-AF96-69ADB6AA7933}" srcOrd="2" destOrd="0" parTransId="{63D290E3-9DB7-4777-B437-EBD667BEAB23}" sibTransId="{A3958CCD-E7AC-4A97-9FC6-5BE802E54EAE}"/>
    <dgm:cxn modelId="{7A7C47AF-E2B1-44CA-944F-6944244A1D59}" type="presOf" srcId="{E0718C15-24FB-407E-B380-89F0E97D6EDB}" destId="{8FD9A17E-F9C1-48E6-902C-63BE32C3BA59}" srcOrd="0" destOrd="0" presId="urn:microsoft.com/office/officeart/2005/8/layout/hierarchy3"/>
    <dgm:cxn modelId="{8995A116-3D5E-4CFB-B084-B39AC792026E}" srcId="{77C27FA0-0C4B-4940-92E0-4162991144BD}" destId="{570AE0F8-BB05-4980-BC47-58ECFDCC7E9C}" srcOrd="1" destOrd="0" parTransId="{4C1BB9EA-3322-481C-B9B0-0A99113B692A}" sibTransId="{45F40044-7AD2-4757-A41E-C929AD94ED49}"/>
    <dgm:cxn modelId="{B8913C5F-DAB9-44A2-9E1B-C0292C715E2E}" type="presOf" srcId="{9BB782B4-52CF-455E-B2A9-A6B506B2A8BA}" destId="{9EA5BFD1-E03B-4C63-8D32-3F84E72C9F0F}" srcOrd="0" destOrd="0" presId="urn:microsoft.com/office/officeart/2005/8/layout/hierarchy3"/>
    <dgm:cxn modelId="{FD10E77F-E569-423E-ACDE-530CB9717613}" srcId="{184C6A06-218E-48ED-8C76-7E54FF9ED6B7}" destId="{E592BF6F-7890-4396-BFAF-245393C4678C}" srcOrd="1" destOrd="0" parTransId="{4DB6997B-340E-4382-AC10-736190C9F51D}" sibTransId="{683C2ABD-7A2E-406F-98D7-F51D0E60E499}"/>
    <dgm:cxn modelId="{DB58BC74-CCAA-48FC-8147-5D73EDA77851}" srcId="{184C6A06-218E-48ED-8C76-7E54FF9ED6B7}" destId="{9BB782B4-52CF-455E-B2A9-A6B506B2A8BA}" srcOrd="0" destOrd="0" parTransId="{0FAD0CCF-375A-48A6-B7B6-FC19A8B22FA2}" sibTransId="{6B279B2B-3913-4901-831A-B85AAFDEB345}"/>
    <dgm:cxn modelId="{3EA2A112-47A1-4D1F-BC9A-76487D6BC806}" type="presOf" srcId="{82A30936-200A-4692-B640-B87AD2955F4E}" destId="{9D0B887E-E9AC-4F3D-901D-7B65061153F9}" srcOrd="0" destOrd="0" presId="urn:microsoft.com/office/officeart/2005/8/layout/hierarchy3"/>
    <dgm:cxn modelId="{4D3C174D-1CC6-4D47-AD2D-1F0213CC1277}" type="presOf" srcId="{43715846-6EED-4CB2-8199-5FCD01AB6344}" destId="{2CB602E2-4570-4B2F-A716-DC4B63229AD0}" srcOrd="0" destOrd="0" presId="urn:microsoft.com/office/officeart/2005/8/layout/hierarchy3"/>
    <dgm:cxn modelId="{0CD837A4-B8A9-469A-9B32-7006F41CBCB5}" type="presOf" srcId="{0FAD0CCF-375A-48A6-B7B6-FC19A8B22FA2}" destId="{6AEBA66B-BAF1-44F5-A510-15BCACABB1AF}" srcOrd="0" destOrd="0" presId="urn:microsoft.com/office/officeart/2005/8/layout/hierarchy3"/>
    <dgm:cxn modelId="{5175968B-BC34-419B-BFFB-35D997CFE99B}" type="presOf" srcId="{41B85A7B-C027-48E4-8307-67AFFE523686}" destId="{53890197-A9E3-4260-B8F0-E2E87FC6CF40}" srcOrd="0" destOrd="0" presId="urn:microsoft.com/office/officeart/2005/8/layout/hierarchy3"/>
    <dgm:cxn modelId="{4B1122E9-0ED0-4DC0-BD6E-59DA7A9275E0}" srcId="{500CAC48-2522-438F-94E7-125C2EC19607}" destId="{262998AC-6D49-45AD-A094-5CD6BA80E39A}" srcOrd="0" destOrd="0" parTransId="{17066C93-4C18-4BAD-8856-2E77FE63E55A}" sibTransId="{D57E44EE-B16C-4B89-86CE-CC479959AB87}"/>
    <dgm:cxn modelId="{9E4A38B2-0EEE-4C0B-AAA2-453466088D02}" srcId="{93C4E412-AC4D-4D13-B55F-0F2B0CAE604A}" destId="{6A352502-3EFD-4DCF-A2A2-55EA1B8CDAAE}" srcOrd="2" destOrd="0" parTransId="{60DD4C55-3EB3-4ADD-B823-F5DDBB949454}" sibTransId="{387E2469-26C4-4A01-8BD6-77E8B811D453}"/>
    <dgm:cxn modelId="{62F97549-9CB0-4B2A-9628-F4EA63E41F2A}" srcId="{EE6D98B6-550B-4B6C-8205-B76DA0076EDC}" destId="{1F99368D-806E-4673-8280-EE21B4A308C8}" srcOrd="2" destOrd="0" parTransId="{9BB7F750-CEF7-417B-BB09-F649EA118722}" sibTransId="{4D83E3A7-70BF-43FB-9B52-955AB8A798C0}"/>
    <dgm:cxn modelId="{52C3F2DD-37CF-4F7D-BFE9-79A80DB0F1A9}" type="presOf" srcId="{DEC5CB3E-28E8-4570-964D-C870EAFCFC4B}" destId="{91390FD3-4DC7-4513-9C05-8EDC08652445}" srcOrd="0" destOrd="0" presId="urn:microsoft.com/office/officeart/2005/8/layout/hierarchy3"/>
    <dgm:cxn modelId="{E927ED7A-16B4-49D9-A652-9AFB0DD5D18C}" type="presOf" srcId="{23380CFF-194E-4DF7-85E3-27912C16BE49}" destId="{E16B4725-4994-4D5A-BF97-4407AD51AB47}" srcOrd="0" destOrd="0" presId="urn:microsoft.com/office/officeart/2005/8/layout/hierarchy3"/>
    <dgm:cxn modelId="{9E123E60-78EC-4957-95BC-273B6EA0F1E3}" type="presOf" srcId="{60DD4C55-3EB3-4ADD-B823-F5DDBB949454}" destId="{28218F19-D491-4049-9D9E-8D1CF16023A4}" srcOrd="0" destOrd="0" presId="urn:microsoft.com/office/officeart/2005/8/layout/hierarchy3"/>
    <dgm:cxn modelId="{351C51B1-C7C7-4E58-99E7-FA7FDF7FF0D2}" srcId="{500CAC48-2522-438F-94E7-125C2EC19607}" destId="{BA9CE52F-6B25-4C5C-948B-A54FA16739EB}" srcOrd="1" destOrd="0" parTransId="{41B85A7B-C027-48E4-8307-67AFFE523686}" sibTransId="{B6F32CAF-7253-47C0-BF7C-6A032243FCB6}"/>
    <dgm:cxn modelId="{A3DA4A30-702B-4F88-8656-533E24B7BDEC}" type="presOf" srcId="{500CAC48-2522-438F-94E7-125C2EC19607}" destId="{A6D847E3-8EAB-4D6B-8E31-A35F11FA06E4}" srcOrd="1" destOrd="0" presId="urn:microsoft.com/office/officeart/2005/8/layout/hierarchy3"/>
    <dgm:cxn modelId="{B7786F3B-24CA-48C7-8D06-73A334E0FDB9}" type="presOf" srcId="{E592BF6F-7890-4396-BFAF-245393C4678C}" destId="{A10FE954-3AE3-48EF-9B24-2F313C0074C0}" srcOrd="0" destOrd="0" presId="urn:microsoft.com/office/officeart/2005/8/layout/hierarchy3"/>
    <dgm:cxn modelId="{AA8DAF3B-367D-460F-9A8D-5C3E21890E9B}" type="presOf" srcId="{262998AC-6D49-45AD-A094-5CD6BA80E39A}" destId="{396BC2C5-2D15-4356-B33E-C5028E664928}" srcOrd="0" destOrd="0" presId="urn:microsoft.com/office/officeart/2005/8/layout/hierarchy3"/>
    <dgm:cxn modelId="{EF513318-475F-4545-A71D-4E41D8DA6E61}" type="presOf" srcId="{BCCF67BF-8BD6-4A8D-9C45-893BF9F1C788}" destId="{A98E06FB-E89D-497F-88DD-B1AA0A73EA8B}" srcOrd="0" destOrd="0" presId="urn:microsoft.com/office/officeart/2005/8/layout/hierarchy3"/>
    <dgm:cxn modelId="{CE4D2E5C-1912-4932-A66D-6DCDB10D649C}" type="presOf" srcId="{E7785CA2-B490-4B45-9550-58474A88E874}" destId="{27ABA04C-5DBB-48D8-AB36-D88A36B35D35}" srcOrd="0" destOrd="0" presId="urn:microsoft.com/office/officeart/2005/8/layout/hierarchy3"/>
    <dgm:cxn modelId="{C54413A6-9ACD-4726-9DA9-B39937B871D2}" type="presOf" srcId="{6FAA651D-1927-4A09-B961-7A11B508D897}" destId="{820BDE31-DAC2-43A5-92F4-EB971D8E8535}" srcOrd="1" destOrd="0" presId="urn:microsoft.com/office/officeart/2005/8/layout/hierarchy3"/>
    <dgm:cxn modelId="{54553870-D63B-4F93-BE4E-81BB7EC59BC2}" type="presOf" srcId="{578E81A8-B944-4D4D-B61D-6F659059850C}" destId="{00489302-E191-4B35-B720-E3CBD152A4E9}" srcOrd="0" destOrd="0" presId="urn:microsoft.com/office/officeart/2005/8/layout/hierarchy3"/>
    <dgm:cxn modelId="{724FA35E-D217-47B6-BA02-F580106B55FA}" srcId="{2DA89A89-DD0F-418A-91D4-18663CBDD373}" destId="{77C27FA0-0C4B-4940-92E0-4162991144BD}" srcOrd="3" destOrd="0" parTransId="{6EC3AC13-B787-432F-988C-FAA33E9418E6}" sibTransId="{7370C00D-148B-4762-8567-F6700B64E116}"/>
    <dgm:cxn modelId="{98915CBA-21D9-4B35-8D27-AC1569A166E8}" srcId="{EE6D98B6-550B-4B6C-8205-B76DA0076EDC}" destId="{E0718C15-24FB-407E-B380-89F0E97D6EDB}" srcOrd="0" destOrd="0" parTransId="{82A30936-200A-4692-B640-B87AD2955F4E}" sibTransId="{6F219DBC-8BA4-497B-ADB2-AACB8D97B155}"/>
    <dgm:cxn modelId="{743705A3-69AE-4F09-91EB-9830AC0DC748}" type="presOf" srcId="{F7589251-7065-45A5-A669-741D6B3DE8E5}" destId="{E67D89C6-3360-4C97-9532-16EA679FEEDE}" srcOrd="0" destOrd="0" presId="urn:microsoft.com/office/officeart/2005/8/layout/hierarchy3"/>
    <dgm:cxn modelId="{4DCCE24F-76CA-4590-85A3-1EAA13C88F2B}" type="presOf" srcId="{CFFFC706-EDD1-4F91-A675-96E9408B8908}" destId="{F0DF4EA4-9AC2-4E04-ACD0-19C53A88FA73}" srcOrd="0" destOrd="0" presId="urn:microsoft.com/office/officeart/2005/8/layout/hierarchy3"/>
    <dgm:cxn modelId="{3040421F-3CC1-484B-9009-17CCC8DD0BAD}" type="presOf" srcId="{E586A9AB-114D-4AE6-A1F8-0A04B4B6E87A}" destId="{6701FAFC-7736-4DF7-9415-02206FB3723B}" srcOrd="0" destOrd="0" presId="urn:microsoft.com/office/officeart/2005/8/layout/hierarchy3"/>
    <dgm:cxn modelId="{ABCDC643-1F5C-43E0-A436-A4515A2702FD}" type="presOf" srcId="{6711C3CB-D934-4180-BC38-41FC31BAAEC7}" destId="{5998251D-BD77-49AF-A70F-B4275DD0C2D5}" srcOrd="0" destOrd="0" presId="urn:microsoft.com/office/officeart/2005/8/layout/hierarchy3"/>
    <dgm:cxn modelId="{C556EA21-0AA7-46B0-A5F4-C90EC915232C}" type="presOf" srcId="{CDBD2034-73EA-4FE8-9F5D-771139686AD6}" destId="{05C8E693-7C07-4941-BEA6-8985A07FE363}" srcOrd="0" destOrd="0" presId="urn:microsoft.com/office/officeart/2005/8/layout/hierarchy3"/>
    <dgm:cxn modelId="{ACB9C79F-0967-41D4-92C0-7B112B6C537B}" type="presOf" srcId="{9EA200C5-A417-4044-BAAB-2A49E65F5CDA}" destId="{EB060B83-F5A4-4FC0-9DF7-3686D3AF62D7}" srcOrd="0" destOrd="0" presId="urn:microsoft.com/office/officeart/2005/8/layout/hierarchy3"/>
    <dgm:cxn modelId="{57C8DB6C-EFBD-45F9-9E6C-4C8E86161B86}" type="presOf" srcId="{0C8257A8-E802-4EDB-B4CD-8E472454AEEE}" destId="{40A3B150-B205-44C1-BFA2-D69F1D42510F}" srcOrd="0" destOrd="0" presId="urn:microsoft.com/office/officeart/2005/8/layout/hierarchy3"/>
    <dgm:cxn modelId="{0C74BD7F-7B72-4554-A9E9-4D87535F2611}" type="presOf" srcId="{3F492A2C-1D45-4846-B2C4-506FFFE3D35F}" destId="{7472CD9E-EB99-422D-A107-2EBB5368CFE3}" srcOrd="0" destOrd="0" presId="urn:microsoft.com/office/officeart/2005/8/layout/hierarchy3"/>
    <dgm:cxn modelId="{B0514FAC-FCD2-4E29-998E-20B93129645A}" type="presOf" srcId="{2DA89A89-DD0F-418A-91D4-18663CBDD373}" destId="{D7056983-DBDA-45E5-98D3-F5DB9E3340A2}" srcOrd="0" destOrd="0" presId="urn:microsoft.com/office/officeart/2005/8/layout/hierarchy3"/>
    <dgm:cxn modelId="{B0F5D50F-5667-461D-B5C8-CCF853620CBE}" type="presOf" srcId="{2655A52B-6696-43CB-87CD-B0EF7C9DB628}" destId="{11B52A50-DCAE-4542-BAF4-00B151F46C24}" srcOrd="0" destOrd="0" presId="urn:microsoft.com/office/officeart/2005/8/layout/hierarchy3"/>
    <dgm:cxn modelId="{99F2A1CF-D1E5-4E9E-A706-6E466101C25C}" type="presOf" srcId="{D7AE0A68-3FA5-4EBF-BB9D-296CECBC1EDB}" destId="{57D4178D-D108-4B63-B94E-2EC85932977D}" srcOrd="0" destOrd="0" presId="urn:microsoft.com/office/officeart/2005/8/layout/hierarchy3"/>
    <dgm:cxn modelId="{15573879-9399-4109-8321-BF559E23E8B0}" type="presOf" srcId="{A646FC0B-E1E2-4A41-87F0-36439D1505BA}" destId="{6603E32E-6B78-41EA-B5D4-EEBBA79AEA58}" srcOrd="0" destOrd="0" presId="urn:microsoft.com/office/officeart/2005/8/layout/hierarchy3"/>
    <dgm:cxn modelId="{2CF82BA5-AF3F-4749-9E93-5D1982E6A931}" type="presOf" srcId="{77C27FA0-0C4B-4940-92E0-4162991144BD}" destId="{C0E0ACC8-6803-407C-9288-FF4ABB04C883}" srcOrd="0" destOrd="0" presId="urn:microsoft.com/office/officeart/2005/8/layout/hierarchy3"/>
    <dgm:cxn modelId="{29E4DBB8-0164-44C8-8C3E-F8BA117D53A7}" type="presOf" srcId="{83ABED8C-1D6F-4C60-B682-ADF6DD2E9579}" destId="{6C3C7A2D-C0FD-4D02-A5D2-0DAEB0486717}" srcOrd="0" destOrd="0" presId="urn:microsoft.com/office/officeart/2005/8/layout/hierarchy3"/>
    <dgm:cxn modelId="{C68F232F-30A3-414E-9AB7-B85D94EECF1D}" type="presOf" srcId="{63D290E3-9DB7-4777-B437-EBD667BEAB23}" destId="{32ECC694-ECA7-4282-8B25-9B59D60E7FAB}" srcOrd="0" destOrd="0" presId="urn:microsoft.com/office/officeart/2005/8/layout/hierarchy3"/>
    <dgm:cxn modelId="{6E52009C-0137-4CD7-B9EA-70BAC1CE35DF}" type="presOf" srcId="{500CAC48-2522-438F-94E7-125C2EC19607}" destId="{3349127A-2500-4EA8-AA92-04DA651D2D80}" srcOrd="0" destOrd="0" presId="urn:microsoft.com/office/officeart/2005/8/layout/hierarchy3"/>
    <dgm:cxn modelId="{03A51747-045B-4D52-94BA-6C43F622A39A}" srcId="{C2AFBCCB-35A5-46DA-A2AD-3F6EB4BD2566}" destId="{F7589251-7065-45A5-A669-741D6B3DE8E5}" srcOrd="0" destOrd="0" parTransId="{E7785CA2-B490-4B45-9550-58474A88E874}" sibTransId="{251B6EC3-8875-4956-9B15-D35BD3C00BE8}"/>
    <dgm:cxn modelId="{A2AF3A0F-06C3-4873-AC62-932A35956B05}" type="presOf" srcId="{04F4F099-4C93-45D7-ABCB-5C1765F4CD20}" destId="{36B59969-378D-4D8A-91FB-F96018913AF8}" srcOrd="0" destOrd="0" presId="urn:microsoft.com/office/officeart/2005/8/layout/hierarchy3"/>
    <dgm:cxn modelId="{B9E603F8-E549-44F9-9682-B6BA73C4413B}" type="presOf" srcId="{C2AFBCCB-35A5-46DA-A2AD-3F6EB4BD2566}" destId="{18476A64-4DB2-4B0D-B419-94B487E0585B}" srcOrd="0" destOrd="0" presId="urn:microsoft.com/office/officeart/2005/8/layout/hierarchy3"/>
    <dgm:cxn modelId="{546E82A4-44E2-4646-A602-9A73D0785288}" srcId="{2DA89A89-DD0F-418A-91D4-18663CBDD373}" destId="{6FAA651D-1927-4A09-B961-7A11B508D897}" srcOrd="2" destOrd="0" parTransId="{358F4B54-1B74-4DAA-B3D5-B5F33A73D666}" sibTransId="{E7177639-F94D-4843-97DE-569CA531CCAD}"/>
    <dgm:cxn modelId="{5AF8221C-14BC-41A4-95B3-6184EF03802E}" srcId="{EE6D98B6-550B-4B6C-8205-B76DA0076EDC}" destId="{CFFFC706-EDD1-4F91-A675-96E9408B8908}" srcOrd="1" destOrd="0" parTransId="{19E293C1-FE2C-4BBF-AC09-2B7D87F61E78}" sibTransId="{BABD7652-9957-4AE0-84E8-D609DF61CCE5}"/>
    <dgm:cxn modelId="{15A4F9EB-F27A-4560-BAB3-3DA207DA0A5E}" type="presOf" srcId="{93C4E412-AC4D-4D13-B55F-0F2B0CAE604A}" destId="{46A72552-1340-4987-8662-DA3B204452D7}" srcOrd="0" destOrd="0" presId="urn:microsoft.com/office/officeart/2005/8/layout/hierarchy3"/>
    <dgm:cxn modelId="{84FCD2C4-71F2-4051-A117-FDF57BCCE6B8}" type="presParOf" srcId="{D7056983-DBDA-45E5-98D3-F5DB9E3340A2}" destId="{F0EF73F9-447E-46FC-8EA8-93A9BB02C08A}" srcOrd="0" destOrd="0" presId="urn:microsoft.com/office/officeart/2005/8/layout/hierarchy3"/>
    <dgm:cxn modelId="{D3E21FCC-286C-40A7-9B73-3C390EB1706A}" type="presParOf" srcId="{F0EF73F9-447E-46FC-8EA8-93A9BB02C08A}" destId="{29D8BD6E-593C-477B-BA09-C76E5B0942B7}" srcOrd="0" destOrd="0" presId="urn:microsoft.com/office/officeart/2005/8/layout/hierarchy3"/>
    <dgm:cxn modelId="{0AC14EC5-B8BE-4EC6-8FD3-14B04CF8A7E4}" type="presParOf" srcId="{29D8BD6E-593C-477B-BA09-C76E5B0942B7}" destId="{55CFAAFA-F965-4460-A28A-89E4E723E35C}" srcOrd="0" destOrd="0" presId="urn:microsoft.com/office/officeart/2005/8/layout/hierarchy3"/>
    <dgm:cxn modelId="{BD76908C-7EAC-4361-BDD9-DA8889AAD9B8}" type="presParOf" srcId="{29D8BD6E-593C-477B-BA09-C76E5B0942B7}" destId="{7FFAEE60-1781-449D-8D26-01C615DC6D73}" srcOrd="1" destOrd="0" presId="urn:microsoft.com/office/officeart/2005/8/layout/hierarchy3"/>
    <dgm:cxn modelId="{5B5283D8-0F26-4EB5-8977-76FB67437B2D}" type="presParOf" srcId="{F0EF73F9-447E-46FC-8EA8-93A9BB02C08A}" destId="{5456C8CF-949D-4F14-A253-0C5F5DDBD8F4}" srcOrd="1" destOrd="0" presId="urn:microsoft.com/office/officeart/2005/8/layout/hierarchy3"/>
    <dgm:cxn modelId="{33EAC997-5CDE-49EE-A5D0-CB42D88E72AD}" type="presParOf" srcId="{5456C8CF-949D-4F14-A253-0C5F5DDBD8F4}" destId="{9D0B887E-E9AC-4F3D-901D-7B65061153F9}" srcOrd="0" destOrd="0" presId="urn:microsoft.com/office/officeart/2005/8/layout/hierarchy3"/>
    <dgm:cxn modelId="{44968224-42E8-446A-B154-63BBD8AF3220}" type="presParOf" srcId="{5456C8CF-949D-4F14-A253-0C5F5DDBD8F4}" destId="{8FD9A17E-F9C1-48E6-902C-63BE32C3BA59}" srcOrd="1" destOrd="0" presId="urn:microsoft.com/office/officeart/2005/8/layout/hierarchy3"/>
    <dgm:cxn modelId="{65400582-7E37-4808-B47C-47E0610BAAFE}" type="presParOf" srcId="{5456C8CF-949D-4F14-A253-0C5F5DDBD8F4}" destId="{45FE6F36-F5FC-469B-9124-B6303290B7A5}" srcOrd="2" destOrd="0" presId="urn:microsoft.com/office/officeart/2005/8/layout/hierarchy3"/>
    <dgm:cxn modelId="{6B6455CA-6CA9-4717-9648-669436933017}" type="presParOf" srcId="{5456C8CF-949D-4F14-A253-0C5F5DDBD8F4}" destId="{F0DF4EA4-9AC2-4E04-ACD0-19C53A88FA73}" srcOrd="3" destOrd="0" presId="urn:microsoft.com/office/officeart/2005/8/layout/hierarchy3"/>
    <dgm:cxn modelId="{7DFBCBC5-C676-4510-8214-D2EFAB9A1B01}" type="presParOf" srcId="{5456C8CF-949D-4F14-A253-0C5F5DDBD8F4}" destId="{93D073FA-FB50-4332-A947-4FE41433307D}" srcOrd="4" destOrd="0" presId="urn:microsoft.com/office/officeart/2005/8/layout/hierarchy3"/>
    <dgm:cxn modelId="{452B8D10-20E6-4849-A755-5CA4EC086CB3}" type="presParOf" srcId="{5456C8CF-949D-4F14-A253-0C5F5DDBD8F4}" destId="{6A7B3439-4557-44A0-B3FA-1C571D32A155}" srcOrd="5" destOrd="0" presId="urn:microsoft.com/office/officeart/2005/8/layout/hierarchy3"/>
    <dgm:cxn modelId="{9CB96984-3EE4-407A-A9A0-237DC2EFCFBC}" type="presParOf" srcId="{5456C8CF-949D-4F14-A253-0C5F5DDBD8F4}" destId="{E5CCD6DD-2133-43F9-9EFA-B10A1B0F9402}" srcOrd="6" destOrd="0" presId="urn:microsoft.com/office/officeart/2005/8/layout/hierarchy3"/>
    <dgm:cxn modelId="{7AD0D1D5-E5FD-46BE-985A-0E74874051D3}" type="presParOf" srcId="{5456C8CF-949D-4F14-A253-0C5F5DDBD8F4}" destId="{7472CD9E-EB99-422D-A107-2EBB5368CFE3}" srcOrd="7" destOrd="0" presId="urn:microsoft.com/office/officeart/2005/8/layout/hierarchy3"/>
    <dgm:cxn modelId="{A20E6505-A589-454D-AE20-861D5A710375}" type="presParOf" srcId="{D7056983-DBDA-45E5-98D3-F5DB9E3340A2}" destId="{1A8D8718-E6A7-4109-AF94-670AE10B6CD2}" srcOrd="1" destOrd="0" presId="urn:microsoft.com/office/officeart/2005/8/layout/hierarchy3"/>
    <dgm:cxn modelId="{E8B3CDD2-A0A4-419C-93C1-6C65526FA789}" type="presParOf" srcId="{1A8D8718-E6A7-4109-AF94-670AE10B6CD2}" destId="{AD50DC02-0E3E-4248-B1DD-A767C34150B2}" srcOrd="0" destOrd="0" presId="urn:microsoft.com/office/officeart/2005/8/layout/hierarchy3"/>
    <dgm:cxn modelId="{09C0D46F-78AF-473E-ACDA-15FEC3F04FAF}" type="presParOf" srcId="{AD50DC02-0E3E-4248-B1DD-A767C34150B2}" destId="{3349127A-2500-4EA8-AA92-04DA651D2D80}" srcOrd="0" destOrd="0" presId="urn:microsoft.com/office/officeart/2005/8/layout/hierarchy3"/>
    <dgm:cxn modelId="{FB04F8ED-3DCF-4B8B-91B7-65A47A503B2B}" type="presParOf" srcId="{AD50DC02-0E3E-4248-B1DD-A767C34150B2}" destId="{A6D847E3-8EAB-4D6B-8E31-A35F11FA06E4}" srcOrd="1" destOrd="0" presId="urn:microsoft.com/office/officeart/2005/8/layout/hierarchy3"/>
    <dgm:cxn modelId="{20D46DE0-4302-4126-81E3-56A675B62B33}" type="presParOf" srcId="{1A8D8718-E6A7-4109-AF94-670AE10B6CD2}" destId="{9A0270B5-3DB3-4C44-B86F-DBF57D20400E}" srcOrd="1" destOrd="0" presId="urn:microsoft.com/office/officeart/2005/8/layout/hierarchy3"/>
    <dgm:cxn modelId="{158CC789-8D2A-4D4E-8A71-5D792698E2DF}" type="presParOf" srcId="{9A0270B5-3DB3-4C44-B86F-DBF57D20400E}" destId="{EEFF160A-E508-4766-81D3-9BB7F7456580}" srcOrd="0" destOrd="0" presId="urn:microsoft.com/office/officeart/2005/8/layout/hierarchy3"/>
    <dgm:cxn modelId="{17173D80-2379-4044-9A73-1DFC6695DBCD}" type="presParOf" srcId="{9A0270B5-3DB3-4C44-B86F-DBF57D20400E}" destId="{396BC2C5-2D15-4356-B33E-C5028E664928}" srcOrd="1" destOrd="0" presId="urn:microsoft.com/office/officeart/2005/8/layout/hierarchy3"/>
    <dgm:cxn modelId="{3664EE33-8420-44FF-AD25-5B42B7F90CB4}" type="presParOf" srcId="{9A0270B5-3DB3-4C44-B86F-DBF57D20400E}" destId="{53890197-A9E3-4260-B8F0-E2E87FC6CF40}" srcOrd="2" destOrd="0" presId="urn:microsoft.com/office/officeart/2005/8/layout/hierarchy3"/>
    <dgm:cxn modelId="{D9A041C2-F292-4CA5-B58C-3B9F7828FD47}" type="presParOf" srcId="{9A0270B5-3DB3-4C44-B86F-DBF57D20400E}" destId="{54A21CAF-C7DC-485C-B1EF-927BD579A676}" srcOrd="3" destOrd="0" presId="urn:microsoft.com/office/officeart/2005/8/layout/hierarchy3"/>
    <dgm:cxn modelId="{A3F43B61-F1E1-495C-9404-B78C92929BBF}" type="presParOf" srcId="{9A0270B5-3DB3-4C44-B86F-DBF57D20400E}" destId="{32ECC694-ECA7-4282-8B25-9B59D60E7FAB}" srcOrd="4" destOrd="0" presId="urn:microsoft.com/office/officeart/2005/8/layout/hierarchy3"/>
    <dgm:cxn modelId="{01E85488-6FFD-4D90-8E26-0BBE4043C972}" type="presParOf" srcId="{9A0270B5-3DB3-4C44-B86F-DBF57D20400E}" destId="{E971E745-2AE2-438E-8A06-B93EB125E8CA}" srcOrd="5" destOrd="0" presId="urn:microsoft.com/office/officeart/2005/8/layout/hierarchy3"/>
    <dgm:cxn modelId="{4BAC7D26-4654-4346-81EB-66F9B082E5FA}" type="presParOf" srcId="{D7056983-DBDA-45E5-98D3-F5DB9E3340A2}" destId="{6FB7E347-E552-4A2B-87D7-C7499B1DEEF6}" srcOrd="2" destOrd="0" presId="urn:microsoft.com/office/officeart/2005/8/layout/hierarchy3"/>
    <dgm:cxn modelId="{BBDFD05F-8672-4C37-BFCA-B7E12DC8C679}" type="presParOf" srcId="{6FB7E347-E552-4A2B-87D7-C7499B1DEEF6}" destId="{2DA49EED-E590-4066-A818-B50F3992CE46}" srcOrd="0" destOrd="0" presId="urn:microsoft.com/office/officeart/2005/8/layout/hierarchy3"/>
    <dgm:cxn modelId="{8742076B-038D-47AD-9F66-E95757AC6068}" type="presParOf" srcId="{2DA49EED-E590-4066-A818-B50F3992CE46}" destId="{D438100E-A52A-463E-B32F-A4EE201D6E3D}" srcOrd="0" destOrd="0" presId="urn:microsoft.com/office/officeart/2005/8/layout/hierarchy3"/>
    <dgm:cxn modelId="{FA73ACB6-FC50-49BA-A9AD-17A6A9BE0FC7}" type="presParOf" srcId="{2DA49EED-E590-4066-A818-B50F3992CE46}" destId="{820BDE31-DAC2-43A5-92F4-EB971D8E8535}" srcOrd="1" destOrd="0" presId="urn:microsoft.com/office/officeart/2005/8/layout/hierarchy3"/>
    <dgm:cxn modelId="{3CB9E342-3EF1-44DC-9911-6BAFDE5AE7D3}" type="presParOf" srcId="{6FB7E347-E552-4A2B-87D7-C7499B1DEEF6}" destId="{DB932B06-3DCE-4D8A-BCD6-C28414C53642}" srcOrd="1" destOrd="0" presId="urn:microsoft.com/office/officeart/2005/8/layout/hierarchy3"/>
    <dgm:cxn modelId="{E2B61FE4-C43D-4B9B-A1CD-C953C6D7315E}" type="presParOf" srcId="{DB932B06-3DCE-4D8A-BCD6-C28414C53642}" destId="{40A3B150-B205-44C1-BFA2-D69F1D42510F}" srcOrd="0" destOrd="0" presId="urn:microsoft.com/office/officeart/2005/8/layout/hierarchy3"/>
    <dgm:cxn modelId="{0C9557C4-6489-4BB2-8A3D-F6CFC1D2FC82}" type="presParOf" srcId="{DB932B06-3DCE-4D8A-BCD6-C28414C53642}" destId="{6C3C7A2D-C0FD-4D02-A5D2-0DAEB0486717}" srcOrd="1" destOrd="0" presId="urn:microsoft.com/office/officeart/2005/8/layout/hierarchy3"/>
    <dgm:cxn modelId="{0CCD99EC-40F9-49B6-9E31-EAA9350D346A}" type="presParOf" srcId="{DB932B06-3DCE-4D8A-BCD6-C28414C53642}" destId="{D06E7B9A-3CEC-4C84-BE3C-DC161968121C}" srcOrd="2" destOrd="0" presId="urn:microsoft.com/office/officeart/2005/8/layout/hierarchy3"/>
    <dgm:cxn modelId="{104E3D55-1CCC-4394-AB51-197CA971CE85}" type="presParOf" srcId="{DB932B06-3DCE-4D8A-BCD6-C28414C53642}" destId="{ADAB3300-3C43-426E-8F94-FC1320712FEC}" srcOrd="3" destOrd="0" presId="urn:microsoft.com/office/officeart/2005/8/layout/hierarchy3"/>
    <dgm:cxn modelId="{90786B08-BF55-4A03-B616-B2FD0F1C924D}" type="presParOf" srcId="{D7056983-DBDA-45E5-98D3-F5DB9E3340A2}" destId="{FDA92127-C69D-4A91-B8FB-A6B1CCBF58D7}" srcOrd="3" destOrd="0" presId="urn:microsoft.com/office/officeart/2005/8/layout/hierarchy3"/>
    <dgm:cxn modelId="{6C300A99-CFAB-4958-8E93-25576E34CA33}" type="presParOf" srcId="{FDA92127-C69D-4A91-B8FB-A6B1CCBF58D7}" destId="{E2F4C885-4A2E-4899-9867-89A321D487EF}" srcOrd="0" destOrd="0" presId="urn:microsoft.com/office/officeart/2005/8/layout/hierarchy3"/>
    <dgm:cxn modelId="{F4A170FC-1FCE-4ACE-9143-BB6C70F093DE}" type="presParOf" srcId="{E2F4C885-4A2E-4899-9867-89A321D487EF}" destId="{C0E0ACC8-6803-407C-9288-FF4ABB04C883}" srcOrd="0" destOrd="0" presId="urn:microsoft.com/office/officeart/2005/8/layout/hierarchy3"/>
    <dgm:cxn modelId="{7FB70B39-92BC-4892-8F57-CC9A381F1FC8}" type="presParOf" srcId="{E2F4C885-4A2E-4899-9867-89A321D487EF}" destId="{6E0A6B32-F208-4736-B363-344F278E69D2}" srcOrd="1" destOrd="0" presId="urn:microsoft.com/office/officeart/2005/8/layout/hierarchy3"/>
    <dgm:cxn modelId="{F5A927BA-A5DE-404D-BCEA-FE237EA60BB1}" type="presParOf" srcId="{FDA92127-C69D-4A91-B8FB-A6B1CCBF58D7}" destId="{368F1290-1720-4C3E-BF9E-0DB2DB09FA5C}" srcOrd="1" destOrd="0" presId="urn:microsoft.com/office/officeart/2005/8/layout/hierarchy3"/>
    <dgm:cxn modelId="{56859FEC-27D7-44BE-905C-C6BD27E1A925}" type="presParOf" srcId="{368F1290-1720-4C3E-BF9E-0DB2DB09FA5C}" destId="{57D4178D-D108-4B63-B94E-2EC85932977D}" srcOrd="0" destOrd="0" presId="urn:microsoft.com/office/officeart/2005/8/layout/hierarchy3"/>
    <dgm:cxn modelId="{1EC2D0AA-46D4-427C-8FB1-13CE7D526BA6}" type="presParOf" srcId="{368F1290-1720-4C3E-BF9E-0DB2DB09FA5C}" destId="{91390FD3-4DC7-4513-9C05-8EDC08652445}" srcOrd="1" destOrd="0" presId="urn:microsoft.com/office/officeart/2005/8/layout/hierarchy3"/>
    <dgm:cxn modelId="{C76A4188-C036-4F2E-973C-F16291812198}" type="presParOf" srcId="{368F1290-1720-4C3E-BF9E-0DB2DB09FA5C}" destId="{BD6E8B8D-3019-4EFC-AFAB-10E7B6B5B1C0}" srcOrd="2" destOrd="0" presId="urn:microsoft.com/office/officeart/2005/8/layout/hierarchy3"/>
    <dgm:cxn modelId="{14B4F222-CFA7-474C-9CCF-CB543235F0E4}" type="presParOf" srcId="{368F1290-1720-4C3E-BF9E-0DB2DB09FA5C}" destId="{CEBEB2B2-BE77-4967-98DE-9EEBF0D2F2E7}" srcOrd="3" destOrd="0" presId="urn:microsoft.com/office/officeart/2005/8/layout/hierarchy3"/>
    <dgm:cxn modelId="{82F1C55F-50B7-43B8-AB68-DBB5560A0C7D}" type="presParOf" srcId="{368F1290-1720-4C3E-BF9E-0DB2DB09FA5C}" destId="{36B59969-378D-4D8A-91FB-F96018913AF8}" srcOrd="4" destOrd="0" presId="urn:microsoft.com/office/officeart/2005/8/layout/hierarchy3"/>
    <dgm:cxn modelId="{0DAA747E-478F-49B4-A506-02D8649904A1}" type="presParOf" srcId="{368F1290-1720-4C3E-BF9E-0DB2DB09FA5C}" destId="{3E2EE2B6-F43D-4F70-BE73-686535365FE5}" srcOrd="5" destOrd="0" presId="urn:microsoft.com/office/officeart/2005/8/layout/hierarchy3"/>
    <dgm:cxn modelId="{CC8393E0-E5D2-43C7-928F-3C9B9E5B0C92}" type="presParOf" srcId="{D7056983-DBDA-45E5-98D3-F5DB9E3340A2}" destId="{4FBC3A5D-498A-465D-9ECD-F7281A2E9127}" srcOrd="4" destOrd="0" presId="urn:microsoft.com/office/officeart/2005/8/layout/hierarchy3"/>
    <dgm:cxn modelId="{D6B92885-3B99-434D-B958-DC44839F5926}" type="presParOf" srcId="{4FBC3A5D-498A-465D-9ECD-F7281A2E9127}" destId="{C79240B7-5D29-4A3A-B1F2-AD74A23E270C}" srcOrd="0" destOrd="0" presId="urn:microsoft.com/office/officeart/2005/8/layout/hierarchy3"/>
    <dgm:cxn modelId="{2A4C08C8-77A9-4890-853A-BA5EA4A9744F}" type="presParOf" srcId="{C79240B7-5D29-4A3A-B1F2-AD74A23E270C}" destId="{0384A4C2-E9FD-4DF8-91DF-88EE45BDFC2F}" srcOrd="0" destOrd="0" presId="urn:microsoft.com/office/officeart/2005/8/layout/hierarchy3"/>
    <dgm:cxn modelId="{DD39DC8F-5F6C-4942-98E9-F0617487E651}" type="presParOf" srcId="{C79240B7-5D29-4A3A-B1F2-AD74A23E270C}" destId="{56288D70-363C-4398-88D2-77C47DE95171}" srcOrd="1" destOrd="0" presId="urn:microsoft.com/office/officeart/2005/8/layout/hierarchy3"/>
    <dgm:cxn modelId="{A2862C14-0604-4E5D-BC5D-20DA0BF1FF61}" type="presParOf" srcId="{4FBC3A5D-498A-465D-9ECD-F7281A2E9127}" destId="{C5C4FDB8-D08B-44B1-A9A4-E248F94E133E}" srcOrd="1" destOrd="0" presId="urn:microsoft.com/office/officeart/2005/8/layout/hierarchy3"/>
    <dgm:cxn modelId="{309625C2-9DA6-43F7-9291-6B7541DDD92B}" type="presParOf" srcId="{C5C4FDB8-D08B-44B1-A9A4-E248F94E133E}" destId="{6AEBA66B-BAF1-44F5-A510-15BCACABB1AF}" srcOrd="0" destOrd="0" presId="urn:microsoft.com/office/officeart/2005/8/layout/hierarchy3"/>
    <dgm:cxn modelId="{548DA44D-2282-43E5-9AF8-32F94B1FA083}" type="presParOf" srcId="{C5C4FDB8-D08B-44B1-A9A4-E248F94E133E}" destId="{9EA5BFD1-E03B-4C63-8D32-3F84E72C9F0F}" srcOrd="1" destOrd="0" presId="urn:microsoft.com/office/officeart/2005/8/layout/hierarchy3"/>
    <dgm:cxn modelId="{C941CC98-58E6-49A8-ADFC-421A6C0AA018}" type="presParOf" srcId="{C5C4FDB8-D08B-44B1-A9A4-E248F94E133E}" destId="{F70367EC-9382-486E-A5B0-81BD0AF1F5AA}" srcOrd="2" destOrd="0" presId="urn:microsoft.com/office/officeart/2005/8/layout/hierarchy3"/>
    <dgm:cxn modelId="{DFE802B9-004F-445D-8F32-E85F756E74F9}" type="presParOf" srcId="{C5C4FDB8-D08B-44B1-A9A4-E248F94E133E}" destId="{A10FE954-3AE3-48EF-9B24-2F313C0074C0}" srcOrd="3" destOrd="0" presId="urn:microsoft.com/office/officeart/2005/8/layout/hierarchy3"/>
    <dgm:cxn modelId="{935F5983-A701-4DA0-AE4C-0DFF4F9DEE76}" type="presParOf" srcId="{C5C4FDB8-D08B-44B1-A9A4-E248F94E133E}" destId="{C6D89B6C-66D0-4507-B772-4A408819E90F}" srcOrd="4" destOrd="0" presId="urn:microsoft.com/office/officeart/2005/8/layout/hierarchy3"/>
    <dgm:cxn modelId="{1EC62A83-E4C9-4DB4-B6CE-9BF19EF11AE8}" type="presParOf" srcId="{C5C4FDB8-D08B-44B1-A9A4-E248F94E133E}" destId="{6701FAFC-7736-4DF7-9415-02206FB3723B}" srcOrd="5" destOrd="0" presId="urn:microsoft.com/office/officeart/2005/8/layout/hierarchy3"/>
    <dgm:cxn modelId="{6A83DBEF-2F76-439E-AD99-E4BB20C179FF}" type="presParOf" srcId="{D7056983-DBDA-45E5-98D3-F5DB9E3340A2}" destId="{9C5D6DE6-B913-4355-93FE-7408DEAF8F18}" srcOrd="5" destOrd="0" presId="urn:microsoft.com/office/officeart/2005/8/layout/hierarchy3"/>
    <dgm:cxn modelId="{080F5316-383B-4A4D-9C03-E334EF1A6BD0}" type="presParOf" srcId="{9C5D6DE6-B913-4355-93FE-7408DEAF8F18}" destId="{F9DDABB5-57DE-4FAF-9F73-E077EB7F92D2}" srcOrd="0" destOrd="0" presId="urn:microsoft.com/office/officeart/2005/8/layout/hierarchy3"/>
    <dgm:cxn modelId="{DB0CAAA9-9C43-46A3-8261-E51FC204A4EC}" type="presParOf" srcId="{F9DDABB5-57DE-4FAF-9F73-E077EB7F92D2}" destId="{46A72552-1340-4987-8662-DA3B204452D7}" srcOrd="0" destOrd="0" presId="urn:microsoft.com/office/officeart/2005/8/layout/hierarchy3"/>
    <dgm:cxn modelId="{A9CA78E1-5BB0-4419-ACD3-ED310B90E163}" type="presParOf" srcId="{F9DDABB5-57DE-4FAF-9F73-E077EB7F92D2}" destId="{CE08DB76-37E0-424C-ADEB-028633C2D012}" srcOrd="1" destOrd="0" presId="urn:microsoft.com/office/officeart/2005/8/layout/hierarchy3"/>
    <dgm:cxn modelId="{F7CE67B5-1652-4EC7-8A97-F485A36418E1}" type="presParOf" srcId="{9C5D6DE6-B913-4355-93FE-7408DEAF8F18}" destId="{02C80166-E6D9-422E-8896-EE9DC48A5053}" srcOrd="1" destOrd="0" presId="urn:microsoft.com/office/officeart/2005/8/layout/hierarchy3"/>
    <dgm:cxn modelId="{1AB77E8E-B1BB-4F37-8D3F-EDCA270BAB46}" type="presParOf" srcId="{02C80166-E6D9-422E-8896-EE9DC48A5053}" destId="{E16B4725-4994-4D5A-BF97-4407AD51AB47}" srcOrd="0" destOrd="0" presId="urn:microsoft.com/office/officeart/2005/8/layout/hierarchy3"/>
    <dgm:cxn modelId="{99B7ADFF-886F-4B7F-A365-DCEC0C8BBAB0}" type="presParOf" srcId="{02C80166-E6D9-422E-8896-EE9DC48A5053}" destId="{05C8E693-7C07-4941-BEA6-8985A07FE363}" srcOrd="1" destOrd="0" presId="urn:microsoft.com/office/officeart/2005/8/layout/hierarchy3"/>
    <dgm:cxn modelId="{2BEE5E2C-0F99-484F-AB27-0B093C960F66}" type="presParOf" srcId="{02C80166-E6D9-422E-8896-EE9DC48A5053}" destId="{6603E32E-6B78-41EA-B5D4-EEBBA79AEA58}" srcOrd="2" destOrd="0" presId="urn:microsoft.com/office/officeart/2005/8/layout/hierarchy3"/>
    <dgm:cxn modelId="{422FEAFA-F258-4ED7-9BCE-37030F8EE45C}" type="presParOf" srcId="{02C80166-E6D9-422E-8896-EE9DC48A5053}" destId="{2CB602E2-4570-4B2F-A716-DC4B63229AD0}" srcOrd="3" destOrd="0" presId="urn:microsoft.com/office/officeart/2005/8/layout/hierarchy3"/>
    <dgm:cxn modelId="{6970CBB0-5FBB-4812-868D-740DEA3B4703}" type="presParOf" srcId="{02C80166-E6D9-422E-8896-EE9DC48A5053}" destId="{28218F19-D491-4049-9D9E-8D1CF16023A4}" srcOrd="4" destOrd="0" presId="urn:microsoft.com/office/officeart/2005/8/layout/hierarchy3"/>
    <dgm:cxn modelId="{DAFF9911-777B-455F-8E4D-98B4DFC2B4C8}" type="presParOf" srcId="{02C80166-E6D9-422E-8896-EE9DC48A5053}" destId="{62F087E5-8EFF-497C-AEAB-1D99ED630B4F}" srcOrd="5" destOrd="0" presId="urn:microsoft.com/office/officeart/2005/8/layout/hierarchy3"/>
    <dgm:cxn modelId="{16D6C982-78D4-48E8-89AF-70C34958C700}" type="presParOf" srcId="{02C80166-E6D9-422E-8896-EE9DC48A5053}" destId="{B4CDE2FE-8C67-4615-A510-E3AC11417049}" srcOrd="6" destOrd="0" presId="urn:microsoft.com/office/officeart/2005/8/layout/hierarchy3"/>
    <dgm:cxn modelId="{BC79FD92-841F-4877-A002-3E9070258882}" type="presParOf" srcId="{02C80166-E6D9-422E-8896-EE9DC48A5053}" destId="{8471BA4A-F1C0-444E-AEB2-EFCF916E6679}" srcOrd="7" destOrd="0" presId="urn:microsoft.com/office/officeart/2005/8/layout/hierarchy3"/>
    <dgm:cxn modelId="{60E03888-725B-4DA8-AAFB-932DFD7683B0}" type="presParOf" srcId="{02C80166-E6D9-422E-8896-EE9DC48A5053}" destId="{B26F29B7-5FB7-4806-8D7D-7102D3079007}" srcOrd="8" destOrd="0" presId="urn:microsoft.com/office/officeart/2005/8/layout/hierarchy3"/>
    <dgm:cxn modelId="{160843FB-B9EB-4689-A512-1B46718D2514}" type="presParOf" srcId="{02C80166-E6D9-422E-8896-EE9DC48A5053}" destId="{A98E06FB-E89D-497F-88DD-B1AA0A73EA8B}" srcOrd="9" destOrd="0" presId="urn:microsoft.com/office/officeart/2005/8/layout/hierarchy3"/>
    <dgm:cxn modelId="{5EE23F3C-1BED-4452-885E-BEF82C990D5B}" type="presParOf" srcId="{02C80166-E6D9-422E-8896-EE9DC48A5053}" destId="{FD0CF6C5-1C1A-49C0-9754-27130D60DB85}" srcOrd="10" destOrd="0" presId="urn:microsoft.com/office/officeart/2005/8/layout/hierarchy3"/>
    <dgm:cxn modelId="{3A8DD625-4507-407B-91BD-C88E2BD84043}" type="presParOf" srcId="{02C80166-E6D9-422E-8896-EE9DC48A5053}" destId="{11B52A50-DCAE-4542-BAF4-00B151F46C24}" srcOrd="11" destOrd="0" presId="urn:microsoft.com/office/officeart/2005/8/layout/hierarchy3"/>
    <dgm:cxn modelId="{ABC92F9D-2C5C-4D2B-A3FC-CB79DFD085E6}" type="presParOf" srcId="{02C80166-E6D9-422E-8896-EE9DC48A5053}" destId="{4A1B96B2-760D-4941-B372-3465847A1ED9}" srcOrd="12" destOrd="0" presId="urn:microsoft.com/office/officeart/2005/8/layout/hierarchy3"/>
    <dgm:cxn modelId="{2C6E068E-A89E-4A24-A4AD-E2D2A4A909C4}" type="presParOf" srcId="{02C80166-E6D9-422E-8896-EE9DC48A5053}" destId="{EB060B83-F5A4-4FC0-9DF7-3686D3AF62D7}" srcOrd="13" destOrd="0" presId="urn:microsoft.com/office/officeart/2005/8/layout/hierarchy3"/>
    <dgm:cxn modelId="{734F924B-58DA-4C55-8424-23050CDCCB60}" type="presParOf" srcId="{D7056983-DBDA-45E5-98D3-F5DB9E3340A2}" destId="{A346A81C-7FEA-4C60-8BAD-4500DCF3B52B}" srcOrd="6" destOrd="0" presId="urn:microsoft.com/office/officeart/2005/8/layout/hierarchy3"/>
    <dgm:cxn modelId="{1CEE579A-0512-42D5-BAFE-0CC2225211BC}" type="presParOf" srcId="{A346A81C-7FEA-4C60-8BAD-4500DCF3B52B}" destId="{F28E8766-42FD-4BE8-B988-1D10445CE5DA}" srcOrd="0" destOrd="0" presId="urn:microsoft.com/office/officeart/2005/8/layout/hierarchy3"/>
    <dgm:cxn modelId="{50353604-BBA7-4ACA-BE7A-A0D86367148E}" type="presParOf" srcId="{F28E8766-42FD-4BE8-B988-1D10445CE5DA}" destId="{18476A64-4DB2-4B0D-B419-94B487E0585B}" srcOrd="0" destOrd="0" presId="urn:microsoft.com/office/officeart/2005/8/layout/hierarchy3"/>
    <dgm:cxn modelId="{278B4E81-253F-4BA8-9F1E-3C6F62D028CF}" type="presParOf" srcId="{F28E8766-42FD-4BE8-B988-1D10445CE5DA}" destId="{97C1A098-5A2D-4C2D-97B5-D7C2E8577D9B}" srcOrd="1" destOrd="0" presId="urn:microsoft.com/office/officeart/2005/8/layout/hierarchy3"/>
    <dgm:cxn modelId="{6F4DEC7E-AA1F-4399-9D77-60A809FAA951}" type="presParOf" srcId="{A346A81C-7FEA-4C60-8BAD-4500DCF3B52B}" destId="{D4468210-B3B8-4E41-A5E3-C25DA48C6708}" srcOrd="1" destOrd="0" presId="urn:microsoft.com/office/officeart/2005/8/layout/hierarchy3"/>
    <dgm:cxn modelId="{78638CF9-E277-438D-A07A-1BD731A78C85}" type="presParOf" srcId="{D4468210-B3B8-4E41-A5E3-C25DA48C6708}" destId="{27ABA04C-5DBB-48D8-AB36-D88A36B35D35}" srcOrd="0" destOrd="0" presId="urn:microsoft.com/office/officeart/2005/8/layout/hierarchy3"/>
    <dgm:cxn modelId="{0CC49CC2-0E8D-4041-A859-C91E67BFEB77}" type="presParOf" srcId="{D4468210-B3B8-4E41-A5E3-C25DA48C6708}" destId="{E67D89C6-3360-4C97-9532-16EA679FEEDE}" srcOrd="1" destOrd="0" presId="urn:microsoft.com/office/officeart/2005/8/layout/hierarchy3"/>
    <dgm:cxn modelId="{0F6A8996-CDFC-4C4F-A67D-E6BD21419845}" type="presParOf" srcId="{D4468210-B3B8-4E41-A5E3-C25DA48C6708}" destId="{5998251D-BD77-49AF-A70F-B4275DD0C2D5}" srcOrd="2" destOrd="0" presId="urn:microsoft.com/office/officeart/2005/8/layout/hierarchy3"/>
    <dgm:cxn modelId="{65838126-34C3-4AED-BCC8-5D8D5A6BB3A7}" type="presParOf" srcId="{D4468210-B3B8-4E41-A5E3-C25DA48C6708}" destId="{00489302-E191-4B35-B720-E3CBD152A4E9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B72C4F8-8D70-49AF-A8BD-A21D7EF7F668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A4C0306-73EC-4739-91C4-3336EE423ADE}">
      <dgm:prSet phldrT="[文本]"/>
      <dgm:spPr/>
      <dgm:t>
        <a:bodyPr/>
        <a:lstStyle/>
        <a:p>
          <a:r>
            <a:rPr lang="zh-CN" altLang="en-US" dirty="0" smtClean="0"/>
            <a:t>存在形式</a:t>
          </a:r>
          <a:endParaRPr lang="zh-CN" altLang="en-US" dirty="0"/>
        </a:p>
      </dgm:t>
    </dgm:pt>
    <dgm:pt modelId="{CD61E049-6219-4512-9CBA-4A1DA20566B6}" type="parTrans" cxnId="{48393298-CBD2-4C26-87A9-1CC5E1B9F200}">
      <dgm:prSet/>
      <dgm:spPr/>
      <dgm:t>
        <a:bodyPr/>
        <a:lstStyle/>
        <a:p>
          <a:endParaRPr lang="zh-CN" altLang="en-US"/>
        </a:p>
      </dgm:t>
    </dgm:pt>
    <dgm:pt modelId="{E8138F7B-6F7E-426B-8DE9-CB5E0F0FAB80}" type="sibTrans" cxnId="{48393298-CBD2-4C26-87A9-1CC5E1B9F200}">
      <dgm:prSet/>
      <dgm:spPr/>
      <dgm:t>
        <a:bodyPr/>
        <a:lstStyle/>
        <a:p>
          <a:endParaRPr lang="zh-CN" altLang="en-US"/>
        </a:p>
      </dgm:t>
    </dgm:pt>
    <dgm:pt modelId="{5FE33797-54AF-4793-89CE-41509A92DF4B}">
      <dgm:prSet phldrT="[文本]"/>
      <dgm:spPr/>
      <dgm:t>
        <a:bodyPr/>
        <a:lstStyle/>
        <a:p>
          <a:r>
            <a:rPr lang="zh-CN" altLang="en-US" dirty="0" smtClean="0"/>
            <a:t>实物表</a:t>
          </a:r>
          <a:endParaRPr lang="zh-CN" altLang="en-US" dirty="0"/>
        </a:p>
      </dgm:t>
    </dgm:pt>
    <dgm:pt modelId="{987A6396-01F5-4E3A-B7D5-E6B0AF9BA554}" type="parTrans" cxnId="{409174CC-8A88-41C8-B86C-966CB58021A7}">
      <dgm:prSet/>
      <dgm:spPr/>
      <dgm:t>
        <a:bodyPr/>
        <a:lstStyle/>
        <a:p>
          <a:endParaRPr lang="zh-CN" altLang="en-US"/>
        </a:p>
      </dgm:t>
    </dgm:pt>
    <dgm:pt modelId="{C9D68AF1-15C8-411B-BB47-57F6C7515C22}" type="sibTrans" cxnId="{409174CC-8A88-41C8-B86C-966CB58021A7}">
      <dgm:prSet/>
      <dgm:spPr/>
      <dgm:t>
        <a:bodyPr/>
        <a:lstStyle/>
        <a:p>
          <a:endParaRPr lang="zh-CN" altLang="en-US"/>
        </a:p>
      </dgm:t>
    </dgm:pt>
    <dgm:pt modelId="{7E4D97C8-4959-498B-A12C-74B33F25F4FC}">
      <dgm:prSet phldrT="[文本]"/>
      <dgm:spPr/>
      <dgm:t>
        <a:bodyPr/>
        <a:lstStyle/>
        <a:p>
          <a:r>
            <a:rPr lang="zh-CN" altLang="en-US" dirty="0" smtClean="0"/>
            <a:t>虚拟表</a:t>
          </a:r>
          <a:endParaRPr lang="zh-CN" altLang="en-US" dirty="0"/>
        </a:p>
      </dgm:t>
    </dgm:pt>
    <dgm:pt modelId="{E3ABC54F-B14A-4996-88B7-027B2C16E04F}" type="parTrans" cxnId="{DC06CC21-DA1F-4035-A615-3218DC5A4371}">
      <dgm:prSet/>
      <dgm:spPr/>
      <dgm:t>
        <a:bodyPr/>
        <a:lstStyle/>
        <a:p>
          <a:endParaRPr lang="zh-CN" altLang="en-US"/>
        </a:p>
      </dgm:t>
    </dgm:pt>
    <dgm:pt modelId="{ABA62E43-452E-4E3C-A56C-46F89389C775}" type="sibTrans" cxnId="{DC06CC21-DA1F-4035-A615-3218DC5A4371}">
      <dgm:prSet/>
      <dgm:spPr/>
      <dgm:t>
        <a:bodyPr/>
        <a:lstStyle/>
        <a:p>
          <a:endParaRPr lang="zh-CN" altLang="en-US"/>
        </a:p>
      </dgm:t>
    </dgm:pt>
    <dgm:pt modelId="{38157F7D-D77A-4FF0-85CF-8C81E8C6A0D6}" type="pres">
      <dgm:prSet presAssocID="{6B72C4F8-8D70-49AF-A8BD-A21D7EF7F66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41F7903D-15CD-488E-8D4F-0A205A04CF8D}" type="pres">
      <dgm:prSet presAssocID="{6A4C0306-73EC-4739-91C4-3336EE423ADE}" presName="root" presStyleCnt="0"/>
      <dgm:spPr/>
    </dgm:pt>
    <dgm:pt modelId="{54812FC0-91CD-4E02-A71B-4EEA06779426}" type="pres">
      <dgm:prSet presAssocID="{6A4C0306-73EC-4739-91C4-3336EE423ADE}" presName="rootComposite" presStyleCnt="0"/>
      <dgm:spPr/>
    </dgm:pt>
    <dgm:pt modelId="{169F1AB5-F87A-4DC9-B7A9-1A19C855C117}" type="pres">
      <dgm:prSet presAssocID="{6A4C0306-73EC-4739-91C4-3336EE423ADE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E7F66523-2F69-461C-94DB-397A2BAB7E5D}" type="pres">
      <dgm:prSet presAssocID="{6A4C0306-73EC-4739-91C4-3336EE423ADE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B17795D4-9B09-4C46-B140-D80C45EDC784}" type="pres">
      <dgm:prSet presAssocID="{6A4C0306-73EC-4739-91C4-3336EE423ADE}" presName="childShape" presStyleCnt="0"/>
      <dgm:spPr/>
    </dgm:pt>
    <dgm:pt modelId="{0DDB693C-E58F-4240-8F46-92E2E902E460}" type="pres">
      <dgm:prSet presAssocID="{987A6396-01F5-4E3A-B7D5-E6B0AF9BA554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2AE877BB-A780-4744-B7B6-E196D84671A2}" type="pres">
      <dgm:prSet presAssocID="{5FE33797-54AF-4793-89CE-41509A92DF4B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CFA409-1111-4E12-A394-71A0C751CC61}" type="pres">
      <dgm:prSet presAssocID="{E3ABC54F-B14A-4996-88B7-027B2C16E04F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6F0E0C09-65E9-4BC5-97D8-F70580762172}" type="pres">
      <dgm:prSet presAssocID="{7E4D97C8-4959-498B-A12C-74B33F25F4FC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5CD2C58-45B9-4197-82B0-376C41083E8B}" type="presOf" srcId="{6B72C4F8-8D70-49AF-A8BD-A21D7EF7F668}" destId="{38157F7D-D77A-4FF0-85CF-8C81E8C6A0D6}" srcOrd="0" destOrd="0" presId="urn:microsoft.com/office/officeart/2005/8/layout/hierarchy3"/>
    <dgm:cxn modelId="{409174CC-8A88-41C8-B86C-966CB58021A7}" srcId="{6A4C0306-73EC-4739-91C4-3336EE423ADE}" destId="{5FE33797-54AF-4793-89CE-41509A92DF4B}" srcOrd="0" destOrd="0" parTransId="{987A6396-01F5-4E3A-B7D5-E6B0AF9BA554}" sibTransId="{C9D68AF1-15C8-411B-BB47-57F6C7515C22}"/>
    <dgm:cxn modelId="{9F686A97-E452-49CB-BE25-ED570859E2A1}" type="presOf" srcId="{6A4C0306-73EC-4739-91C4-3336EE423ADE}" destId="{E7F66523-2F69-461C-94DB-397A2BAB7E5D}" srcOrd="1" destOrd="0" presId="urn:microsoft.com/office/officeart/2005/8/layout/hierarchy3"/>
    <dgm:cxn modelId="{5A1FDFCB-EFC7-40A3-90A1-DDC77BE91480}" type="presOf" srcId="{E3ABC54F-B14A-4996-88B7-027B2C16E04F}" destId="{F9CFA409-1111-4E12-A394-71A0C751CC61}" srcOrd="0" destOrd="0" presId="urn:microsoft.com/office/officeart/2005/8/layout/hierarchy3"/>
    <dgm:cxn modelId="{137459DD-CC26-4A86-8399-AA445EF943E9}" type="presOf" srcId="{7E4D97C8-4959-498B-A12C-74B33F25F4FC}" destId="{6F0E0C09-65E9-4BC5-97D8-F70580762172}" srcOrd="0" destOrd="0" presId="urn:microsoft.com/office/officeart/2005/8/layout/hierarchy3"/>
    <dgm:cxn modelId="{A142294A-D909-4720-9D7B-57CDE0A11D32}" type="presOf" srcId="{5FE33797-54AF-4793-89CE-41509A92DF4B}" destId="{2AE877BB-A780-4744-B7B6-E196D84671A2}" srcOrd="0" destOrd="0" presId="urn:microsoft.com/office/officeart/2005/8/layout/hierarchy3"/>
    <dgm:cxn modelId="{48393298-CBD2-4C26-87A9-1CC5E1B9F200}" srcId="{6B72C4F8-8D70-49AF-A8BD-A21D7EF7F668}" destId="{6A4C0306-73EC-4739-91C4-3336EE423ADE}" srcOrd="0" destOrd="0" parTransId="{CD61E049-6219-4512-9CBA-4A1DA20566B6}" sibTransId="{E8138F7B-6F7E-426B-8DE9-CB5E0F0FAB80}"/>
    <dgm:cxn modelId="{F8AC8129-E5D4-4383-B6D0-6F9B82309E14}" type="presOf" srcId="{987A6396-01F5-4E3A-B7D5-E6B0AF9BA554}" destId="{0DDB693C-E58F-4240-8F46-92E2E902E460}" srcOrd="0" destOrd="0" presId="urn:microsoft.com/office/officeart/2005/8/layout/hierarchy3"/>
    <dgm:cxn modelId="{22ADAEE7-42F4-4996-B11C-2CA63E9A9CC9}" type="presOf" srcId="{6A4C0306-73EC-4739-91C4-3336EE423ADE}" destId="{169F1AB5-F87A-4DC9-B7A9-1A19C855C117}" srcOrd="0" destOrd="0" presId="urn:microsoft.com/office/officeart/2005/8/layout/hierarchy3"/>
    <dgm:cxn modelId="{DC06CC21-DA1F-4035-A615-3218DC5A4371}" srcId="{6A4C0306-73EC-4739-91C4-3336EE423ADE}" destId="{7E4D97C8-4959-498B-A12C-74B33F25F4FC}" srcOrd="1" destOrd="0" parTransId="{E3ABC54F-B14A-4996-88B7-027B2C16E04F}" sibTransId="{ABA62E43-452E-4E3C-A56C-46F89389C775}"/>
    <dgm:cxn modelId="{2C0452FC-EC9C-49BE-80F0-124B7CD8F33F}" type="presParOf" srcId="{38157F7D-D77A-4FF0-85CF-8C81E8C6A0D6}" destId="{41F7903D-15CD-488E-8D4F-0A205A04CF8D}" srcOrd="0" destOrd="0" presId="urn:microsoft.com/office/officeart/2005/8/layout/hierarchy3"/>
    <dgm:cxn modelId="{625D2B3E-AD7C-4103-BF27-AFC2BE24B2EA}" type="presParOf" srcId="{41F7903D-15CD-488E-8D4F-0A205A04CF8D}" destId="{54812FC0-91CD-4E02-A71B-4EEA06779426}" srcOrd="0" destOrd="0" presId="urn:microsoft.com/office/officeart/2005/8/layout/hierarchy3"/>
    <dgm:cxn modelId="{F1F7A0B3-3C6B-4237-BE57-6583198B9BAF}" type="presParOf" srcId="{54812FC0-91CD-4E02-A71B-4EEA06779426}" destId="{169F1AB5-F87A-4DC9-B7A9-1A19C855C117}" srcOrd="0" destOrd="0" presId="urn:microsoft.com/office/officeart/2005/8/layout/hierarchy3"/>
    <dgm:cxn modelId="{1F28667A-D7E5-490F-8CDC-FF40E1EFBAC9}" type="presParOf" srcId="{54812FC0-91CD-4E02-A71B-4EEA06779426}" destId="{E7F66523-2F69-461C-94DB-397A2BAB7E5D}" srcOrd="1" destOrd="0" presId="urn:microsoft.com/office/officeart/2005/8/layout/hierarchy3"/>
    <dgm:cxn modelId="{D9F9F69F-D9C1-4473-B3F0-B3676F2618BA}" type="presParOf" srcId="{41F7903D-15CD-488E-8D4F-0A205A04CF8D}" destId="{B17795D4-9B09-4C46-B140-D80C45EDC784}" srcOrd="1" destOrd="0" presId="urn:microsoft.com/office/officeart/2005/8/layout/hierarchy3"/>
    <dgm:cxn modelId="{7BC0624A-1F7B-4B2F-AD55-F8514830F807}" type="presParOf" srcId="{B17795D4-9B09-4C46-B140-D80C45EDC784}" destId="{0DDB693C-E58F-4240-8F46-92E2E902E460}" srcOrd="0" destOrd="0" presId="urn:microsoft.com/office/officeart/2005/8/layout/hierarchy3"/>
    <dgm:cxn modelId="{A96AB26A-509B-4D13-AE6D-36A68740C416}" type="presParOf" srcId="{B17795D4-9B09-4C46-B140-D80C45EDC784}" destId="{2AE877BB-A780-4744-B7B6-E196D84671A2}" srcOrd="1" destOrd="0" presId="urn:microsoft.com/office/officeart/2005/8/layout/hierarchy3"/>
    <dgm:cxn modelId="{31AF1817-CD30-45E6-8716-AAE8CBCC1E04}" type="presParOf" srcId="{B17795D4-9B09-4C46-B140-D80C45EDC784}" destId="{F9CFA409-1111-4E12-A394-71A0C751CC61}" srcOrd="2" destOrd="0" presId="urn:microsoft.com/office/officeart/2005/8/layout/hierarchy3"/>
    <dgm:cxn modelId="{92B5F31A-A6EA-414F-A1CE-E5BE869EDAA2}" type="presParOf" srcId="{B17795D4-9B09-4C46-B140-D80C45EDC784}" destId="{6F0E0C09-65E9-4BC5-97D8-F70580762172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73EA03B-9D16-43DF-B143-AE645F94A19C}" type="doc">
      <dgm:prSet loTypeId="urn:microsoft.com/office/officeart/2005/8/layout/target2" loCatId="relationship" qsTypeId="urn:microsoft.com/office/officeart/2005/8/quickstyle/simple3" qsCatId="simple" csTypeId="urn:microsoft.com/office/officeart/2005/8/colors/colorful1#16" csCatId="colorful" phldr="1"/>
      <dgm:spPr/>
      <dgm:t>
        <a:bodyPr/>
        <a:lstStyle/>
        <a:p>
          <a:endParaRPr lang="zh-CN" altLang="en-US"/>
        </a:p>
      </dgm:t>
    </dgm:pt>
    <dgm:pt modelId="{ECF4D1ED-4584-49C6-8DDA-D258F32A4A8E}">
      <dgm:prSet phldrT="[文本]"/>
      <dgm:spPr/>
      <dgm:t>
        <a:bodyPr/>
        <a:lstStyle/>
        <a:p>
          <a:r>
            <a:rPr lang="zh-CN" altLang="en-US" dirty="0" smtClean="0"/>
            <a:t>卡表协议</a:t>
          </a:r>
          <a:r>
            <a:rPr lang="en-US" altLang="zh-CN" dirty="0" smtClean="0"/>
            <a:t>-</a:t>
          </a:r>
          <a:r>
            <a:rPr lang="zh-CN" altLang="en-US" dirty="0" smtClean="0"/>
            <a:t>支持常见卡表协议</a:t>
          </a:r>
          <a:endParaRPr lang="zh-CN" altLang="en-US" dirty="0"/>
        </a:p>
      </dgm:t>
    </dgm:pt>
    <dgm:pt modelId="{E7D8ACB3-DC50-4183-917F-E0A00A79C82A}" type="parTrans" cxnId="{2277CE78-BE71-47D3-A402-3F93DEF6AC23}">
      <dgm:prSet/>
      <dgm:spPr/>
      <dgm:t>
        <a:bodyPr/>
        <a:lstStyle/>
        <a:p>
          <a:endParaRPr lang="zh-CN" altLang="en-US"/>
        </a:p>
      </dgm:t>
    </dgm:pt>
    <dgm:pt modelId="{5393D7E9-F8A3-4BD6-AF38-4DD169926C8B}" type="sibTrans" cxnId="{2277CE78-BE71-47D3-A402-3F93DEF6AC23}">
      <dgm:prSet/>
      <dgm:spPr/>
      <dgm:t>
        <a:bodyPr/>
        <a:lstStyle/>
        <a:p>
          <a:endParaRPr lang="zh-CN" altLang="en-US"/>
        </a:p>
      </dgm:t>
    </dgm:pt>
    <dgm:pt modelId="{C6AE5D9F-B27B-4FD0-994F-4112C1915C99}">
      <dgm:prSet phldrT="[文本]"/>
      <dgm:spPr/>
      <dgm:t>
        <a:bodyPr/>
        <a:lstStyle/>
        <a:p>
          <a:r>
            <a:rPr lang="zh-CN" altLang="en-US" dirty="0" smtClean="0"/>
            <a:t>开户</a:t>
          </a:r>
          <a:endParaRPr lang="zh-CN" altLang="en-US" dirty="0"/>
        </a:p>
      </dgm:t>
    </dgm:pt>
    <dgm:pt modelId="{37B8697C-E54B-4F71-8FD4-C5B5676C6DE7}" type="parTrans" cxnId="{F04265AF-9378-4BD3-8D0F-70C4DA896350}">
      <dgm:prSet/>
      <dgm:spPr/>
      <dgm:t>
        <a:bodyPr/>
        <a:lstStyle/>
        <a:p>
          <a:endParaRPr lang="zh-CN" altLang="en-US"/>
        </a:p>
      </dgm:t>
    </dgm:pt>
    <dgm:pt modelId="{D2FA4034-F8EF-4D2C-9A3A-900F523457D5}" type="sibTrans" cxnId="{F04265AF-9378-4BD3-8D0F-70C4DA896350}">
      <dgm:prSet/>
      <dgm:spPr/>
      <dgm:t>
        <a:bodyPr/>
        <a:lstStyle/>
        <a:p>
          <a:endParaRPr lang="zh-CN" altLang="en-US"/>
        </a:p>
      </dgm:t>
    </dgm:pt>
    <dgm:pt modelId="{E2F6B9F5-B5DF-4561-8D41-0F117E73A03D}">
      <dgm:prSet phldrT="[文本]"/>
      <dgm:spPr/>
      <dgm:t>
        <a:bodyPr/>
        <a:lstStyle/>
        <a:p>
          <a:r>
            <a:rPr lang="zh-CN" altLang="en-US" dirty="0" smtClean="0"/>
            <a:t>购买</a:t>
          </a:r>
          <a:endParaRPr lang="zh-CN" altLang="en-US" dirty="0"/>
        </a:p>
      </dgm:t>
    </dgm:pt>
    <dgm:pt modelId="{6314BE09-E9B8-4A68-8830-202D5B9020A2}" type="parTrans" cxnId="{BCAAA933-0CC5-43B1-94AD-0D0C72AD1277}">
      <dgm:prSet/>
      <dgm:spPr/>
      <dgm:t>
        <a:bodyPr/>
        <a:lstStyle/>
        <a:p>
          <a:endParaRPr lang="zh-CN" altLang="en-US"/>
        </a:p>
      </dgm:t>
    </dgm:pt>
    <dgm:pt modelId="{DAF5CF70-2644-48D1-8068-A19A4FCC1EAD}" type="sibTrans" cxnId="{BCAAA933-0CC5-43B1-94AD-0D0C72AD1277}">
      <dgm:prSet/>
      <dgm:spPr/>
      <dgm:t>
        <a:bodyPr/>
        <a:lstStyle/>
        <a:p>
          <a:endParaRPr lang="zh-CN" altLang="en-US"/>
        </a:p>
      </dgm:t>
    </dgm:pt>
    <dgm:pt modelId="{87401B38-A1E6-45DA-B383-C80463BA4612}">
      <dgm:prSet phldrT="[文本]"/>
      <dgm:spPr/>
      <dgm:t>
        <a:bodyPr/>
        <a:lstStyle/>
        <a:p>
          <a:r>
            <a:rPr lang="zh-CN" altLang="en-US" dirty="0" smtClean="0"/>
            <a:t>制卡</a:t>
          </a:r>
          <a:r>
            <a:rPr lang="en-US" altLang="zh-CN" dirty="0" smtClean="0"/>
            <a:t>-</a:t>
          </a:r>
          <a:r>
            <a:rPr lang="zh-CN" altLang="en-US" dirty="0" smtClean="0"/>
            <a:t>统一读卡器</a:t>
          </a:r>
          <a:endParaRPr lang="zh-CN" altLang="en-US" dirty="0"/>
        </a:p>
      </dgm:t>
    </dgm:pt>
    <dgm:pt modelId="{C34D5A45-8EC4-4E0F-9792-328B89EA7070}" type="parTrans" cxnId="{09301AC6-0FFA-4144-989C-C127EA31AA44}">
      <dgm:prSet/>
      <dgm:spPr/>
      <dgm:t>
        <a:bodyPr/>
        <a:lstStyle/>
        <a:p>
          <a:endParaRPr lang="zh-CN" altLang="en-US"/>
        </a:p>
      </dgm:t>
    </dgm:pt>
    <dgm:pt modelId="{FE1DC2A9-1039-4DD5-861B-6DC2DF7A1F9D}" type="sibTrans" cxnId="{09301AC6-0FFA-4144-989C-C127EA31AA44}">
      <dgm:prSet/>
      <dgm:spPr/>
      <dgm:t>
        <a:bodyPr/>
        <a:lstStyle/>
        <a:p>
          <a:endParaRPr lang="zh-CN" altLang="en-US"/>
        </a:p>
      </dgm:t>
    </dgm:pt>
    <dgm:pt modelId="{847A96E9-6993-427A-98BB-335A6E182352}">
      <dgm:prSet phldrT="[文本]"/>
      <dgm:spPr/>
      <dgm:t>
        <a:bodyPr/>
        <a:lstStyle/>
        <a:p>
          <a:r>
            <a:rPr lang="zh-CN" altLang="en-US" dirty="0" smtClean="0"/>
            <a:t>用户卡</a:t>
          </a:r>
          <a:endParaRPr lang="zh-CN" altLang="en-US" dirty="0"/>
        </a:p>
      </dgm:t>
    </dgm:pt>
    <dgm:pt modelId="{13A2C3F2-CB51-4C5E-A70C-A5312DAAF3E4}" type="parTrans" cxnId="{E65366FB-F10E-4173-BA03-FA217BB535DA}">
      <dgm:prSet/>
      <dgm:spPr/>
      <dgm:t>
        <a:bodyPr/>
        <a:lstStyle/>
        <a:p>
          <a:endParaRPr lang="zh-CN" altLang="en-US"/>
        </a:p>
      </dgm:t>
    </dgm:pt>
    <dgm:pt modelId="{817127F8-5A13-4193-8114-179C12FA66E3}" type="sibTrans" cxnId="{E65366FB-F10E-4173-BA03-FA217BB535DA}">
      <dgm:prSet/>
      <dgm:spPr/>
      <dgm:t>
        <a:bodyPr/>
        <a:lstStyle/>
        <a:p>
          <a:endParaRPr lang="zh-CN" altLang="en-US"/>
        </a:p>
      </dgm:t>
    </dgm:pt>
    <dgm:pt modelId="{D2BE8521-7934-4869-B0DC-86D5A542C25A}">
      <dgm:prSet phldrT="[文本]"/>
      <dgm:spPr/>
      <dgm:t>
        <a:bodyPr/>
        <a:lstStyle/>
        <a:p>
          <a:r>
            <a:rPr lang="zh-CN" altLang="en-US" dirty="0" smtClean="0"/>
            <a:t>功能卡</a:t>
          </a:r>
          <a:endParaRPr lang="zh-CN" altLang="en-US" dirty="0"/>
        </a:p>
      </dgm:t>
    </dgm:pt>
    <dgm:pt modelId="{E7E8647F-7986-4CB2-9C57-6615ECF3C565}" type="parTrans" cxnId="{CE1CE4DC-36CB-4F1B-8B68-47AC2C73333A}">
      <dgm:prSet/>
      <dgm:spPr/>
      <dgm:t>
        <a:bodyPr/>
        <a:lstStyle/>
        <a:p>
          <a:endParaRPr lang="zh-CN" altLang="en-US"/>
        </a:p>
      </dgm:t>
    </dgm:pt>
    <dgm:pt modelId="{9962F826-3018-4723-8166-0C4904570EC5}" type="sibTrans" cxnId="{CE1CE4DC-36CB-4F1B-8B68-47AC2C73333A}">
      <dgm:prSet/>
      <dgm:spPr/>
      <dgm:t>
        <a:bodyPr/>
        <a:lstStyle/>
        <a:p>
          <a:endParaRPr lang="zh-CN" altLang="en-US"/>
        </a:p>
      </dgm:t>
    </dgm:pt>
    <dgm:pt modelId="{7F035710-EA8A-42E8-836D-CC7AD584FC88}">
      <dgm:prSet phldrT="[文本]"/>
      <dgm:spPr/>
      <dgm:t>
        <a:bodyPr/>
        <a:lstStyle/>
        <a:p>
          <a:r>
            <a:rPr lang="zh-CN" altLang="en-US" dirty="0" smtClean="0"/>
            <a:t>清零卡</a:t>
          </a:r>
          <a:endParaRPr lang="zh-CN" altLang="en-US" dirty="0"/>
        </a:p>
      </dgm:t>
    </dgm:pt>
    <dgm:pt modelId="{780BDDFB-7764-42D4-95EC-89495EABE3D1}" type="parTrans" cxnId="{9ACDAA79-E9FE-44E8-936C-F7197B4AC225}">
      <dgm:prSet/>
      <dgm:spPr/>
      <dgm:t>
        <a:bodyPr/>
        <a:lstStyle/>
        <a:p>
          <a:endParaRPr lang="zh-CN" altLang="en-US"/>
        </a:p>
      </dgm:t>
    </dgm:pt>
    <dgm:pt modelId="{D6763D29-A6B0-45EB-B2EE-14A971E48F12}" type="sibTrans" cxnId="{9ACDAA79-E9FE-44E8-936C-F7197B4AC225}">
      <dgm:prSet/>
      <dgm:spPr/>
      <dgm:t>
        <a:bodyPr/>
        <a:lstStyle/>
        <a:p>
          <a:endParaRPr lang="zh-CN" altLang="en-US"/>
        </a:p>
      </dgm:t>
    </dgm:pt>
    <dgm:pt modelId="{55C65CE9-F3D8-4349-BF86-00AABD8BCDED}">
      <dgm:prSet/>
      <dgm:spPr/>
      <dgm:t>
        <a:bodyPr/>
        <a:lstStyle/>
        <a:p>
          <a:r>
            <a:rPr lang="zh-CN" altLang="en-US" dirty="0" smtClean="0"/>
            <a:t>检查卡</a:t>
          </a:r>
          <a:endParaRPr lang="zh-CN" altLang="en-US" dirty="0"/>
        </a:p>
      </dgm:t>
    </dgm:pt>
    <dgm:pt modelId="{D63B22A7-F534-4AAA-B07F-44FD84993816}" type="parTrans" cxnId="{F60C21DB-00C7-4B0A-92E5-C6DCB745D176}">
      <dgm:prSet/>
      <dgm:spPr/>
      <dgm:t>
        <a:bodyPr/>
        <a:lstStyle/>
        <a:p>
          <a:endParaRPr lang="zh-CN" altLang="en-US"/>
        </a:p>
      </dgm:t>
    </dgm:pt>
    <dgm:pt modelId="{A78F51D7-E216-447B-A34D-DD1603EDE103}" type="sibTrans" cxnId="{F60C21DB-00C7-4B0A-92E5-C6DCB745D176}">
      <dgm:prSet/>
      <dgm:spPr/>
      <dgm:t>
        <a:bodyPr/>
        <a:lstStyle/>
        <a:p>
          <a:endParaRPr lang="zh-CN" altLang="en-US"/>
        </a:p>
      </dgm:t>
    </dgm:pt>
    <dgm:pt modelId="{2AD43183-83CF-4236-BD52-27CCA6385047}">
      <dgm:prSet/>
      <dgm:spPr/>
      <dgm:t>
        <a:bodyPr/>
        <a:lstStyle/>
        <a:p>
          <a:r>
            <a:rPr lang="zh-CN" altLang="en-US" dirty="0" smtClean="0"/>
            <a:t>分类卡</a:t>
          </a:r>
          <a:endParaRPr lang="zh-CN" altLang="en-US" dirty="0"/>
        </a:p>
      </dgm:t>
    </dgm:pt>
    <dgm:pt modelId="{303B3632-F4B2-4E46-857F-EC9FC283EC37}" type="parTrans" cxnId="{6043D365-EBDC-4102-A163-AFE985B0C3F4}">
      <dgm:prSet/>
      <dgm:spPr/>
      <dgm:t>
        <a:bodyPr/>
        <a:lstStyle/>
        <a:p>
          <a:endParaRPr lang="zh-CN" altLang="en-US"/>
        </a:p>
      </dgm:t>
    </dgm:pt>
    <dgm:pt modelId="{5473BB1B-1D8C-4D8D-A5B8-5BAA3D3941DC}" type="sibTrans" cxnId="{6043D365-EBDC-4102-A163-AFE985B0C3F4}">
      <dgm:prSet/>
      <dgm:spPr/>
      <dgm:t>
        <a:bodyPr/>
        <a:lstStyle/>
        <a:p>
          <a:endParaRPr lang="zh-CN" altLang="en-US"/>
        </a:p>
      </dgm:t>
    </dgm:pt>
    <dgm:pt modelId="{B2C3D21A-52D1-4062-BD90-F6CA37AB66B3}">
      <dgm:prSet/>
      <dgm:spPr/>
      <dgm:t>
        <a:bodyPr/>
        <a:lstStyle/>
        <a:p>
          <a:r>
            <a:rPr lang="zh-CN" altLang="en-US" dirty="0" smtClean="0"/>
            <a:t>校时卡</a:t>
          </a:r>
          <a:endParaRPr lang="zh-CN" altLang="en-US" dirty="0"/>
        </a:p>
      </dgm:t>
    </dgm:pt>
    <dgm:pt modelId="{338AA6F0-0FF0-459E-8D90-EFCA888A68F1}" type="parTrans" cxnId="{10944D5C-6E84-4A4C-8AAC-46FF67AE426E}">
      <dgm:prSet/>
      <dgm:spPr/>
      <dgm:t>
        <a:bodyPr/>
        <a:lstStyle/>
        <a:p>
          <a:endParaRPr lang="zh-CN" altLang="en-US"/>
        </a:p>
      </dgm:t>
    </dgm:pt>
    <dgm:pt modelId="{8B4EC8AC-1FDA-455C-ABE4-4C483FDE0EDB}" type="sibTrans" cxnId="{10944D5C-6E84-4A4C-8AAC-46FF67AE426E}">
      <dgm:prSet/>
      <dgm:spPr/>
      <dgm:t>
        <a:bodyPr/>
        <a:lstStyle/>
        <a:p>
          <a:endParaRPr lang="zh-CN" altLang="en-US"/>
        </a:p>
      </dgm:t>
    </dgm:pt>
    <dgm:pt modelId="{C22A5EB6-F1C1-4E9A-8DBF-50FCA948D3CE}">
      <dgm:prSet/>
      <dgm:spPr/>
      <dgm:t>
        <a:bodyPr/>
        <a:lstStyle/>
        <a:p>
          <a:r>
            <a:rPr lang="zh-CN" altLang="en-US" dirty="0" smtClean="0"/>
            <a:t>抄表卡</a:t>
          </a:r>
          <a:endParaRPr lang="zh-CN" altLang="en-US" dirty="0"/>
        </a:p>
      </dgm:t>
    </dgm:pt>
    <dgm:pt modelId="{FBE010F4-E7C1-4788-877E-0C4E36FB8050}" type="parTrans" cxnId="{4C3B740F-2DD5-4FED-B1B9-2618E85030AC}">
      <dgm:prSet/>
      <dgm:spPr/>
      <dgm:t>
        <a:bodyPr/>
        <a:lstStyle/>
        <a:p>
          <a:endParaRPr lang="zh-CN" altLang="en-US"/>
        </a:p>
      </dgm:t>
    </dgm:pt>
    <dgm:pt modelId="{63278E48-2FFD-4C5D-98C2-F409949E73A8}" type="sibTrans" cxnId="{4C3B740F-2DD5-4FED-B1B9-2618E85030AC}">
      <dgm:prSet/>
      <dgm:spPr/>
      <dgm:t>
        <a:bodyPr/>
        <a:lstStyle/>
        <a:p>
          <a:endParaRPr lang="zh-CN" altLang="en-US"/>
        </a:p>
      </dgm:t>
    </dgm:pt>
    <dgm:pt modelId="{4CB020B7-3BF4-4550-BF10-7F4973646BDF}">
      <dgm:prSet/>
      <dgm:spPr/>
      <dgm:t>
        <a:bodyPr/>
        <a:lstStyle/>
        <a:p>
          <a:r>
            <a:rPr lang="zh-CN" altLang="en-US" dirty="0" smtClean="0"/>
            <a:t>设置卡</a:t>
          </a:r>
          <a:endParaRPr lang="zh-CN" altLang="en-US" dirty="0"/>
        </a:p>
      </dgm:t>
    </dgm:pt>
    <dgm:pt modelId="{5F2E6080-1DE1-4C66-BC94-61711321A851}" type="parTrans" cxnId="{AB06D769-8D4C-4F00-B50E-51C66D12D06E}">
      <dgm:prSet/>
      <dgm:spPr/>
      <dgm:t>
        <a:bodyPr/>
        <a:lstStyle/>
        <a:p>
          <a:endParaRPr lang="zh-CN" altLang="en-US"/>
        </a:p>
      </dgm:t>
    </dgm:pt>
    <dgm:pt modelId="{7401BA13-5195-4967-B72D-551D04AA2FD1}" type="sibTrans" cxnId="{AB06D769-8D4C-4F00-B50E-51C66D12D06E}">
      <dgm:prSet/>
      <dgm:spPr/>
      <dgm:t>
        <a:bodyPr/>
        <a:lstStyle/>
        <a:p>
          <a:endParaRPr lang="zh-CN" altLang="en-US"/>
        </a:p>
      </dgm:t>
    </dgm:pt>
    <dgm:pt modelId="{2A3372E4-0D78-4985-8099-155DBD9C7BE0}">
      <dgm:prSet/>
      <dgm:spPr/>
      <dgm:t>
        <a:bodyPr/>
        <a:lstStyle/>
        <a:p>
          <a:r>
            <a:rPr lang="zh-CN" altLang="en-US" dirty="0" smtClean="0"/>
            <a:t>维护卡</a:t>
          </a:r>
          <a:endParaRPr lang="zh-CN" altLang="en-US" dirty="0"/>
        </a:p>
      </dgm:t>
    </dgm:pt>
    <dgm:pt modelId="{511258C8-ADF4-48A1-B23C-5D065F67EC2D}" type="parTrans" cxnId="{618EE999-53FE-4CC1-B46C-56A58E99553E}">
      <dgm:prSet/>
      <dgm:spPr/>
      <dgm:t>
        <a:bodyPr/>
        <a:lstStyle/>
        <a:p>
          <a:endParaRPr lang="zh-CN" altLang="en-US"/>
        </a:p>
      </dgm:t>
    </dgm:pt>
    <dgm:pt modelId="{E3F46D8F-D20A-421C-9426-85ACE06CED6D}" type="sibTrans" cxnId="{618EE999-53FE-4CC1-B46C-56A58E99553E}">
      <dgm:prSet/>
      <dgm:spPr/>
      <dgm:t>
        <a:bodyPr/>
        <a:lstStyle/>
        <a:p>
          <a:endParaRPr lang="zh-CN" altLang="en-US"/>
        </a:p>
      </dgm:t>
    </dgm:pt>
    <dgm:pt modelId="{5DCFE352-41F1-4A78-9C98-0F89F1106947}">
      <dgm:prSet/>
      <dgm:spPr/>
      <dgm:t>
        <a:bodyPr/>
        <a:lstStyle/>
        <a:p>
          <a:r>
            <a:rPr lang="zh-CN" altLang="en-US" dirty="0" smtClean="0"/>
            <a:t>回收卡</a:t>
          </a:r>
          <a:endParaRPr lang="zh-CN" altLang="en-US" dirty="0"/>
        </a:p>
      </dgm:t>
    </dgm:pt>
    <dgm:pt modelId="{50F3D1C8-47C3-45CD-93C3-895F4174D82C}" type="parTrans" cxnId="{66B18C31-DF52-472F-880A-362738DCDCFA}">
      <dgm:prSet/>
      <dgm:spPr/>
      <dgm:t>
        <a:bodyPr/>
        <a:lstStyle/>
        <a:p>
          <a:endParaRPr lang="zh-CN" altLang="en-US"/>
        </a:p>
      </dgm:t>
    </dgm:pt>
    <dgm:pt modelId="{64CEA219-029F-4857-9834-AEFC6071F4C7}" type="sibTrans" cxnId="{66B18C31-DF52-472F-880A-362738DCDCFA}">
      <dgm:prSet/>
      <dgm:spPr/>
      <dgm:t>
        <a:bodyPr/>
        <a:lstStyle/>
        <a:p>
          <a:endParaRPr lang="zh-CN" altLang="en-US"/>
        </a:p>
      </dgm:t>
    </dgm:pt>
    <dgm:pt modelId="{5FD16F19-FAE8-400B-AB1A-9784B9CB474C}">
      <dgm:prSet phldrT="[文本]"/>
      <dgm:spPr/>
      <dgm:t>
        <a:bodyPr/>
        <a:lstStyle/>
        <a:p>
          <a:r>
            <a:rPr lang="zh-CN" altLang="en-US" dirty="0" smtClean="0"/>
            <a:t>充值</a:t>
          </a:r>
          <a:endParaRPr lang="zh-CN" altLang="en-US" dirty="0"/>
        </a:p>
      </dgm:t>
    </dgm:pt>
    <dgm:pt modelId="{19119EB7-62E5-4C99-887B-15146FCF7CE1}" type="parTrans" cxnId="{4DFC5E00-9C76-43A7-B386-01917D5336A9}">
      <dgm:prSet/>
      <dgm:spPr/>
      <dgm:t>
        <a:bodyPr/>
        <a:lstStyle/>
        <a:p>
          <a:endParaRPr lang="zh-CN" altLang="en-US"/>
        </a:p>
      </dgm:t>
    </dgm:pt>
    <dgm:pt modelId="{4F597F25-9AD7-461E-AE1D-3A33C95B20D3}" type="sibTrans" cxnId="{4DFC5E00-9C76-43A7-B386-01917D5336A9}">
      <dgm:prSet/>
      <dgm:spPr/>
      <dgm:t>
        <a:bodyPr/>
        <a:lstStyle/>
        <a:p>
          <a:endParaRPr lang="zh-CN" altLang="en-US"/>
        </a:p>
      </dgm:t>
    </dgm:pt>
    <dgm:pt modelId="{127FA230-C829-4846-94E9-6C75B3CAA901}" type="pres">
      <dgm:prSet presAssocID="{973EA03B-9D16-43DF-B143-AE645F94A19C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09784F1-9901-4625-AB50-35D8C64588C7}" type="pres">
      <dgm:prSet presAssocID="{973EA03B-9D16-43DF-B143-AE645F94A19C}" presName="outerBox" presStyleCnt="0"/>
      <dgm:spPr/>
    </dgm:pt>
    <dgm:pt modelId="{CF1FE37F-85C0-4430-8FE6-F3C96B8A682B}" type="pres">
      <dgm:prSet presAssocID="{973EA03B-9D16-43DF-B143-AE645F94A19C}" presName="outerBoxParent" presStyleLbl="node1" presStyleIdx="0" presStyleCnt="3" custLinFactNeighborX="12201" custLinFactNeighborY="16335"/>
      <dgm:spPr/>
      <dgm:t>
        <a:bodyPr/>
        <a:lstStyle/>
        <a:p>
          <a:endParaRPr lang="zh-CN" altLang="en-US"/>
        </a:p>
      </dgm:t>
    </dgm:pt>
    <dgm:pt modelId="{F509FC52-DBE4-43DC-8393-C2920AEBA175}" type="pres">
      <dgm:prSet presAssocID="{973EA03B-9D16-43DF-B143-AE645F94A19C}" presName="outerBoxChildren" presStyleCnt="0"/>
      <dgm:spPr/>
    </dgm:pt>
    <dgm:pt modelId="{1949DDDE-8C39-472D-9077-51FB57F33F15}" type="pres">
      <dgm:prSet presAssocID="{C6AE5D9F-B27B-4FD0-994F-4112C1915C99}" presName="oChild" presStyleLbl="fgAcc1" presStyleIdx="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3EAC0E-E550-452E-BED7-B6B93BB4C4C6}" type="pres">
      <dgm:prSet presAssocID="{D2FA4034-F8EF-4D2C-9A3A-900F523457D5}" presName="outerSibTrans" presStyleCnt="0"/>
      <dgm:spPr/>
    </dgm:pt>
    <dgm:pt modelId="{25F81729-62A6-475A-B79F-78BBDD451EA7}" type="pres">
      <dgm:prSet presAssocID="{E2F6B9F5-B5DF-4561-8D41-0F117E73A03D}" presName="oChild" presStyleLbl="fgAcc1" presStyleIdx="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0E564D-F823-4EC8-9C20-C1E086E26F8A}" type="pres">
      <dgm:prSet presAssocID="{DAF5CF70-2644-48D1-8068-A19A4FCC1EAD}" presName="outerSibTrans" presStyleCnt="0"/>
      <dgm:spPr/>
    </dgm:pt>
    <dgm:pt modelId="{5F86BA77-493A-4783-90D7-29C8A0F570B1}" type="pres">
      <dgm:prSet presAssocID="{5FD16F19-FAE8-400B-AB1A-9784B9CB474C}" presName="oChild" presStyleLbl="fgAcc1" presStyleIdx="2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F761F3-2D39-4510-B745-F70AE0DA9207}" type="pres">
      <dgm:prSet presAssocID="{973EA03B-9D16-43DF-B143-AE645F94A19C}" presName="middleBox" presStyleCnt="0"/>
      <dgm:spPr/>
    </dgm:pt>
    <dgm:pt modelId="{A8F5F2EB-DDB7-44E7-8683-D575CCB3A4F1}" type="pres">
      <dgm:prSet presAssocID="{973EA03B-9D16-43DF-B143-AE645F94A19C}" presName="middleBoxParent" presStyleLbl="node1" presStyleIdx="1" presStyleCnt="3"/>
      <dgm:spPr/>
      <dgm:t>
        <a:bodyPr/>
        <a:lstStyle/>
        <a:p>
          <a:endParaRPr lang="zh-CN" altLang="en-US"/>
        </a:p>
      </dgm:t>
    </dgm:pt>
    <dgm:pt modelId="{5FE558A6-4A50-424A-85B4-4C1E741A8A9E}" type="pres">
      <dgm:prSet presAssocID="{973EA03B-9D16-43DF-B143-AE645F94A19C}" presName="middleBoxChildren" presStyleCnt="0"/>
      <dgm:spPr/>
    </dgm:pt>
    <dgm:pt modelId="{EDE8A121-453F-4CE9-B291-7E468ADDB2A7}" type="pres">
      <dgm:prSet presAssocID="{847A96E9-6993-427A-98BB-335A6E182352}" presName="mChild" presStyleLbl="fgAcc1" presStyleIdx="3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EA27A4-2733-4044-A02B-BD618EF26351}" type="pres">
      <dgm:prSet presAssocID="{973EA03B-9D16-43DF-B143-AE645F94A19C}" presName="centerBox" presStyleCnt="0"/>
      <dgm:spPr/>
    </dgm:pt>
    <dgm:pt modelId="{A9E8642F-A49C-414E-91E0-2B1C62B76827}" type="pres">
      <dgm:prSet presAssocID="{973EA03B-9D16-43DF-B143-AE645F94A19C}" presName="centerBoxParent" presStyleLbl="node1" presStyleIdx="2" presStyleCnt="3"/>
      <dgm:spPr/>
      <dgm:t>
        <a:bodyPr/>
        <a:lstStyle/>
        <a:p>
          <a:endParaRPr lang="zh-CN" altLang="en-US"/>
        </a:p>
      </dgm:t>
    </dgm:pt>
    <dgm:pt modelId="{070306DB-F69A-4D4C-A9A9-90EAE00CC71E}" type="pres">
      <dgm:prSet presAssocID="{973EA03B-9D16-43DF-B143-AE645F94A19C}" presName="centerBoxChildren" presStyleCnt="0"/>
      <dgm:spPr/>
    </dgm:pt>
    <dgm:pt modelId="{149B852C-9E38-4610-8765-56B1D3E08D7D}" type="pres">
      <dgm:prSet presAssocID="{7F035710-EA8A-42E8-836D-CC7AD584FC88}" presName="cChild" presStyleLbl="fgAcc1" presStyleIdx="4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BB3B96-7007-48E0-8C42-39D8C90F4CC7}" type="pres">
      <dgm:prSet presAssocID="{D6763D29-A6B0-45EB-B2EE-14A971E48F12}" presName="centerSibTrans" presStyleCnt="0"/>
      <dgm:spPr/>
    </dgm:pt>
    <dgm:pt modelId="{737C8356-3428-4A5B-BDFA-B96BD6C198AE}" type="pres">
      <dgm:prSet presAssocID="{55C65CE9-F3D8-4349-BF86-00AABD8BCDED}" presName="cChild" presStyleLbl="fgAcc1" presStyleIdx="5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578E680-4E33-4476-B96D-65145AE1714D}" type="pres">
      <dgm:prSet presAssocID="{A78F51D7-E216-447B-A34D-DD1603EDE103}" presName="centerSibTrans" presStyleCnt="0"/>
      <dgm:spPr/>
    </dgm:pt>
    <dgm:pt modelId="{CE65449D-4487-4412-92FD-1B72C277D6DA}" type="pres">
      <dgm:prSet presAssocID="{2AD43183-83CF-4236-BD52-27CCA6385047}" presName="cChild" presStyleLbl="fgAcc1" presStyleIdx="6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EA7246-AC2A-437C-A0E8-AF0F5590CE25}" type="pres">
      <dgm:prSet presAssocID="{5473BB1B-1D8C-4D8D-A5B8-5BAA3D3941DC}" presName="centerSibTrans" presStyleCnt="0"/>
      <dgm:spPr/>
    </dgm:pt>
    <dgm:pt modelId="{15740637-9FE8-4F4B-BFB8-1670AF3DD1D8}" type="pres">
      <dgm:prSet presAssocID="{B2C3D21A-52D1-4062-BD90-F6CA37AB66B3}" presName="cChild" presStyleLbl="fgAcc1" presStyleIdx="7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6108B9-91CC-44A0-8235-C83517A58C53}" type="pres">
      <dgm:prSet presAssocID="{8B4EC8AC-1FDA-455C-ABE4-4C483FDE0EDB}" presName="centerSibTrans" presStyleCnt="0"/>
      <dgm:spPr/>
    </dgm:pt>
    <dgm:pt modelId="{63DB88B2-2DFA-4DD9-903E-637899E92A15}" type="pres">
      <dgm:prSet presAssocID="{C22A5EB6-F1C1-4E9A-8DBF-50FCA948D3CE}" presName="cChild" presStyleLbl="fgAcc1" presStyleIdx="8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6AE7FB-32A2-4CA8-B820-83D24CA28448}" type="pres">
      <dgm:prSet presAssocID="{63278E48-2FFD-4C5D-98C2-F409949E73A8}" presName="centerSibTrans" presStyleCnt="0"/>
      <dgm:spPr/>
    </dgm:pt>
    <dgm:pt modelId="{5839884E-214F-4032-BF20-8D06C4D7629A}" type="pres">
      <dgm:prSet presAssocID="{4CB020B7-3BF4-4550-BF10-7F4973646BDF}" presName="cChild" presStyleLbl="fgAcc1" presStyleIdx="9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2BB4C8-D985-4995-949B-915ACE0EECB2}" type="pres">
      <dgm:prSet presAssocID="{7401BA13-5195-4967-B72D-551D04AA2FD1}" presName="centerSibTrans" presStyleCnt="0"/>
      <dgm:spPr/>
    </dgm:pt>
    <dgm:pt modelId="{BB0B6530-0E0D-4250-B6F7-ACA1CB19C56C}" type="pres">
      <dgm:prSet presAssocID="{2A3372E4-0D78-4985-8099-155DBD9C7BE0}" presName="cChild" presStyleLbl="fgAcc1" presStyleIdx="1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7675A7-1EE5-4363-8A40-F7A4136D8C8B}" type="pres">
      <dgm:prSet presAssocID="{E3F46D8F-D20A-421C-9426-85ACE06CED6D}" presName="centerSibTrans" presStyleCnt="0"/>
      <dgm:spPr/>
    </dgm:pt>
    <dgm:pt modelId="{EE28E494-A2F4-49E4-9080-EBD8D52A2B58}" type="pres">
      <dgm:prSet presAssocID="{5DCFE352-41F1-4A78-9C98-0F89F1106947}" presName="cChild" presStyleLbl="fgAcc1" presStyleIdx="1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F747FD0-0A2B-4D52-8A93-4DA87B32105C}" type="presOf" srcId="{D2BE8521-7934-4869-B0DC-86D5A542C25A}" destId="{A9E8642F-A49C-414E-91E0-2B1C62B76827}" srcOrd="0" destOrd="0" presId="urn:microsoft.com/office/officeart/2005/8/layout/target2"/>
    <dgm:cxn modelId="{B32C5758-8C06-4C34-BB6C-5D3B5E7ED088}" type="presOf" srcId="{B2C3D21A-52D1-4062-BD90-F6CA37AB66B3}" destId="{15740637-9FE8-4F4B-BFB8-1670AF3DD1D8}" srcOrd="0" destOrd="0" presId="urn:microsoft.com/office/officeart/2005/8/layout/target2"/>
    <dgm:cxn modelId="{355E1CC7-E9B1-4979-B769-44CB104A067A}" type="presOf" srcId="{C6AE5D9F-B27B-4FD0-994F-4112C1915C99}" destId="{1949DDDE-8C39-472D-9077-51FB57F33F15}" srcOrd="0" destOrd="0" presId="urn:microsoft.com/office/officeart/2005/8/layout/target2"/>
    <dgm:cxn modelId="{4C3B740F-2DD5-4FED-B1B9-2618E85030AC}" srcId="{D2BE8521-7934-4869-B0DC-86D5A542C25A}" destId="{C22A5EB6-F1C1-4E9A-8DBF-50FCA948D3CE}" srcOrd="4" destOrd="0" parTransId="{FBE010F4-E7C1-4788-877E-0C4E36FB8050}" sibTransId="{63278E48-2FFD-4C5D-98C2-F409949E73A8}"/>
    <dgm:cxn modelId="{9ACDAA79-E9FE-44E8-936C-F7197B4AC225}" srcId="{D2BE8521-7934-4869-B0DC-86D5A542C25A}" destId="{7F035710-EA8A-42E8-836D-CC7AD584FC88}" srcOrd="0" destOrd="0" parTransId="{780BDDFB-7764-42D4-95EC-89495EABE3D1}" sibTransId="{D6763D29-A6B0-45EB-B2EE-14A971E48F12}"/>
    <dgm:cxn modelId="{B7716037-CF5B-4A63-B2C8-7E8A7D0FCE49}" type="presOf" srcId="{ECF4D1ED-4584-49C6-8DDA-D258F32A4A8E}" destId="{CF1FE37F-85C0-4430-8FE6-F3C96B8A682B}" srcOrd="0" destOrd="0" presId="urn:microsoft.com/office/officeart/2005/8/layout/target2"/>
    <dgm:cxn modelId="{88CE386A-A2D7-4993-AA73-FF8964E0691B}" type="presOf" srcId="{C22A5EB6-F1C1-4E9A-8DBF-50FCA948D3CE}" destId="{63DB88B2-2DFA-4DD9-903E-637899E92A15}" srcOrd="0" destOrd="0" presId="urn:microsoft.com/office/officeart/2005/8/layout/target2"/>
    <dgm:cxn modelId="{10944D5C-6E84-4A4C-8AAC-46FF67AE426E}" srcId="{D2BE8521-7934-4869-B0DC-86D5A542C25A}" destId="{B2C3D21A-52D1-4062-BD90-F6CA37AB66B3}" srcOrd="3" destOrd="0" parTransId="{338AA6F0-0FF0-459E-8D90-EFCA888A68F1}" sibTransId="{8B4EC8AC-1FDA-455C-ABE4-4C483FDE0EDB}"/>
    <dgm:cxn modelId="{2277CE78-BE71-47D3-A402-3F93DEF6AC23}" srcId="{973EA03B-9D16-43DF-B143-AE645F94A19C}" destId="{ECF4D1ED-4584-49C6-8DDA-D258F32A4A8E}" srcOrd="0" destOrd="0" parTransId="{E7D8ACB3-DC50-4183-917F-E0A00A79C82A}" sibTransId="{5393D7E9-F8A3-4BD6-AF38-4DD169926C8B}"/>
    <dgm:cxn modelId="{66B18C31-DF52-472F-880A-362738DCDCFA}" srcId="{D2BE8521-7934-4869-B0DC-86D5A542C25A}" destId="{5DCFE352-41F1-4A78-9C98-0F89F1106947}" srcOrd="7" destOrd="0" parTransId="{50F3D1C8-47C3-45CD-93C3-895F4174D82C}" sibTransId="{64CEA219-029F-4857-9834-AEFC6071F4C7}"/>
    <dgm:cxn modelId="{9A48EEA3-469D-4815-A6D5-19DBF8525B7D}" type="presOf" srcId="{5FD16F19-FAE8-400B-AB1A-9784B9CB474C}" destId="{5F86BA77-493A-4783-90D7-29C8A0F570B1}" srcOrd="0" destOrd="0" presId="urn:microsoft.com/office/officeart/2005/8/layout/target2"/>
    <dgm:cxn modelId="{732B42BF-7AB7-48B7-8742-03E8C6C2744F}" type="presOf" srcId="{2AD43183-83CF-4236-BD52-27CCA6385047}" destId="{CE65449D-4487-4412-92FD-1B72C277D6DA}" srcOrd="0" destOrd="0" presId="urn:microsoft.com/office/officeart/2005/8/layout/target2"/>
    <dgm:cxn modelId="{6043D365-EBDC-4102-A163-AFE985B0C3F4}" srcId="{D2BE8521-7934-4869-B0DC-86D5A542C25A}" destId="{2AD43183-83CF-4236-BD52-27CCA6385047}" srcOrd="2" destOrd="0" parTransId="{303B3632-F4B2-4E46-857F-EC9FC283EC37}" sibTransId="{5473BB1B-1D8C-4D8D-A5B8-5BAA3D3941DC}"/>
    <dgm:cxn modelId="{4DFC5E00-9C76-43A7-B386-01917D5336A9}" srcId="{ECF4D1ED-4584-49C6-8DDA-D258F32A4A8E}" destId="{5FD16F19-FAE8-400B-AB1A-9784B9CB474C}" srcOrd="2" destOrd="0" parTransId="{19119EB7-62E5-4C99-887B-15146FCF7CE1}" sibTransId="{4F597F25-9AD7-461E-AE1D-3A33C95B20D3}"/>
    <dgm:cxn modelId="{F04265AF-9378-4BD3-8D0F-70C4DA896350}" srcId="{ECF4D1ED-4584-49C6-8DDA-D258F32A4A8E}" destId="{C6AE5D9F-B27B-4FD0-994F-4112C1915C99}" srcOrd="0" destOrd="0" parTransId="{37B8697C-E54B-4F71-8FD4-C5B5676C6DE7}" sibTransId="{D2FA4034-F8EF-4D2C-9A3A-900F523457D5}"/>
    <dgm:cxn modelId="{618EE999-53FE-4CC1-B46C-56A58E99553E}" srcId="{D2BE8521-7934-4869-B0DC-86D5A542C25A}" destId="{2A3372E4-0D78-4985-8099-155DBD9C7BE0}" srcOrd="6" destOrd="0" parTransId="{511258C8-ADF4-48A1-B23C-5D065F67EC2D}" sibTransId="{E3F46D8F-D20A-421C-9426-85ACE06CED6D}"/>
    <dgm:cxn modelId="{C6A48487-B0F1-44D8-96D4-79F7F956973E}" type="presOf" srcId="{2A3372E4-0D78-4985-8099-155DBD9C7BE0}" destId="{BB0B6530-0E0D-4250-B6F7-ACA1CB19C56C}" srcOrd="0" destOrd="0" presId="urn:microsoft.com/office/officeart/2005/8/layout/target2"/>
    <dgm:cxn modelId="{0D59F461-11AD-4D88-8CA9-7D157DA934A4}" type="presOf" srcId="{87401B38-A1E6-45DA-B383-C80463BA4612}" destId="{A8F5F2EB-DDB7-44E7-8683-D575CCB3A4F1}" srcOrd="0" destOrd="0" presId="urn:microsoft.com/office/officeart/2005/8/layout/target2"/>
    <dgm:cxn modelId="{F60C21DB-00C7-4B0A-92E5-C6DCB745D176}" srcId="{D2BE8521-7934-4869-B0DC-86D5A542C25A}" destId="{55C65CE9-F3D8-4349-BF86-00AABD8BCDED}" srcOrd="1" destOrd="0" parTransId="{D63B22A7-F534-4AAA-B07F-44FD84993816}" sibTransId="{A78F51D7-E216-447B-A34D-DD1603EDE103}"/>
    <dgm:cxn modelId="{630793AB-8A03-407A-A639-893B1CB55C67}" type="presOf" srcId="{973EA03B-9D16-43DF-B143-AE645F94A19C}" destId="{127FA230-C829-4846-94E9-6C75B3CAA901}" srcOrd="0" destOrd="0" presId="urn:microsoft.com/office/officeart/2005/8/layout/target2"/>
    <dgm:cxn modelId="{A3D1A150-F4D4-4DCA-92E9-2471D423F831}" type="presOf" srcId="{E2F6B9F5-B5DF-4561-8D41-0F117E73A03D}" destId="{25F81729-62A6-475A-B79F-78BBDD451EA7}" srcOrd="0" destOrd="0" presId="urn:microsoft.com/office/officeart/2005/8/layout/target2"/>
    <dgm:cxn modelId="{AB06D769-8D4C-4F00-B50E-51C66D12D06E}" srcId="{D2BE8521-7934-4869-B0DC-86D5A542C25A}" destId="{4CB020B7-3BF4-4550-BF10-7F4973646BDF}" srcOrd="5" destOrd="0" parTransId="{5F2E6080-1DE1-4C66-BC94-61711321A851}" sibTransId="{7401BA13-5195-4967-B72D-551D04AA2FD1}"/>
    <dgm:cxn modelId="{CE1CE4DC-36CB-4F1B-8B68-47AC2C73333A}" srcId="{973EA03B-9D16-43DF-B143-AE645F94A19C}" destId="{D2BE8521-7934-4869-B0DC-86D5A542C25A}" srcOrd="2" destOrd="0" parTransId="{E7E8647F-7986-4CB2-9C57-6615ECF3C565}" sibTransId="{9962F826-3018-4723-8166-0C4904570EC5}"/>
    <dgm:cxn modelId="{E65366FB-F10E-4173-BA03-FA217BB535DA}" srcId="{87401B38-A1E6-45DA-B383-C80463BA4612}" destId="{847A96E9-6993-427A-98BB-335A6E182352}" srcOrd="0" destOrd="0" parTransId="{13A2C3F2-CB51-4C5E-A70C-A5312DAAF3E4}" sibTransId="{817127F8-5A13-4193-8114-179C12FA66E3}"/>
    <dgm:cxn modelId="{0824DC69-EB82-47DA-811C-AE2CBD5ED1F3}" type="presOf" srcId="{7F035710-EA8A-42E8-836D-CC7AD584FC88}" destId="{149B852C-9E38-4610-8765-56B1D3E08D7D}" srcOrd="0" destOrd="0" presId="urn:microsoft.com/office/officeart/2005/8/layout/target2"/>
    <dgm:cxn modelId="{BCAAA933-0CC5-43B1-94AD-0D0C72AD1277}" srcId="{ECF4D1ED-4584-49C6-8DDA-D258F32A4A8E}" destId="{E2F6B9F5-B5DF-4561-8D41-0F117E73A03D}" srcOrd="1" destOrd="0" parTransId="{6314BE09-E9B8-4A68-8830-202D5B9020A2}" sibTransId="{DAF5CF70-2644-48D1-8068-A19A4FCC1EAD}"/>
    <dgm:cxn modelId="{09301AC6-0FFA-4144-989C-C127EA31AA44}" srcId="{973EA03B-9D16-43DF-B143-AE645F94A19C}" destId="{87401B38-A1E6-45DA-B383-C80463BA4612}" srcOrd="1" destOrd="0" parTransId="{C34D5A45-8EC4-4E0F-9792-328B89EA7070}" sibTransId="{FE1DC2A9-1039-4DD5-861B-6DC2DF7A1F9D}"/>
    <dgm:cxn modelId="{C4F58A40-2620-47C8-815A-1829B190647C}" type="presOf" srcId="{5DCFE352-41F1-4A78-9C98-0F89F1106947}" destId="{EE28E494-A2F4-49E4-9080-EBD8D52A2B58}" srcOrd="0" destOrd="0" presId="urn:microsoft.com/office/officeart/2005/8/layout/target2"/>
    <dgm:cxn modelId="{CE220480-2BC0-40C5-86FE-42624F3D22F2}" type="presOf" srcId="{847A96E9-6993-427A-98BB-335A6E182352}" destId="{EDE8A121-453F-4CE9-B291-7E468ADDB2A7}" srcOrd="0" destOrd="0" presId="urn:microsoft.com/office/officeart/2005/8/layout/target2"/>
    <dgm:cxn modelId="{B2A39564-4E9E-4AA1-B25A-EFC69FCF49B8}" type="presOf" srcId="{4CB020B7-3BF4-4550-BF10-7F4973646BDF}" destId="{5839884E-214F-4032-BF20-8D06C4D7629A}" srcOrd="0" destOrd="0" presId="urn:microsoft.com/office/officeart/2005/8/layout/target2"/>
    <dgm:cxn modelId="{4593C6B0-91D8-4977-921D-7045516E82CE}" type="presOf" srcId="{55C65CE9-F3D8-4349-BF86-00AABD8BCDED}" destId="{737C8356-3428-4A5B-BDFA-B96BD6C198AE}" srcOrd="0" destOrd="0" presId="urn:microsoft.com/office/officeart/2005/8/layout/target2"/>
    <dgm:cxn modelId="{45AF0EE1-2E8C-48CA-B860-0550C3A8679E}" type="presParOf" srcId="{127FA230-C829-4846-94E9-6C75B3CAA901}" destId="{309784F1-9901-4625-AB50-35D8C64588C7}" srcOrd="0" destOrd="0" presId="urn:microsoft.com/office/officeart/2005/8/layout/target2"/>
    <dgm:cxn modelId="{89F57FCE-4874-44B0-9106-C9E3C6A335CC}" type="presParOf" srcId="{309784F1-9901-4625-AB50-35D8C64588C7}" destId="{CF1FE37F-85C0-4430-8FE6-F3C96B8A682B}" srcOrd="0" destOrd="0" presId="urn:microsoft.com/office/officeart/2005/8/layout/target2"/>
    <dgm:cxn modelId="{31CD1762-63F6-40CA-BA1D-3418F30A06A3}" type="presParOf" srcId="{309784F1-9901-4625-AB50-35D8C64588C7}" destId="{F509FC52-DBE4-43DC-8393-C2920AEBA175}" srcOrd="1" destOrd="0" presId="urn:microsoft.com/office/officeart/2005/8/layout/target2"/>
    <dgm:cxn modelId="{D1A42164-E3AE-4C7E-8BDE-CCE8812128CB}" type="presParOf" srcId="{F509FC52-DBE4-43DC-8393-C2920AEBA175}" destId="{1949DDDE-8C39-472D-9077-51FB57F33F15}" srcOrd="0" destOrd="0" presId="urn:microsoft.com/office/officeart/2005/8/layout/target2"/>
    <dgm:cxn modelId="{C340A427-5E93-4974-835A-06EB5F3586CE}" type="presParOf" srcId="{F509FC52-DBE4-43DC-8393-C2920AEBA175}" destId="{ED3EAC0E-E550-452E-BED7-B6B93BB4C4C6}" srcOrd="1" destOrd="0" presId="urn:microsoft.com/office/officeart/2005/8/layout/target2"/>
    <dgm:cxn modelId="{6ABAAB1F-EDD8-4C13-BAB2-ABA30573EA40}" type="presParOf" srcId="{F509FC52-DBE4-43DC-8393-C2920AEBA175}" destId="{25F81729-62A6-475A-B79F-78BBDD451EA7}" srcOrd="2" destOrd="0" presId="urn:microsoft.com/office/officeart/2005/8/layout/target2"/>
    <dgm:cxn modelId="{945D7BE6-E2E8-4E1B-A334-F5197EF5E8D6}" type="presParOf" srcId="{F509FC52-DBE4-43DC-8393-C2920AEBA175}" destId="{700E564D-F823-4EC8-9C20-C1E086E26F8A}" srcOrd="3" destOrd="0" presId="urn:microsoft.com/office/officeart/2005/8/layout/target2"/>
    <dgm:cxn modelId="{E9ABC09A-B7E2-4BF0-9E4C-5C08C02589B7}" type="presParOf" srcId="{F509FC52-DBE4-43DC-8393-C2920AEBA175}" destId="{5F86BA77-493A-4783-90D7-29C8A0F570B1}" srcOrd="4" destOrd="0" presId="urn:microsoft.com/office/officeart/2005/8/layout/target2"/>
    <dgm:cxn modelId="{1BCF3F83-C47E-4235-BC71-BA4C59C13AFE}" type="presParOf" srcId="{127FA230-C829-4846-94E9-6C75B3CAA901}" destId="{6AF761F3-2D39-4510-B745-F70AE0DA9207}" srcOrd="1" destOrd="0" presId="urn:microsoft.com/office/officeart/2005/8/layout/target2"/>
    <dgm:cxn modelId="{5091733A-39FC-4ADC-9F44-FFC8AAF66F9D}" type="presParOf" srcId="{6AF761F3-2D39-4510-B745-F70AE0DA9207}" destId="{A8F5F2EB-DDB7-44E7-8683-D575CCB3A4F1}" srcOrd="0" destOrd="0" presId="urn:microsoft.com/office/officeart/2005/8/layout/target2"/>
    <dgm:cxn modelId="{2519741E-B713-4D22-86DE-10EB2AF42550}" type="presParOf" srcId="{6AF761F3-2D39-4510-B745-F70AE0DA9207}" destId="{5FE558A6-4A50-424A-85B4-4C1E741A8A9E}" srcOrd="1" destOrd="0" presId="urn:microsoft.com/office/officeart/2005/8/layout/target2"/>
    <dgm:cxn modelId="{34277788-4AB7-4DEF-87CF-26B3E268D775}" type="presParOf" srcId="{5FE558A6-4A50-424A-85B4-4C1E741A8A9E}" destId="{EDE8A121-453F-4CE9-B291-7E468ADDB2A7}" srcOrd="0" destOrd="0" presId="urn:microsoft.com/office/officeart/2005/8/layout/target2"/>
    <dgm:cxn modelId="{223AD8A7-A643-4992-95E1-5769AD14860C}" type="presParOf" srcId="{127FA230-C829-4846-94E9-6C75B3CAA901}" destId="{D9EA27A4-2733-4044-A02B-BD618EF26351}" srcOrd="2" destOrd="0" presId="urn:microsoft.com/office/officeart/2005/8/layout/target2"/>
    <dgm:cxn modelId="{35BCF2AC-8DF4-4DE7-B35C-626F3E6028A3}" type="presParOf" srcId="{D9EA27A4-2733-4044-A02B-BD618EF26351}" destId="{A9E8642F-A49C-414E-91E0-2B1C62B76827}" srcOrd="0" destOrd="0" presId="urn:microsoft.com/office/officeart/2005/8/layout/target2"/>
    <dgm:cxn modelId="{5A3CF170-78D7-476C-A4F8-9D31B6E0EB26}" type="presParOf" srcId="{D9EA27A4-2733-4044-A02B-BD618EF26351}" destId="{070306DB-F69A-4D4C-A9A9-90EAE00CC71E}" srcOrd="1" destOrd="0" presId="urn:microsoft.com/office/officeart/2005/8/layout/target2"/>
    <dgm:cxn modelId="{BB90FC1A-8D2C-4C06-8AC3-CB0778AE4CD6}" type="presParOf" srcId="{070306DB-F69A-4D4C-A9A9-90EAE00CC71E}" destId="{149B852C-9E38-4610-8765-56B1D3E08D7D}" srcOrd="0" destOrd="0" presId="urn:microsoft.com/office/officeart/2005/8/layout/target2"/>
    <dgm:cxn modelId="{56066DCF-C9CA-4377-A358-5E5460249928}" type="presParOf" srcId="{070306DB-F69A-4D4C-A9A9-90EAE00CC71E}" destId="{6CBB3B96-7007-48E0-8C42-39D8C90F4CC7}" srcOrd="1" destOrd="0" presId="urn:microsoft.com/office/officeart/2005/8/layout/target2"/>
    <dgm:cxn modelId="{6414089E-B1A0-4402-8021-1BF6E28071D5}" type="presParOf" srcId="{070306DB-F69A-4D4C-A9A9-90EAE00CC71E}" destId="{737C8356-3428-4A5B-BDFA-B96BD6C198AE}" srcOrd="2" destOrd="0" presId="urn:microsoft.com/office/officeart/2005/8/layout/target2"/>
    <dgm:cxn modelId="{13C58C83-D0D7-402F-8A18-8D91156B4972}" type="presParOf" srcId="{070306DB-F69A-4D4C-A9A9-90EAE00CC71E}" destId="{F578E680-4E33-4476-B96D-65145AE1714D}" srcOrd="3" destOrd="0" presId="urn:microsoft.com/office/officeart/2005/8/layout/target2"/>
    <dgm:cxn modelId="{DC70BAAA-A63F-4A30-BC52-BF3D73C70DBC}" type="presParOf" srcId="{070306DB-F69A-4D4C-A9A9-90EAE00CC71E}" destId="{CE65449D-4487-4412-92FD-1B72C277D6DA}" srcOrd="4" destOrd="0" presId="urn:microsoft.com/office/officeart/2005/8/layout/target2"/>
    <dgm:cxn modelId="{4FB25F54-4B56-48E2-B71A-B0B3B4E3BCC5}" type="presParOf" srcId="{070306DB-F69A-4D4C-A9A9-90EAE00CC71E}" destId="{F0EA7246-AC2A-437C-A0E8-AF0F5590CE25}" srcOrd="5" destOrd="0" presId="urn:microsoft.com/office/officeart/2005/8/layout/target2"/>
    <dgm:cxn modelId="{66D7BE16-272E-4226-A49B-EB8B77BAC650}" type="presParOf" srcId="{070306DB-F69A-4D4C-A9A9-90EAE00CC71E}" destId="{15740637-9FE8-4F4B-BFB8-1670AF3DD1D8}" srcOrd="6" destOrd="0" presId="urn:microsoft.com/office/officeart/2005/8/layout/target2"/>
    <dgm:cxn modelId="{CD96972B-4559-4EBF-9749-3D40FFFE41ED}" type="presParOf" srcId="{070306DB-F69A-4D4C-A9A9-90EAE00CC71E}" destId="{CA6108B9-91CC-44A0-8235-C83517A58C53}" srcOrd="7" destOrd="0" presId="urn:microsoft.com/office/officeart/2005/8/layout/target2"/>
    <dgm:cxn modelId="{60979D92-D442-4AFE-BB77-26C6421AE734}" type="presParOf" srcId="{070306DB-F69A-4D4C-A9A9-90EAE00CC71E}" destId="{63DB88B2-2DFA-4DD9-903E-637899E92A15}" srcOrd="8" destOrd="0" presId="urn:microsoft.com/office/officeart/2005/8/layout/target2"/>
    <dgm:cxn modelId="{A010DA4D-AA9F-4698-BB4D-1773B03B89E9}" type="presParOf" srcId="{070306DB-F69A-4D4C-A9A9-90EAE00CC71E}" destId="{4C6AE7FB-32A2-4CA8-B820-83D24CA28448}" srcOrd="9" destOrd="0" presId="urn:microsoft.com/office/officeart/2005/8/layout/target2"/>
    <dgm:cxn modelId="{7FA6DB23-D7DB-4461-96F9-92828189206C}" type="presParOf" srcId="{070306DB-F69A-4D4C-A9A9-90EAE00CC71E}" destId="{5839884E-214F-4032-BF20-8D06C4D7629A}" srcOrd="10" destOrd="0" presId="urn:microsoft.com/office/officeart/2005/8/layout/target2"/>
    <dgm:cxn modelId="{49D41F7F-698D-4556-B3F3-3BCBC993057D}" type="presParOf" srcId="{070306DB-F69A-4D4C-A9A9-90EAE00CC71E}" destId="{4F2BB4C8-D985-4995-949B-915ACE0EECB2}" srcOrd="11" destOrd="0" presId="urn:microsoft.com/office/officeart/2005/8/layout/target2"/>
    <dgm:cxn modelId="{B492E9FF-49F4-47E4-96D0-299F7AD4EF99}" type="presParOf" srcId="{070306DB-F69A-4D4C-A9A9-90EAE00CC71E}" destId="{BB0B6530-0E0D-4250-B6F7-ACA1CB19C56C}" srcOrd="12" destOrd="0" presId="urn:microsoft.com/office/officeart/2005/8/layout/target2"/>
    <dgm:cxn modelId="{E7DE0ABD-74D0-4215-B52F-BCA70356A362}" type="presParOf" srcId="{070306DB-F69A-4D4C-A9A9-90EAE00CC71E}" destId="{627675A7-1EE5-4363-8A40-F7A4136D8C8B}" srcOrd="13" destOrd="0" presId="urn:microsoft.com/office/officeart/2005/8/layout/target2"/>
    <dgm:cxn modelId="{B627C506-A119-4DB3-A55C-F7E583837BDC}" type="presParOf" srcId="{070306DB-F69A-4D4C-A9A9-90EAE00CC71E}" destId="{EE28E494-A2F4-49E4-9080-EBD8D52A2B58}" srcOrd="14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20E2023-E8B6-45F0-B6CB-EAE1C1A9E677}" type="doc">
      <dgm:prSet loTypeId="urn:microsoft.com/office/officeart/2005/8/layout/lProcess2" loCatId="list" qsTypeId="urn:microsoft.com/office/officeart/2005/8/quickstyle/simple3" qsCatId="simple" csTypeId="urn:microsoft.com/office/officeart/2005/8/colors/colorful1#17" csCatId="colorful" phldr="1"/>
      <dgm:spPr/>
      <dgm:t>
        <a:bodyPr/>
        <a:lstStyle/>
        <a:p>
          <a:endParaRPr lang="zh-CN" altLang="en-US"/>
        </a:p>
      </dgm:t>
    </dgm:pt>
    <dgm:pt modelId="{6DEFCA33-C73B-4DDF-8027-36B46AD72E31}">
      <dgm:prSet phldrT="[文本]"/>
      <dgm:spPr/>
      <dgm:t>
        <a:bodyPr/>
        <a:lstStyle/>
        <a:p>
          <a:r>
            <a:rPr lang="zh-CN" altLang="en-US" dirty="0" smtClean="0"/>
            <a:t>多协议</a:t>
          </a:r>
          <a:endParaRPr lang="zh-CN" altLang="en-US" dirty="0"/>
        </a:p>
      </dgm:t>
    </dgm:pt>
    <dgm:pt modelId="{2D250918-0E53-449D-BA0A-2CB211A0DB0E}" type="parTrans" cxnId="{3399AA1A-1E0F-4113-86C2-4D7416E74EED}">
      <dgm:prSet/>
      <dgm:spPr/>
      <dgm:t>
        <a:bodyPr/>
        <a:lstStyle/>
        <a:p>
          <a:endParaRPr lang="zh-CN" altLang="en-US"/>
        </a:p>
      </dgm:t>
    </dgm:pt>
    <dgm:pt modelId="{995B65EA-41A2-49C2-8F2D-639162BFC7A8}" type="sibTrans" cxnId="{3399AA1A-1E0F-4113-86C2-4D7416E74EED}">
      <dgm:prSet/>
      <dgm:spPr/>
      <dgm:t>
        <a:bodyPr/>
        <a:lstStyle/>
        <a:p>
          <a:endParaRPr lang="zh-CN" altLang="en-US"/>
        </a:p>
      </dgm:t>
    </dgm:pt>
    <dgm:pt modelId="{956A8078-BE9D-4EA8-B0F6-98DB953EC6EA}">
      <dgm:prSet phldrT="[文本]"/>
      <dgm:spPr/>
      <dgm:t>
        <a:bodyPr/>
        <a:lstStyle/>
        <a:p>
          <a:r>
            <a:rPr lang="en-US" altLang="zh-CN" dirty="0" smtClean="0"/>
            <a:t>MBUS</a:t>
          </a:r>
          <a:endParaRPr lang="zh-CN" altLang="en-US" dirty="0"/>
        </a:p>
      </dgm:t>
    </dgm:pt>
    <dgm:pt modelId="{3F93A050-61E3-4AAC-AC36-2426DEC77529}" type="parTrans" cxnId="{BBD5CC7B-0926-4EDC-9DA6-57A0E76E01B2}">
      <dgm:prSet/>
      <dgm:spPr/>
      <dgm:t>
        <a:bodyPr/>
        <a:lstStyle/>
        <a:p>
          <a:endParaRPr lang="zh-CN" altLang="en-US"/>
        </a:p>
      </dgm:t>
    </dgm:pt>
    <dgm:pt modelId="{73A51ED5-27AC-4A59-9C9A-C4DC5ACDB13F}" type="sibTrans" cxnId="{BBD5CC7B-0926-4EDC-9DA6-57A0E76E01B2}">
      <dgm:prSet/>
      <dgm:spPr/>
      <dgm:t>
        <a:bodyPr/>
        <a:lstStyle/>
        <a:p>
          <a:endParaRPr lang="zh-CN" altLang="en-US"/>
        </a:p>
      </dgm:t>
    </dgm:pt>
    <dgm:pt modelId="{FBFF8A66-8BAF-4425-ABF8-20D38E3FA9D3}">
      <dgm:prSet phldrT="[文本]"/>
      <dgm:spPr/>
      <dgm:t>
        <a:bodyPr/>
        <a:lstStyle/>
        <a:p>
          <a:r>
            <a:rPr lang="en-US" altLang="zh-CN" dirty="0" smtClean="0"/>
            <a:t>RS485</a:t>
          </a:r>
          <a:endParaRPr lang="zh-CN" altLang="en-US" dirty="0"/>
        </a:p>
      </dgm:t>
    </dgm:pt>
    <dgm:pt modelId="{063308B8-6D9D-4B8D-8E76-679B205E674D}" type="parTrans" cxnId="{4768423A-2E7A-4CC4-84C7-02C3849F3C75}">
      <dgm:prSet/>
      <dgm:spPr/>
      <dgm:t>
        <a:bodyPr/>
        <a:lstStyle/>
        <a:p>
          <a:endParaRPr lang="zh-CN" altLang="en-US"/>
        </a:p>
      </dgm:t>
    </dgm:pt>
    <dgm:pt modelId="{23F5E69B-00DF-449A-93F1-596F9C478AAC}" type="sibTrans" cxnId="{4768423A-2E7A-4CC4-84C7-02C3849F3C75}">
      <dgm:prSet/>
      <dgm:spPr/>
      <dgm:t>
        <a:bodyPr/>
        <a:lstStyle/>
        <a:p>
          <a:endParaRPr lang="zh-CN" altLang="en-US"/>
        </a:p>
      </dgm:t>
    </dgm:pt>
    <dgm:pt modelId="{48D0FD6B-12E2-4AE1-8389-C2923E0F5B84}">
      <dgm:prSet phldrT="[文本]"/>
      <dgm:spPr/>
      <dgm:t>
        <a:bodyPr/>
        <a:lstStyle/>
        <a:p>
          <a:r>
            <a:rPr lang="zh-CN" altLang="en-US" dirty="0" smtClean="0"/>
            <a:t>自动化</a:t>
          </a:r>
          <a:endParaRPr lang="zh-CN" altLang="en-US" dirty="0"/>
        </a:p>
      </dgm:t>
    </dgm:pt>
    <dgm:pt modelId="{C33593FF-8844-4B8B-AB0A-D7E07ADD826F}" type="parTrans" cxnId="{C29360C8-4521-4A67-9865-029902A15CE6}">
      <dgm:prSet/>
      <dgm:spPr/>
      <dgm:t>
        <a:bodyPr/>
        <a:lstStyle/>
        <a:p>
          <a:endParaRPr lang="zh-CN" altLang="en-US"/>
        </a:p>
      </dgm:t>
    </dgm:pt>
    <dgm:pt modelId="{48727377-9592-4E74-BA0D-445D5648BAB0}" type="sibTrans" cxnId="{C29360C8-4521-4A67-9865-029902A15CE6}">
      <dgm:prSet/>
      <dgm:spPr/>
      <dgm:t>
        <a:bodyPr/>
        <a:lstStyle/>
        <a:p>
          <a:endParaRPr lang="zh-CN" altLang="en-US"/>
        </a:p>
      </dgm:t>
    </dgm:pt>
    <dgm:pt modelId="{B695E036-9A39-4DF7-8F96-F458556AC19E}">
      <dgm:prSet phldrT="[文本]"/>
      <dgm:spPr/>
      <dgm:t>
        <a:bodyPr/>
        <a:lstStyle/>
        <a:p>
          <a:r>
            <a:rPr lang="zh-CN" altLang="en-US" dirty="0" smtClean="0"/>
            <a:t>装表</a:t>
          </a:r>
          <a:endParaRPr lang="zh-CN" altLang="en-US" dirty="0"/>
        </a:p>
      </dgm:t>
    </dgm:pt>
    <dgm:pt modelId="{EFD43521-AAB5-4E3A-AE9F-B0A35D89E2C0}" type="parTrans" cxnId="{4C2A2E2E-0C3A-42BF-ABD1-703B408518E8}">
      <dgm:prSet/>
      <dgm:spPr/>
      <dgm:t>
        <a:bodyPr/>
        <a:lstStyle/>
        <a:p>
          <a:endParaRPr lang="zh-CN" altLang="en-US"/>
        </a:p>
      </dgm:t>
    </dgm:pt>
    <dgm:pt modelId="{267040E9-5BDA-4988-B83E-CF1D5B4A8B8D}" type="sibTrans" cxnId="{4C2A2E2E-0C3A-42BF-ABD1-703B408518E8}">
      <dgm:prSet/>
      <dgm:spPr/>
      <dgm:t>
        <a:bodyPr/>
        <a:lstStyle/>
        <a:p>
          <a:endParaRPr lang="zh-CN" altLang="en-US"/>
        </a:p>
      </dgm:t>
    </dgm:pt>
    <dgm:pt modelId="{D4D287ED-E82C-4670-9CDC-2565E91060C1}">
      <dgm:prSet phldrT="[文本]"/>
      <dgm:spPr/>
      <dgm:t>
        <a:bodyPr/>
        <a:lstStyle/>
        <a:p>
          <a:r>
            <a:rPr lang="zh-CN" altLang="en-US" dirty="0" smtClean="0"/>
            <a:t>周期任务</a:t>
          </a:r>
          <a:endParaRPr lang="en-US" altLang="zh-CN" dirty="0" smtClean="0"/>
        </a:p>
      </dgm:t>
    </dgm:pt>
    <dgm:pt modelId="{C47189BF-47CB-422D-9391-EA7D71CD95D4}" type="parTrans" cxnId="{F49F5C8A-DBEC-405B-AFA4-42F65A9DDACC}">
      <dgm:prSet/>
      <dgm:spPr/>
      <dgm:t>
        <a:bodyPr/>
        <a:lstStyle/>
        <a:p>
          <a:endParaRPr lang="zh-CN" altLang="en-US"/>
        </a:p>
      </dgm:t>
    </dgm:pt>
    <dgm:pt modelId="{861E0C05-055E-46F9-BFA3-C6904AE2D177}" type="sibTrans" cxnId="{F49F5C8A-DBEC-405B-AFA4-42F65A9DDACC}">
      <dgm:prSet/>
      <dgm:spPr/>
      <dgm:t>
        <a:bodyPr/>
        <a:lstStyle/>
        <a:p>
          <a:endParaRPr lang="zh-CN" altLang="en-US"/>
        </a:p>
      </dgm:t>
    </dgm:pt>
    <dgm:pt modelId="{68198366-F864-46D5-AD68-E2A49AC28FFA}">
      <dgm:prSet phldrT="[文本]"/>
      <dgm:spPr/>
      <dgm:t>
        <a:bodyPr/>
        <a:lstStyle/>
        <a:p>
          <a:r>
            <a:rPr lang="zh-CN" altLang="en-US" dirty="0" smtClean="0"/>
            <a:t>双模式</a:t>
          </a:r>
          <a:endParaRPr lang="zh-CN" altLang="en-US" dirty="0"/>
        </a:p>
      </dgm:t>
    </dgm:pt>
    <dgm:pt modelId="{1AA6591D-1956-4896-AE38-518EE06067BA}" type="parTrans" cxnId="{BAD4295F-F8B5-4421-A0AE-D3640A827B42}">
      <dgm:prSet/>
      <dgm:spPr/>
      <dgm:t>
        <a:bodyPr/>
        <a:lstStyle/>
        <a:p>
          <a:endParaRPr lang="zh-CN" altLang="en-US"/>
        </a:p>
      </dgm:t>
    </dgm:pt>
    <dgm:pt modelId="{E859821F-D16B-4F0E-8460-D3A57FFF4327}" type="sibTrans" cxnId="{BAD4295F-F8B5-4421-A0AE-D3640A827B42}">
      <dgm:prSet/>
      <dgm:spPr/>
      <dgm:t>
        <a:bodyPr/>
        <a:lstStyle/>
        <a:p>
          <a:endParaRPr lang="zh-CN" altLang="en-US"/>
        </a:p>
      </dgm:t>
    </dgm:pt>
    <dgm:pt modelId="{9646AAE0-B38C-45B1-BBA7-9AB9D95B518C}">
      <dgm:prSet phldrT="[文本]"/>
      <dgm:spPr/>
      <dgm:t>
        <a:bodyPr/>
        <a:lstStyle/>
        <a:p>
          <a:r>
            <a:rPr lang="zh-CN" altLang="en-US" dirty="0" smtClean="0"/>
            <a:t>系统请求</a:t>
          </a:r>
          <a:endParaRPr lang="zh-CN" altLang="en-US" dirty="0"/>
        </a:p>
      </dgm:t>
    </dgm:pt>
    <dgm:pt modelId="{72E88DC0-6E99-426F-B48D-77A1DAA22109}" type="parTrans" cxnId="{6789052F-E1AC-4255-A7D8-BE259080964F}">
      <dgm:prSet/>
      <dgm:spPr/>
      <dgm:t>
        <a:bodyPr/>
        <a:lstStyle/>
        <a:p>
          <a:endParaRPr lang="zh-CN" altLang="en-US"/>
        </a:p>
      </dgm:t>
    </dgm:pt>
    <dgm:pt modelId="{205EBBE2-0EBB-4911-B47B-52C60777E3AB}" type="sibTrans" cxnId="{6789052F-E1AC-4255-A7D8-BE259080964F}">
      <dgm:prSet/>
      <dgm:spPr/>
      <dgm:t>
        <a:bodyPr/>
        <a:lstStyle/>
        <a:p>
          <a:endParaRPr lang="zh-CN" altLang="en-US"/>
        </a:p>
      </dgm:t>
    </dgm:pt>
    <dgm:pt modelId="{C3D9ADE9-D7CE-4D28-9A18-86F6C255E981}">
      <dgm:prSet phldrT="[文本]"/>
      <dgm:spPr/>
      <dgm:t>
        <a:bodyPr/>
        <a:lstStyle/>
        <a:p>
          <a:r>
            <a:rPr lang="zh-CN" altLang="en-US" dirty="0" smtClean="0"/>
            <a:t>表具上报</a:t>
          </a:r>
          <a:endParaRPr lang="zh-CN" altLang="en-US" dirty="0"/>
        </a:p>
      </dgm:t>
    </dgm:pt>
    <dgm:pt modelId="{65593FE1-EB5E-4B92-843C-718FA1BBA250}" type="parTrans" cxnId="{BB73E605-527B-434C-9F34-CBF68D1D779A}">
      <dgm:prSet/>
      <dgm:spPr/>
      <dgm:t>
        <a:bodyPr/>
        <a:lstStyle/>
        <a:p>
          <a:endParaRPr lang="zh-CN" altLang="en-US"/>
        </a:p>
      </dgm:t>
    </dgm:pt>
    <dgm:pt modelId="{DF50FFA1-C331-4409-B905-CB71628FE972}" type="sibTrans" cxnId="{BB73E605-527B-434C-9F34-CBF68D1D779A}">
      <dgm:prSet/>
      <dgm:spPr/>
      <dgm:t>
        <a:bodyPr/>
        <a:lstStyle/>
        <a:p>
          <a:endParaRPr lang="zh-CN" altLang="en-US"/>
        </a:p>
      </dgm:t>
    </dgm:pt>
    <dgm:pt modelId="{D1180C96-14E0-4D5B-A401-6EDDCBCEACC4}">
      <dgm:prSet phldrT="[文本]"/>
      <dgm:spPr/>
      <dgm:t>
        <a:bodyPr/>
        <a:lstStyle/>
        <a:p>
          <a:r>
            <a:rPr lang="zh-CN" altLang="en-US" dirty="0" smtClean="0"/>
            <a:t>无线</a:t>
          </a:r>
          <a:endParaRPr lang="zh-CN" altLang="en-US" dirty="0"/>
        </a:p>
      </dgm:t>
    </dgm:pt>
    <dgm:pt modelId="{3F0E3239-C3E4-49BB-A34A-5A2EF4BD510D}" type="parTrans" cxnId="{44BA174A-CAB6-4E7A-9E38-1EC1BCFC6EF3}">
      <dgm:prSet/>
      <dgm:spPr/>
      <dgm:t>
        <a:bodyPr/>
        <a:lstStyle/>
        <a:p>
          <a:endParaRPr lang="zh-CN" altLang="en-US"/>
        </a:p>
      </dgm:t>
    </dgm:pt>
    <dgm:pt modelId="{DE013016-0B5A-4BDF-9B73-C140646B25A0}" type="sibTrans" cxnId="{44BA174A-CAB6-4E7A-9E38-1EC1BCFC6EF3}">
      <dgm:prSet/>
      <dgm:spPr/>
      <dgm:t>
        <a:bodyPr/>
        <a:lstStyle/>
        <a:p>
          <a:endParaRPr lang="zh-CN" altLang="en-US"/>
        </a:p>
      </dgm:t>
    </dgm:pt>
    <dgm:pt modelId="{D05A269F-B655-4108-BFE8-98D38BA362F8}">
      <dgm:prSet phldrT="[文本]"/>
      <dgm:spPr/>
      <dgm:t>
        <a:bodyPr/>
        <a:lstStyle/>
        <a:p>
          <a:r>
            <a:rPr lang="zh-CN" altLang="en-US" dirty="0" smtClean="0"/>
            <a:t>物联网表</a:t>
          </a:r>
          <a:endParaRPr lang="zh-CN" altLang="en-US" dirty="0"/>
        </a:p>
      </dgm:t>
    </dgm:pt>
    <dgm:pt modelId="{97F04E3B-B9C0-435C-BAEF-9AEBEC2DD14D}" type="parTrans" cxnId="{BA091154-C277-4575-9765-C35996480C88}">
      <dgm:prSet/>
      <dgm:spPr/>
      <dgm:t>
        <a:bodyPr/>
        <a:lstStyle/>
        <a:p>
          <a:endParaRPr lang="zh-CN" altLang="en-US"/>
        </a:p>
      </dgm:t>
    </dgm:pt>
    <dgm:pt modelId="{EB9A042C-150D-42AA-B668-35CDC5CA215B}" type="sibTrans" cxnId="{BA091154-C277-4575-9765-C35996480C88}">
      <dgm:prSet/>
      <dgm:spPr/>
      <dgm:t>
        <a:bodyPr/>
        <a:lstStyle/>
        <a:p>
          <a:endParaRPr lang="zh-CN" altLang="en-US"/>
        </a:p>
      </dgm:t>
    </dgm:pt>
    <dgm:pt modelId="{7113E527-AD7E-40EC-93A0-FAB764667339}">
      <dgm:prSet phldrT="[文本]"/>
      <dgm:spPr/>
      <dgm:t>
        <a:bodyPr/>
        <a:lstStyle/>
        <a:p>
          <a:r>
            <a:rPr lang="zh-CN" altLang="en-US" dirty="0" smtClean="0"/>
            <a:t>规则监控</a:t>
          </a:r>
          <a:endParaRPr lang="en-US" altLang="zh-CN" dirty="0" smtClean="0"/>
        </a:p>
      </dgm:t>
    </dgm:pt>
    <dgm:pt modelId="{DEED05E0-3390-402B-ACA1-2C096595A650}" type="parTrans" cxnId="{B9C964FF-42D8-49EA-8595-D1A4891DC0AB}">
      <dgm:prSet/>
      <dgm:spPr/>
      <dgm:t>
        <a:bodyPr/>
        <a:lstStyle/>
        <a:p>
          <a:endParaRPr lang="zh-CN" altLang="en-US"/>
        </a:p>
      </dgm:t>
    </dgm:pt>
    <dgm:pt modelId="{0C1B7283-38D9-4B45-8B91-F97A944519CA}" type="sibTrans" cxnId="{B9C964FF-42D8-49EA-8595-D1A4891DC0AB}">
      <dgm:prSet/>
      <dgm:spPr/>
      <dgm:t>
        <a:bodyPr/>
        <a:lstStyle/>
        <a:p>
          <a:endParaRPr lang="zh-CN" altLang="en-US"/>
        </a:p>
      </dgm:t>
    </dgm:pt>
    <dgm:pt modelId="{D8C2BC0B-B01A-40F8-9B54-98B030A4002B}">
      <dgm:prSet phldrT="[文本]"/>
      <dgm:spPr/>
      <dgm:t>
        <a:bodyPr/>
        <a:lstStyle/>
        <a:p>
          <a:r>
            <a:rPr lang="zh-CN" altLang="en-US" dirty="0" smtClean="0"/>
            <a:t>设置同步</a:t>
          </a:r>
          <a:endParaRPr lang="en-US" altLang="zh-CN" dirty="0" smtClean="0"/>
        </a:p>
      </dgm:t>
    </dgm:pt>
    <dgm:pt modelId="{9E264DDF-9A77-455F-AC27-FE3D0FBE44B5}" type="parTrans" cxnId="{DF6F1502-F37D-4B77-8B8C-7F91530AF9D3}">
      <dgm:prSet/>
      <dgm:spPr/>
      <dgm:t>
        <a:bodyPr/>
        <a:lstStyle/>
        <a:p>
          <a:endParaRPr lang="zh-CN" altLang="en-US"/>
        </a:p>
      </dgm:t>
    </dgm:pt>
    <dgm:pt modelId="{CC0A4977-12C3-4501-AB7F-C5DC8096F07A}" type="sibTrans" cxnId="{DF6F1502-F37D-4B77-8B8C-7F91530AF9D3}">
      <dgm:prSet/>
      <dgm:spPr/>
      <dgm:t>
        <a:bodyPr/>
        <a:lstStyle/>
        <a:p>
          <a:endParaRPr lang="zh-CN" altLang="en-US"/>
        </a:p>
      </dgm:t>
    </dgm:pt>
    <dgm:pt modelId="{3D15EFF1-0582-4DF9-AA38-8BEB1A201CE2}">
      <dgm:prSet phldrT="[文本]"/>
      <dgm:spPr/>
      <dgm:t>
        <a:bodyPr/>
        <a:lstStyle/>
        <a:p>
          <a:r>
            <a:rPr lang="en-US" altLang="zh-CN" dirty="0" smtClean="0"/>
            <a:t>LAN/GPRS</a:t>
          </a:r>
          <a:endParaRPr lang="zh-CN" altLang="en-US" dirty="0"/>
        </a:p>
      </dgm:t>
    </dgm:pt>
    <dgm:pt modelId="{7D336BBF-8B34-476E-9FEF-58476AE92AA4}" type="parTrans" cxnId="{4C8E61CA-A99A-42E6-BBD0-F30802616129}">
      <dgm:prSet/>
      <dgm:spPr/>
    </dgm:pt>
    <dgm:pt modelId="{92989EF3-A79D-4A3E-BC95-8648B730494A}" type="sibTrans" cxnId="{4C8E61CA-A99A-42E6-BBD0-F30802616129}">
      <dgm:prSet/>
      <dgm:spPr/>
    </dgm:pt>
    <dgm:pt modelId="{EF575871-0327-4FE2-A180-88A6C45D5579}">
      <dgm:prSet phldrT="[文本]"/>
      <dgm:spPr/>
      <dgm:t>
        <a:bodyPr/>
        <a:lstStyle/>
        <a:p>
          <a:r>
            <a:rPr lang="zh-CN" altLang="en-US" dirty="0" smtClean="0"/>
            <a:t>双向模式</a:t>
          </a:r>
          <a:endParaRPr lang="zh-CN" altLang="en-US" dirty="0"/>
        </a:p>
      </dgm:t>
    </dgm:pt>
    <dgm:pt modelId="{6EF76308-0E08-45C2-BFF1-7EB5797C3B2A}" type="parTrans" cxnId="{6AC06313-F0BE-4D2A-87A0-1F13194414A0}">
      <dgm:prSet/>
      <dgm:spPr/>
    </dgm:pt>
    <dgm:pt modelId="{0B7608A3-4D36-418D-9751-C2314245EAD0}" type="sibTrans" cxnId="{6AC06313-F0BE-4D2A-87A0-1F13194414A0}">
      <dgm:prSet/>
      <dgm:spPr/>
    </dgm:pt>
    <dgm:pt modelId="{0C6A9B29-DA47-45E5-B318-7660A2939760}" type="pres">
      <dgm:prSet presAssocID="{620E2023-E8B6-45F0-B6CB-EAE1C1A9E67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47448D3-0720-4CFE-8858-637BCC28A8DF}" type="pres">
      <dgm:prSet presAssocID="{6DEFCA33-C73B-4DDF-8027-36B46AD72E31}" presName="compNode" presStyleCnt="0"/>
      <dgm:spPr/>
    </dgm:pt>
    <dgm:pt modelId="{093969EA-1481-474E-82B8-FCE5867BD59F}" type="pres">
      <dgm:prSet presAssocID="{6DEFCA33-C73B-4DDF-8027-36B46AD72E31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CD5D929A-DBED-41F9-AC9B-1876660C32D2}" type="pres">
      <dgm:prSet presAssocID="{6DEFCA33-C73B-4DDF-8027-36B46AD72E31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5EA62D69-657A-46D3-A00D-DAC577C10A2D}" type="pres">
      <dgm:prSet presAssocID="{6DEFCA33-C73B-4DDF-8027-36B46AD72E31}" presName="compChildNode" presStyleCnt="0"/>
      <dgm:spPr/>
    </dgm:pt>
    <dgm:pt modelId="{ED42D5AF-7344-47A2-9CEE-023611012DFD}" type="pres">
      <dgm:prSet presAssocID="{6DEFCA33-C73B-4DDF-8027-36B46AD72E31}" presName="theInnerList" presStyleCnt="0"/>
      <dgm:spPr/>
    </dgm:pt>
    <dgm:pt modelId="{4326E83F-B203-47FF-9A14-FBA514FE78FE}" type="pres">
      <dgm:prSet presAssocID="{956A8078-BE9D-4EA8-B0F6-98DB953EC6EA}" presName="child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509760-FBC9-410C-ADB3-0969E9FFE657}" type="pres">
      <dgm:prSet presAssocID="{956A8078-BE9D-4EA8-B0F6-98DB953EC6EA}" presName="aSpace2" presStyleCnt="0"/>
      <dgm:spPr/>
    </dgm:pt>
    <dgm:pt modelId="{FF5A062D-3F70-4664-9CDC-5582C03E725F}" type="pres">
      <dgm:prSet presAssocID="{FBFF8A66-8BAF-4425-ABF8-20D38E3FA9D3}" presName="child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D0608C-82B8-47C5-9A8C-B812A68DA3A7}" type="pres">
      <dgm:prSet presAssocID="{FBFF8A66-8BAF-4425-ABF8-20D38E3FA9D3}" presName="aSpace2" presStyleCnt="0"/>
      <dgm:spPr/>
    </dgm:pt>
    <dgm:pt modelId="{72B43C5F-7C5F-470C-9E20-F734C6E09A23}" type="pres">
      <dgm:prSet presAssocID="{D1180C96-14E0-4D5B-A401-6EDDCBCEACC4}" presName="child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B423CA-7825-4D52-9ED3-1D93738BA58D}" type="pres">
      <dgm:prSet presAssocID="{D1180C96-14E0-4D5B-A401-6EDDCBCEACC4}" presName="aSpace2" presStyleCnt="0"/>
      <dgm:spPr/>
    </dgm:pt>
    <dgm:pt modelId="{59B30706-29EB-449D-867C-D6CE5D4415F7}" type="pres">
      <dgm:prSet presAssocID="{D05A269F-B655-4108-BFE8-98D38BA362F8}" presName="child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5198A5-CDC6-4AA5-89FB-A8E90E3A6D68}" type="pres">
      <dgm:prSet presAssocID="{D05A269F-B655-4108-BFE8-98D38BA362F8}" presName="aSpace2" presStyleCnt="0"/>
      <dgm:spPr/>
    </dgm:pt>
    <dgm:pt modelId="{5148873A-7993-42DC-85C7-043866B5C64C}" type="pres">
      <dgm:prSet presAssocID="{3D15EFF1-0582-4DF9-AA38-8BEB1A201CE2}" presName="child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C596E5-6714-44DA-86A5-99B2D698F27D}" type="pres">
      <dgm:prSet presAssocID="{6DEFCA33-C73B-4DDF-8027-36B46AD72E31}" presName="aSpace" presStyleCnt="0"/>
      <dgm:spPr/>
    </dgm:pt>
    <dgm:pt modelId="{56FF5C78-308B-4DA6-82FF-D245266A0839}" type="pres">
      <dgm:prSet presAssocID="{48D0FD6B-12E2-4AE1-8389-C2923E0F5B84}" presName="compNode" presStyleCnt="0"/>
      <dgm:spPr/>
    </dgm:pt>
    <dgm:pt modelId="{034A1577-8E9D-454C-9B5D-B23EC700C339}" type="pres">
      <dgm:prSet presAssocID="{48D0FD6B-12E2-4AE1-8389-C2923E0F5B84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EB637FEE-BC1B-4B83-A2F6-8205A3FE9534}" type="pres">
      <dgm:prSet presAssocID="{48D0FD6B-12E2-4AE1-8389-C2923E0F5B84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FD66F48B-8B24-4EA1-9106-FBF76DB2951C}" type="pres">
      <dgm:prSet presAssocID="{48D0FD6B-12E2-4AE1-8389-C2923E0F5B84}" presName="compChildNode" presStyleCnt="0"/>
      <dgm:spPr/>
    </dgm:pt>
    <dgm:pt modelId="{0DF37F68-A73D-4806-9278-AB0684FD8EC4}" type="pres">
      <dgm:prSet presAssocID="{48D0FD6B-12E2-4AE1-8389-C2923E0F5B84}" presName="theInnerList" presStyleCnt="0"/>
      <dgm:spPr/>
    </dgm:pt>
    <dgm:pt modelId="{EBB418B6-592C-4D34-8863-8EB447E78A8A}" type="pres">
      <dgm:prSet presAssocID="{B695E036-9A39-4DF7-8F96-F458556AC19E}" presName="child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01ED9B-6331-439F-83B3-D79ADDB22CED}" type="pres">
      <dgm:prSet presAssocID="{B695E036-9A39-4DF7-8F96-F458556AC19E}" presName="aSpace2" presStyleCnt="0"/>
      <dgm:spPr/>
    </dgm:pt>
    <dgm:pt modelId="{43741861-D558-48D8-8A25-8FC3AEDF9215}" type="pres">
      <dgm:prSet presAssocID="{D4D287ED-E82C-4670-9CDC-2565E91060C1}" presName="child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4C5A04-F28B-4902-859E-24EDAA56C19D}" type="pres">
      <dgm:prSet presAssocID="{D4D287ED-E82C-4670-9CDC-2565E91060C1}" presName="aSpace2" presStyleCnt="0"/>
      <dgm:spPr/>
    </dgm:pt>
    <dgm:pt modelId="{AD2AB4EC-B2F6-4549-A6CD-7F68B7B62C8F}" type="pres">
      <dgm:prSet presAssocID="{7113E527-AD7E-40EC-93A0-FAB764667339}" presName="child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855035-FCDA-4C71-ABE3-784CB6A1FFCB}" type="pres">
      <dgm:prSet presAssocID="{7113E527-AD7E-40EC-93A0-FAB764667339}" presName="aSpace2" presStyleCnt="0"/>
      <dgm:spPr/>
    </dgm:pt>
    <dgm:pt modelId="{526A5717-9AE2-40AF-ADBA-EE7D39DED13A}" type="pres">
      <dgm:prSet presAssocID="{D8C2BC0B-B01A-40F8-9B54-98B030A4002B}" presName="child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B4E850-4925-4B7F-8814-56D3124BE1E3}" type="pres">
      <dgm:prSet presAssocID="{48D0FD6B-12E2-4AE1-8389-C2923E0F5B84}" presName="aSpace" presStyleCnt="0"/>
      <dgm:spPr/>
    </dgm:pt>
    <dgm:pt modelId="{A2E93A8B-DCE0-4688-BE1D-705EFE3C7E42}" type="pres">
      <dgm:prSet presAssocID="{68198366-F864-46D5-AD68-E2A49AC28FFA}" presName="compNode" presStyleCnt="0"/>
      <dgm:spPr/>
    </dgm:pt>
    <dgm:pt modelId="{70B22CA9-FA5C-4B2D-97D1-99E5FD6C5877}" type="pres">
      <dgm:prSet presAssocID="{68198366-F864-46D5-AD68-E2A49AC28FFA}" presName="aNode" presStyleLbl="bgShp" presStyleIdx="2" presStyleCnt="3"/>
      <dgm:spPr/>
      <dgm:t>
        <a:bodyPr/>
        <a:lstStyle/>
        <a:p>
          <a:endParaRPr lang="zh-CN" altLang="en-US"/>
        </a:p>
      </dgm:t>
    </dgm:pt>
    <dgm:pt modelId="{80E2588D-B206-436E-8F0E-7316BA05797E}" type="pres">
      <dgm:prSet presAssocID="{68198366-F864-46D5-AD68-E2A49AC28FFA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874F68BD-AF6D-48B8-9506-F171A6800C96}" type="pres">
      <dgm:prSet presAssocID="{68198366-F864-46D5-AD68-E2A49AC28FFA}" presName="compChildNode" presStyleCnt="0"/>
      <dgm:spPr/>
    </dgm:pt>
    <dgm:pt modelId="{D0AA0924-C191-4C0E-AD0D-F728232EAD73}" type="pres">
      <dgm:prSet presAssocID="{68198366-F864-46D5-AD68-E2A49AC28FFA}" presName="theInnerList" presStyleCnt="0"/>
      <dgm:spPr/>
    </dgm:pt>
    <dgm:pt modelId="{6667FED7-1491-46BA-B14B-D432498634E1}" type="pres">
      <dgm:prSet presAssocID="{9646AAE0-B38C-45B1-BBA7-9AB9D95B518C}" presName="child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78768B-1500-48D1-92A7-4A384B96E3BB}" type="pres">
      <dgm:prSet presAssocID="{9646AAE0-B38C-45B1-BBA7-9AB9D95B518C}" presName="aSpace2" presStyleCnt="0"/>
      <dgm:spPr/>
    </dgm:pt>
    <dgm:pt modelId="{C66C9A98-DB90-45C8-A1BD-F4549C15C4D7}" type="pres">
      <dgm:prSet presAssocID="{C3D9ADE9-D7CE-4D28-9A18-86F6C255E981}" presName="child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3D2814-9EF4-47D6-A403-4EAF0BCD6D4F}" type="pres">
      <dgm:prSet presAssocID="{C3D9ADE9-D7CE-4D28-9A18-86F6C255E981}" presName="aSpace2" presStyleCnt="0"/>
      <dgm:spPr/>
    </dgm:pt>
    <dgm:pt modelId="{45A8C5E1-5646-4239-98E1-DD65A947DE6C}" type="pres">
      <dgm:prSet presAssocID="{EF575871-0327-4FE2-A180-88A6C45D5579}" presName="child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7099EF-5DCB-455A-B678-07C1A79991B9}" type="presOf" srcId="{48D0FD6B-12E2-4AE1-8389-C2923E0F5B84}" destId="{034A1577-8E9D-454C-9B5D-B23EC700C339}" srcOrd="0" destOrd="0" presId="urn:microsoft.com/office/officeart/2005/8/layout/lProcess2"/>
    <dgm:cxn modelId="{F49F5C8A-DBEC-405B-AFA4-42F65A9DDACC}" srcId="{48D0FD6B-12E2-4AE1-8389-C2923E0F5B84}" destId="{D4D287ED-E82C-4670-9CDC-2565E91060C1}" srcOrd="1" destOrd="0" parTransId="{C47189BF-47CB-422D-9391-EA7D71CD95D4}" sibTransId="{861E0C05-055E-46F9-BFA3-C6904AE2D177}"/>
    <dgm:cxn modelId="{938C7618-D298-4EC6-83A1-FCE49E726A3D}" type="presOf" srcId="{48D0FD6B-12E2-4AE1-8389-C2923E0F5B84}" destId="{EB637FEE-BC1B-4B83-A2F6-8205A3FE9534}" srcOrd="1" destOrd="0" presId="urn:microsoft.com/office/officeart/2005/8/layout/lProcess2"/>
    <dgm:cxn modelId="{F9551F80-CE14-40D7-9273-8DE35CA9E72A}" type="presOf" srcId="{FBFF8A66-8BAF-4425-ABF8-20D38E3FA9D3}" destId="{FF5A062D-3F70-4664-9CDC-5582C03E725F}" srcOrd="0" destOrd="0" presId="urn:microsoft.com/office/officeart/2005/8/layout/lProcess2"/>
    <dgm:cxn modelId="{27E46896-7277-4DD7-ACEB-F158C4AFFC30}" type="presOf" srcId="{9646AAE0-B38C-45B1-BBA7-9AB9D95B518C}" destId="{6667FED7-1491-46BA-B14B-D432498634E1}" srcOrd="0" destOrd="0" presId="urn:microsoft.com/office/officeart/2005/8/layout/lProcess2"/>
    <dgm:cxn modelId="{44BA174A-CAB6-4E7A-9E38-1EC1BCFC6EF3}" srcId="{6DEFCA33-C73B-4DDF-8027-36B46AD72E31}" destId="{D1180C96-14E0-4D5B-A401-6EDDCBCEACC4}" srcOrd="2" destOrd="0" parTransId="{3F0E3239-C3E4-49BB-A34A-5A2EF4BD510D}" sibTransId="{DE013016-0B5A-4BDF-9B73-C140646B25A0}"/>
    <dgm:cxn modelId="{414EBE5F-7D38-4779-B215-D27FBAC0BFF4}" type="presOf" srcId="{620E2023-E8B6-45F0-B6CB-EAE1C1A9E677}" destId="{0C6A9B29-DA47-45E5-B318-7660A2939760}" srcOrd="0" destOrd="0" presId="urn:microsoft.com/office/officeart/2005/8/layout/lProcess2"/>
    <dgm:cxn modelId="{BB73E605-527B-434C-9F34-CBF68D1D779A}" srcId="{68198366-F864-46D5-AD68-E2A49AC28FFA}" destId="{C3D9ADE9-D7CE-4D28-9A18-86F6C255E981}" srcOrd="1" destOrd="0" parTransId="{65593FE1-EB5E-4B92-843C-718FA1BBA250}" sibTransId="{DF50FFA1-C331-4409-B905-CB71628FE972}"/>
    <dgm:cxn modelId="{A93E2A02-33C4-45CD-A5F3-32099F8F9EE3}" type="presOf" srcId="{D1180C96-14E0-4D5B-A401-6EDDCBCEACC4}" destId="{72B43C5F-7C5F-470C-9E20-F734C6E09A23}" srcOrd="0" destOrd="0" presId="urn:microsoft.com/office/officeart/2005/8/layout/lProcess2"/>
    <dgm:cxn modelId="{4C2A2E2E-0C3A-42BF-ABD1-703B408518E8}" srcId="{48D0FD6B-12E2-4AE1-8389-C2923E0F5B84}" destId="{B695E036-9A39-4DF7-8F96-F458556AC19E}" srcOrd="0" destOrd="0" parTransId="{EFD43521-AAB5-4E3A-AE9F-B0A35D89E2C0}" sibTransId="{267040E9-5BDA-4988-B83E-CF1D5B4A8B8D}"/>
    <dgm:cxn modelId="{A43D6B73-A9E6-4042-93E4-70F0D625E14A}" type="presOf" srcId="{D05A269F-B655-4108-BFE8-98D38BA362F8}" destId="{59B30706-29EB-449D-867C-D6CE5D4415F7}" srcOrd="0" destOrd="0" presId="urn:microsoft.com/office/officeart/2005/8/layout/lProcess2"/>
    <dgm:cxn modelId="{CE0D1C12-ABC1-463A-97FC-8361FFDEDC3A}" type="presOf" srcId="{D8C2BC0B-B01A-40F8-9B54-98B030A4002B}" destId="{526A5717-9AE2-40AF-ADBA-EE7D39DED13A}" srcOrd="0" destOrd="0" presId="urn:microsoft.com/office/officeart/2005/8/layout/lProcess2"/>
    <dgm:cxn modelId="{4768423A-2E7A-4CC4-84C7-02C3849F3C75}" srcId="{6DEFCA33-C73B-4DDF-8027-36B46AD72E31}" destId="{FBFF8A66-8BAF-4425-ABF8-20D38E3FA9D3}" srcOrd="1" destOrd="0" parTransId="{063308B8-6D9D-4B8D-8E76-679B205E674D}" sibTransId="{23F5E69B-00DF-449A-93F1-596F9C478AAC}"/>
    <dgm:cxn modelId="{C2BF72C7-3174-44CD-894B-7C97C2203F1A}" type="presOf" srcId="{3D15EFF1-0582-4DF9-AA38-8BEB1A201CE2}" destId="{5148873A-7993-42DC-85C7-043866B5C64C}" srcOrd="0" destOrd="0" presId="urn:microsoft.com/office/officeart/2005/8/layout/lProcess2"/>
    <dgm:cxn modelId="{4C8E61CA-A99A-42E6-BBD0-F30802616129}" srcId="{6DEFCA33-C73B-4DDF-8027-36B46AD72E31}" destId="{3D15EFF1-0582-4DF9-AA38-8BEB1A201CE2}" srcOrd="4" destOrd="0" parTransId="{7D336BBF-8B34-476E-9FEF-58476AE92AA4}" sibTransId="{92989EF3-A79D-4A3E-BC95-8648B730494A}"/>
    <dgm:cxn modelId="{A15E0BDD-9733-4C7A-BED7-79113AB705B8}" type="presOf" srcId="{D4D287ED-E82C-4670-9CDC-2565E91060C1}" destId="{43741861-D558-48D8-8A25-8FC3AEDF9215}" srcOrd="0" destOrd="0" presId="urn:microsoft.com/office/officeart/2005/8/layout/lProcess2"/>
    <dgm:cxn modelId="{70584DF0-3490-465F-A9BD-EE8324FB66A8}" type="presOf" srcId="{EF575871-0327-4FE2-A180-88A6C45D5579}" destId="{45A8C5E1-5646-4239-98E1-DD65A947DE6C}" srcOrd="0" destOrd="0" presId="urn:microsoft.com/office/officeart/2005/8/layout/lProcess2"/>
    <dgm:cxn modelId="{3399AA1A-1E0F-4113-86C2-4D7416E74EED}" srcId="{620E2023-E8B6-45F0-B6CB-EAE1C1A9E677}" destId="{6DEFCA33-C73B-4DDF-8027-36B46AD72E31}" srcOrd="0" destOrd="0" parTransId="{2D250918-0E53-449D-BA0A-2CB211A0DB0E}" sibTransId="{995B65EA-41A2-49C2-8F2D-639162BFC7A8}"/>
    <dgm:cxn modelId="{BA091154-C277-4575-9765-C35996480C88}" srcId="{6DEFCA33-C73B-4DDF-8027-36B46AD72E31}" destId="{D05A269F-B655-4108-BFE8-98D38BA362F8}" srcOrd="3" destOrd="0" parTransId="{97F04E3B-B9C0-435C-BAEF-9AEBEC2DD14D}" sibTransId="{EB9A042C-150D-42AA-B668-35CDC5CA215B}"/>
    <dgm:cxn modelId="{6789052F-E1AC-4255-A7D8-BE259080964F}" srcId="{68198366-F864-46D5-AD68-E2A49AC28FFA}" destId="{9646AAE0-B38C-45B1-BBA7-9AB9D95B518C}" srcOrd="0" destOrd="0" parTransId="{72E88DC0-6E99-426F-B48D-77A1DAA22109}" sibTransId="{205EBBE2-0EBB-4911-B47B-52C60777E3AB}"/>
    <dgm:cxn modelId="{08F93585-AF58-4EF8-9677-C697857ED9E4}" type="presOf" srcId="{7113E527-AD7E-40EC-93A0-FAB764667339}" destId="{AD2AB4EC-B2F6-4549-A6CD-7F68B7B62C8F}" srcOrd="0" destOrd="0" presId="urn:microsoft.com/office/officeart/2005/8/layout/lProcess2"/>
    <dgm:cxn modelId="{B9C964FF-42D8-49EA-8595-D1A4891DC0AB}" srcId="{48D0FD6B-12E2-4AE1-8389-C2923E0F5B84}" destId="{7113E527-AD7E-40EC-93A0-FAB764667339}" srcOrd="2" destOrd="0" parTransId="{DEED05E0-3390-402B-ACA1-2C096595A650}" sibTransId="{0C1B7283-38D9-4B45-8B91-F97A944519CA}"/>
    <dgm:cxn modelId="{BAD4295F-F8B5-4421-A0AE-D3640A827B42}" srcId="{620E2023-E8B6-45F0-B6CB-EAE1C1A9E677}" destId="{68198366-F864-46D5-AD68-E2A49AC28FFA}" srcOrd="2" destOrd="0" parTransId="{1AA6591D-1956-4896-AE38-518EE06067BA}" sibTransId="{E859821F-D16B-4F0E-8460-D3A57FFF4327}"/>
    <dgm:cxn modelId="{99868BCC-D6BF-4BCF-9005-8A441AA62321}" type="presOf" srcId="{956A8078-BE9D-4EA8-B0F6-98DB953EC6EA}" destId="{4326E83F-B203-47FF-9A14-FBA514FE78FE}" srcOrd="0" destOrd="0" presId="urn:microsoft.com/office/officeart/2005/8/layout/lProcess2"/>
    <dgm:cxn modelId="{BBD5CC7B-0926-4EDC-9DA6-57A0E76E01B2}" srcId="{6DEFCA33-C73B-4DDF-8027-36B46AD72E31}" destId="{956A8078-BE9D-4EA8-B0F6-98DB953EC6EA}" srcOrd="0" destOrd="0" parTransId="{3F93A050-61E3-4AAC-AC36-2426DEC77529}" sibTransId="{73A51ED5-27AC-4A59-9C9A-C4DC5ACDB13F}"/>
    <dgm:cxn modelId="{8C90B430-D196-4CEC-ABA8-A5C9D1CBBE0D}" type="presOf" srcId="{6DEFCA33-C73B-4DDF-8027-36B46AD72E31}" destId="{093969EA-1481-474E-82B8-FCE5867BD59F}" srcOrd="0" destOrd="0" presId="urn:microsoft.com/office/officeart/2005/8/layout/lProcess2"/>
    <dgm:cxn modelId="{A69451BD-5DDD-404E-87F6-CF8E34C509AD}" type="presOf" srcId="{6DEFCA33-C73B-4DDF-8027-36B46AD72E31}" destId="{CD5D929A-DBED-41F9-AC9B-1876660C32D2}" srcOrd="1" destOrd="0" presId="urn:microsoft.com/office/officeart/2005/8/layout/lProcess2"/>
    <dgm:cxn modelId="{C29360C8-4521-4A67-9865-029902A15CE6}" srcId="{620E2023-E8B6-45F0-B6CB-EAE1C1A9E677}" destId="{48D0FD6B-12E2-4AE1-8389-C2923E0F5B84}" srcOrd="1" destOrd="0" parTransId="{C33593FF-8844-4B8B-AB0A-D7E07ADD826F}" sibTransId="{48727377-9592-4E74-BA0D-445D5648BAB0}"/>
    <dgm:cxn modelId="{BC0B7730-D530-47CA-B4B2-33AEB895E2E0}" type="presOf" srcId="{C3D9ADE9-D7CE-4D28-9A18-86F6C255E981}" destId="{C66C9A98-DB90-45C8-A1BD-F4549C15C4D7}" srcOrd="0" destOrd="0" presId="urn:microsoft.com/office/officeart/2005/8/layout/lProcess2"/>
    <dgm:cxn modelId="{D93AD4EB-8480-4CD6-8939-CAAC539A8B7B}" type="presOf" srcId="{68198366-F864-46D5-AD68-E2A49AC28FFA}" destId="{80E2588D-B206-436E-8F0E-7316BA05797E}" srcOrd="1" destOrd="0" presId="urn:microsoft.com/office/officeart/2005/8/layout/lProcess2"/>
    <dgm:cxn modelId="{DF6F1502-F37D-4B77-8B8C-7F91530AF9D3}" srcId="{48D0FD6B-12E2-4AE1-8389-C2923E0F5B84}" destId="{D8C2BC0B-B01A-40F8-9B54-98B030A4002B}" srcOrd="3" destOrd="0" parTransId="{9E264DDF-9A77-455F-AC27-FE3D0FBE44B5}" sibTransId="{CC0A4977-12C3-4501-AB7F-C5DC8096F07A}"/>
    <dgm:cxn modelId="{FD59C6CE-A5D5-4D99-825F-7CC1F30A5991}" type="presOf" srcId="{B695E036-9A39-4DF7-8F96-F458556AC19E}" destId="{EBB418B6-592C-4D34-8863-8EB447E78A8A}" srcOrd="0" destOrd="0" presId="urn:microsoft.com/office/officeart/2005/8/layout/lProcess2"/>
    <dgm:cxn modelId="{6AC06313-F0BE-4D2A-87A0-1F13194414A0}" srcId="{68198366-F864-46D5-AD68-E2A49AC28FFA}" destId="{EF575871-0327-4FE2-A180-88A6C45D5579}" srcOrd="2" destOrd="0" parTransId="{6EF76308-0E08-45C2-BFF1-7EB5797C3B2A}" sibTransId="{0B7608A3-4D36-418D-9751-C2314245EAD0}"/>
    <dgm:cxn modelId="{B2D08D91-3300-4CE5-BFE1-714E6C5B8D2F}" type="presOf" srcId="{68198366-F864-46D5-AD68-E2A49AC28FFA}" destId="{70B22CA9-FA5C-4B2D-97D1-99E5FD6C5877}" srcOrd="0" destOrd="0" presId="urn:microsoft.com/office/officeart/2005/8/layout/lProcess2"/>
    <dgm:cxn modelId="{2CE89C8D-F6CD-4A2C-8BB3-E097DCA526F9}" type="presParOf" srcId="{0C6A9B29-DA47-45E5-B318-7660A2939760}" destId="{647448D3-0720-4CFE-8858-637BCC28A8DF}" srcOrd="0" destOrd="0" presId="urn:microsoft.com/office/officeart/2005/8/layout/lProcess2"/>
    <dgm:cxn modelId="{9223E6B7-D187-4D54-AF66-61A07414C41A}" type="presParOf" srcId="{647448D3-0720-4CFE-8858-637BCC28A8DF}" destId="{093969EA-1481-474E-82B8-FCE5867BD59F}" srcOrd="0" destOrd="0" presId="urn:microsoft.com/office/officeart/2005/8/layout/lProcess2"/>
    <dgm:cxn modelId="{BAF93417-6A55-4230-A330-1F7E88F941F7}" type="presParOf" srcId="{647448D3-0720-4CFE-8858-637BCC28A8DF}" destId="{CD5D929A-DBED-41F9-AC9B-1876660C32D2}" srcOrd="1" destOrd="0" presId="urn:microsoft.com/office/officeart/2005/8/layout/lProcess2"/>
    <dgm:cxn modelId="{6F55A885-5929-4FDB-BD08-368A3A1ADC26}" type="presParOf" srcId="{647448D3-0720-4CFE-8858-637BCC28A8DF}" destId="{5EA62D69-657A-46D3-A00D-DAC577C10A2D}" srcOrd="2" destOrd="0" presId="urn:microsoft.com/office/officeart/2005/8/layout/lProcess2"/>
    <dgm:cxn modelId="{9235563C-F7FA-4B41-9B6D-CF6EF9DCD573}" type="presParOf" srcId="{5EA62D69-657A-46D3-A00D-DAC577C10A2D}" destId="{ED42D5AF-7344-47A2-9CEE-023611012DFD}" srcOrd="0" destOrd="0" presId="urn:microsoft.com/office/officeart/2005/8/layout/lProcess2"/>
    <dgm:cxn modelId="{E85DB2AC-F2CB-4AEF-B45F-93F4B9E76F15}" type="presParOf" srcId="{ED42D5AF-7344-47A2-9CEE-023611012DFD}" destId="{4326E83F-B203-47FF-9A14-FBA514FE78FE}" srcOrd="0" destOrd="0" presId="urn:microsoft.com/office/officeart/2005/8/layout/lProcess2"/>
    <dgm:cxn modelId="{FD06A4E0-C945-4F6A-A794-FF862D29E2CF}" type="presParOf" srcId="{ED42D5AF-7344-47A2-9CEE-023611012DFD}" destId="{7B509760-FBC9-410C-ADB3-0969E9FFE657}" srcOrd="1" destOrd="0" presId="urn:microsoft.com/office/officeart/2005/8/layout/lProcess2"/>
    <dgm:cxn modelId="{7DB5DE9D-50F3-499C-87B4-520C26B4DBF4}" type="presParOf" srcId="{ED42D5AF-7344-47A2-9CEE-023611012DFD}" destId="{FF5A062D-3F70-4664-9CDC-5582C03E725F}" srcOrd="2" destOrd="0" presId="urn:microsoft.com/office/officeart/2005/8/layout/lProcess2"/>
    <dgm:cxn modelId="{8E850D88-BC50-4D4B-8CBA-9FCD2DA266AA}" type="presParOf" srcId="{ED42D5AF-7344-47A2-9CEE-023611012DFD}" destId="{6DD0608C-82B8-47C5-9A8C-B812A68DA3A7}" srcOrd="3" destOrd="0" presId="urn:microsoft.com/office/officeart/2005/8/layout/lProcess2"/>
    <dgm:cxn modelId="{CFB2DF28-60E7-482D-9156-95E54660E6FE}" type="presParOf" srcId="{ED42D5AF-7344-47A2-9CEE-023611012DFD}" destId="{72B43C5F-7C5F-470C-9E20-F734C6E09A23}" srcOrd="4" destOrd="0" presId="urn:microsoft.com/office/officeart/2005/8/layout/lProcess2"/>
    <dgm:cxn modelId="{4CFE2E14-7AA7-4784-8E0E-1B22ABC99122}" type="presParOf" srcId="{ED42D5AF-7344-47A2-9CEE-023611012DFD}" destId="{C5B423CA-7825-4D52-9ED3-1D93738BA58D}" srcOrd="5" destOrd="0" presId="urn:microsoft.com/office/officeart/2005/8/layout/lProcess2"/>
    <dgm:cxn modelId="{0FAD4522-A4B3-48AD-9258-156BF80A8F6C}" type="presParOf" srcId="{ED42D5AF-7344-47A2-9CEE-023611012DFD}" destId="{59B30706-29EB-449D-867C-D6CE5D4415F7}" srcOrd="6" destOrd="0" presId="urn:microsoft.com/office/officeart/2005/8/layout/lProcess2"/>
    <dgm:cxn modelId="{C4595131-F6F3-4A8C-8DA7-0913BCE1AA15}" type="presParOf" srcId="{ED42D5AF-7344-47A2-9CEE-023611012DFD}" destId="{AE5198A5-CDC6-4AA5-89FB-A8E90E3A6D68}" srcOrd="7" destOrd="0" presId="urn:microsoft.com/office/officeart/2005/8/layout/lProcess2"/>
    <dgm:cxn modelId="{DE47C849-82EE-4FA0-B521-7119219AE63A}" type="presParOf" srcId="{ED42D5AF-7344-47A2-9CEE-023611012DFD}" destId="{5148873A-7993-42DC-85C7-043866B5C64C}" srcOrd="8" destOrd="0" presId="urn:microsoft.com/office/officeart/2005/8/layout/lProcess2"/>
    <dgm:cxn modelId="{C2D9F157-26B9-4CF3-8F89-2C4E19D0228A}" type="presParOf" srcId="{0C6A9B29-DA47-45E5-B318-7660A2939760}" destId="{FCC596E5-6714-44DA-86A5-99B2D698F27D}" srcOrd="1" destOrd="0" presId="urn:microsoft.com/office/officeart/2005/8/layout/lProcess2"/>
    <dgm:cxn modelId="{BE736920-A195-4333-B472-EAB613E9134D}" type="presParOf" srcId="{0C6A9B29-DA47-45E5-B318-7660A2939760}" destId="{56FF5C78-308B-4DA6-82FF-D245266A0839}" srcOrd="2" destOrd="0" presId="urn:microsoft.com/office/officeart/2005/8/layout/lProcess2"/>
    <dgm:cxn modelId="{C05A35EB-724A-4C89-8E6A-9763A11543A5}" type="presParOf" srcId="{56FF5C78-308B-4DA6-82FF-D245266A0839}" destId="{034A1577-8E9D-454C-9B5D-B23EC700C339}" srcOrd="0" destOrd="0" presId="urn:microsoft.com/office/officeart/2005/8/layout/lProcess2"/>
    <dgm:cxn modelId="{77BFA12D-CA72-4409-8B17-C3BBEE693AC8}" type="presParOf" srcId="{56FF5C78-308B-4DA6-82FF-D245266A0839}" destId="{EB637FEE-BC1B-4B83-A2F6-8205A3FE9534}" srcOrd="1" destOrd="0" presId="urn:microsoft.com/office/officeart/2005/8/layout/lProcess2"/>
    <dgm:cxn modelId="{F9118BDA-A582-43B4-BE45-029CE4E013E2}" type="presParOf" srcId="{56FF5C78-308B-4DA6-82FF-D245266A0839}" destId="{FD66F48B-8B24-4EA1-9106-FBF76DB2951C}" srcOrd="2" destOrd="0" presId="urn:microsoft.com/office/officeart/2005/8/layout/lProcess2"/>
    <dgm:cxn modelId="{DAE44B1B-3AD9-4592-88A6-B2CF1D285BE5}" type="presParOf" srcId="{FD66F48B-8B24-4EA1-9106-FBF76DB2951C}" destId="{0DF37F68-A73D-4806-9278-AB0684FD8EC4}" srcOrd="0" destOrd="0" presId="urn:microsoft.com/office/officeart/2005/8/layout/lProcess2"/>
    <dgm:cxn modelId="{042517FA-5AD3-4D98-8BEA-D730FD711A8A}" type="presParOf" srcId="{0DF37F68-A73D-4806-9278-AB0684FD8EC4}" destId="{EBB418B6-592C-4D34-8863-8EB447E78A8A}" srcOrd="0" destOrd="0" presId="urn:microsoft.com/office/officeart/2005/8/layout/lProcess2"/>
    <dgm:cxn modelId="{92A39E9C-F4FE-4649-807D-A91E87C15180}" type="presParOf" srcId="{0DF37F68-A73D-4806-9278-AB0684FD8EC4}" destId="{FC01ED9B-6331-439F-83B3-D79ADDB22CED}" srcOrd="1" destOrd="0" presId="urn:microsoft.com/office/officeart/2005/8/layout/lProcess2"/>
    <dgm:cxn modelId="{7132B820-F914-4F87-BC68-80775C1047CF}" type="presParOf" srcId="{0DF37F68-A73D-4806-9278-AB0684FD8EC4}" destId="{43741861-D558-48D8-8A25-8FC3AEDF9215}" srcOrd="2" destOrd="0" presId="urn:microsoft.com/office/officeart/2005/8/layout/lProcess2"/>
    <dgm:cxn modelId="{16DDEAE2-28C4-4F7A-92D7-A0EF0D365C78}" type="presParOf" srcId="{0DF37F68-A73D-4806-9278-AB0684FD8EC4}" destId="{AA4C5A04-F28B-4902-859E-24EDAA56C19D}" srcOrd="3" destOrd="0" presId="urn:microsoft.com/office/officeart/2005/8/layout/lProcess2"/>
    <dgm:cxn modelId="{90B1B586-15B4-4E4B-A3E7-EE0E80555DFB}" type="presParOf" srcId="{0DF37F68-A73D-4806-9278-AB0684FD8EC4}" destId="{AD2AB4EC-B2F6-4549-A6CD-7F68B7B62C8F}" srcOrd="4" destOrd="0" presId="urn:microsoft.com/office/officeart/2005/8/layout/lProcess2"/>
    <dgm:cxn modelId="{4F17371A-D71B-4800-82D6-D2502358BD18}" type="presParOf" srcId="{0DF37F68-A73D-4806-9278-AB0684FD8EC4}" destId="{39855035-FCDA-4C71-ABE3-784CB6A1FFCB}" srcOrd="5" destOrd="0" presId="urn:microsoft.com/office/officeart/2005/8/layout/lProcess2"/>
    <dgm:cxn modelId="{902A09FD-B0AD-4896-993B-D17D422609B7}" type="presParOf" srcId="{0DF37F68-A73D-4806-9278-AB0684FD8EC4}" destId="{526A5717-9AE2-40AF-ADBA-EE7D39DED13A}" srcOrd="6" destOrd="0" presId="urn:microsoft.com/office/officeart/2005/8/layout/lProcess2"/>
    <dgm:cxn modelId="{F93722D4-AD54-4210-81CA-F87842E40300}" type="presParOf" srcId="{0C6A9B29-DA47-45E5-B318-7660A2939760}" destId="{15B4E850-4925-4B7F-8814-56D3124BE1E3}" srcOrd="3" destOrd="0" presId="urn:microsoft.com/office/officeart/2005/8/layout/lProcess2"/>
    <dgm:cxn modelId="{8701C08B-0891-4FBF-ADD5-8C9088EC231C}" type="presParOf" srcId="{0C6A9B29-DA47-45E5-B318-7660A2939760}" destId="{A2E93A8B-DCE0-4688-BE1D-705EFE3C7E42}" srcOrd="4" destOrd="0" presId="urn:microsoft.com/office/officeart/2005/8/layout/lProcess2"/>
    <dgm:cxn modelId="{89FF51EA-817E-444F-A13C-DD3F3E75C475}" type="presParOf" srcId="{A2E93A8B-DCE0-4688-BE1D-705EFE3C7E42}" destId="{70B22CA9-FA5C-4B2D-97D1-99E5FD6C5877}" srcOrd="0" destOrd="0" presId="urn:microsoft.com/office/officeart/2005/8/layout/lProcess2"/>
    <dgm:cxn modelId="{770E2C2C-3A06-485D-B3F4-1953E34A3A5E}" type="presParOf" srcId="{A2E93A8B-DCE0-4688-BE1D-705EFE3C7E42}" destId="{80E2588D-B206-436E-8F0E-7316BA05797E}" srcOrd="1" destOrd="0" presId="urn:microsoft.com/office/officeart/2005/8/layout/lProcess2"/>
    <dgm:cxn modelId="{4303182D-6890-4777-BD78-7F3A1ABCACB5}" type="presParOf" srcId="{A2E93A8B-DCE0-4688-BE1D-705EFE3C7E42}" destId="{874F68BD-AF6D-48B8-9506-F171A6800C96}" srcOrd="2" destOrd="0" presId="urn:microsoft.com/office/officeart/2005/8/layout/lProcess2"/>
    <dgm:cxn modelId="{554E3732-2DC6-41A3-975B-09BC2DBAB492}" type="presParOf" srcId="{874F68BD-AF6D-48B8-9506-F171A6800C96}" destId="{D0AA0924-C191-4C0E-AD0D-F728232EAD73}" srcOrd="0" destOrd="0" presId="urn:microsoft.com/office/officeart/2005/8/layout/lProcess2"/>
    <dgm:cxn modelId="{860B82BE-F94B-4F75-A852-59351D2C8F0A}" type="presParOf" srcId="{D0AA0924-C191-4C0E-AD0D-F728232EAD73}" destId="{6667FED7-1491-46BA-B14B-D432498634E1}" srcOrd="0" destOrd="0" presId="urn:microsoft.com/office/officeart/2005/8/layout/lProcess2"/>
    <dgm:cxn modelId="{ED365459-FD7C-449B-A63C-6F8083214C2F}" type="presParOf" srcId="{D0AA0924-C191-4C0E-AD0D-F728232EAD73}" destId="{AC78768B-1500-48D1-92A7-4A384B96E3BB}" srcOrd="1" destOrd="0" presId="urn:microsoft.com/office/officeart/2005/8/layout/lProcess2"/>
    <dgm:cxn modelId="{487165C9-1F38-4B15-97FD-F98CD648BC88}" type="presParOf" srcId="{D0AA0924-C191-4C0E-AD0D-F728232EAD73}" destId="{C66C9A98-DB90-45C8-A1BD-F4549C15C4D7}" srcOrd="2" destOrd="0" presId="urn:microsoft.com/office/officeart/2005/8/layout/lProcess2"/>
    <dgm:cxn modelId="{ED60E650-0C0A-4062-A43D-4F650362A4EB}" type="presParOf" srcId="{D0AA0924-C191-4C0E-AD0D-F728232EAD73}" destId="{8F3D2814-9EF4-47D6-A403-4EAF0BCD6D4F}" srcOrd="3" destOrd="0" presId="urn:microsoft.com/office/officeart/2005/8/layout/lProcess2"/>
    <dgm:cxn modelId="{AA38EFAE-E46D-4BB1-B780-EC88E59E739C}" type="presParOf" srcId="{D0AA0924-C191-4C0E-AD0D-F728232EAD73}" destId="{45A8C5E1-5646-4239-98E1-DD65A947DE6C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638817-6B7F-401C-84C5-599F5F5E1D3B}">
      <dsp:nvSpPr>
        <dsp:cNvPr id="0" name=""/>
        <dsp:cNvSpPr/>
      </dsp:nvSpPr>
      <dsp:spPr>
        <a:xfrm>
          <a:off x="3591811" y="1907709"/>
          <a:ext cx="1190761" cy="119076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能源管理系统</a:t>
          </a:r>
        </a:p>
      </dsp:txBody>
      <dsp:txXfrm>
        <a:off x="3766194" y="2082092"/>
        <a:ext cx="841995" cy="841995"/>
      </dsp:txXfrm>
    </dsp:sp>
    <dsp:sp modelId="{166C2409-7A07-4792-951C-1C973361C5A4}">
      <dsp:nvSpPr>
        <dsp:cNvPr id="0" name=""/>
        <dsp:cNvSpPr/>
      </dsp:nvSpPr>
      <dsp:spPr>
        <a:xfrm rot="16200000">
          <a:off x="3939559" y="1252065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00288" y="1393766"/>
        <a:ext cx="373808" cy="242914"/>
      </dsp:txXfrm>
    </dsp:sp>
    <dsp:sp modelId="{704CAFD9-D90F-42BB-A9B2-AC3F1D6E3E82}">
      <dsp:nvSpPr>
        <dsp:cNvPr id="0" name=""/>
        <dsp:cNvSpPr/>
      </dsp:nvSpPr>
      <dsp:spPr>
        <a:xfrm>
          <a:off x="3710887" y="20637"/>
          <a:ext cx="952609" cy="95260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基础信息管理子系统</a:t>
          </a:r>
        </a:p>
      </dsp:txBody>
      <dsp:txXfrm>
        <a:off x="3850393" y="160143"/>
        <a:ext cx="673597" cy="673597"/>
      </dsp:txXfrm>
    </dsp:sp>
    <dsp:sp modelId="{2CCF24E6-D59A-4992-85D6-C28ABDB1B1E4}">
      <dsp:nvSpPr>
        <dsp:cNvPr id="0" name=""/>
        <dsp:cNvSpPr/>
      </dsp:nvSpPr>
      <dsp:spPr>
        <a:xfrm rot="18360000">
          <a:off x="4555908" y="1452329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580941" y="1582431"/>
        <a:ext cx="373808" cy="242914"/>
      </dsp:txXfrm>
    </dsp:sp>
    <dsp:sp modelId="{8DF9245E-4735-4646-9747-ECFD15E6D4BE}">
      <dsp:nvSpPr>
        <dsp:cNvPr id="0" name=""/>
        <dsp:cNvSpPr/>
      </dsp:nvSpPr>
      <dsp:spPr>
        <a:xfrm>
          <a:off x="4890072" y="403777"/>
          <a:ext cx="952609" cy="952609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smtClean="0"/>
            <a:t>卡表管理子系统</a:t>
          </a:r>
          <a:endParaRPr lang="zh-CN" altLang="en-US" sz="1400" kern="1200"/>
        </a:p>
      </dsp:txBody>
      <dsp:txXfrm>
        <a:off x="5029578" y="543283"/>
        <a:ext cx="673597" cy="673597"/>
      </dsp:txXfrm>
    </dsp:sp>
    <dsp:sp modelId="{8A76A4FD-3191-45E1-99A8-CD712AF7BFA5}">
      <dsp:nvSpPr>
        <dsp:cNvPr id="0" name=""/>
        <dsp:cNvSpPr/>
      </dsp:nvSpPr>
      <dsp:spPr>
        <a:xfrm rot="20520000">
          <a:off x="4936833" y="1976627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939805" y="2076365"/>
        <a:ext cx="373808" cy="242914"/>
      </dsp:txXfrm>
    </dsp:sp>
    <dsp:sp modelId="{024D2932-82A3-419A-8A4F-99D442725042}">
      <dsp:nvSpPr>
        <dsp:cNvPr id="0" name=""/>
        <dsp:cNvSpPr/>
      </dsp:nvSpPr>
      <dsp:spPr>
        <a:xfrm>
          <a:off x="5618848" y="1406851"/>
          <a:ext cx="952609" cy="952609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/>
            <a:t>远传表管理子系统</a:t>
          </a:r>
        </a:p>
      </dsp:txBody>
      <dsp:txXfrm>
        <a:off x="5758354" y="1546357"/>
        <a:ext cx="673597" cy="673597"/>
      </dsp:txXfrm>
    </dsp:sp>
    <dsp:sp modelId="{ABF40D7F-61CE-4028-BA6A-316188B28FE1}">
      <dsp:nvSpPr>
        <dsp:cNvPr id="0" name=""/>
        <dsp:cNvSpPr/>
      </dsp:nvSpPr>
      <dsp:spPr>
        <a:xfrm rot="1080000">
          <a:off x="4936833" y="2624694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939805" y="2686900"/>
        <a:ext cx="373808" cy="242914"/>
      </dsp:txXfrm>
    </dsp:sp>
    <dsp:sp modelId="{944A75DE-93BF-473F-97D3-64D8E65C60B0}">
      <dsp:nvSpPr>
        <dsp:cNvPr id="0" name=""/>
        <dsp:cNvSpPr/>
      </dsp:nvSpPr>
      <dsp:spPr>
        <a:xfrm>
          <a:off x="5618848" y="2646719"/>
          <a:ext cx="952609" cy="95260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账户管理子系统</a:t>
          </a:r>
        </a:p>
      </dsp:txBody>
      <dsp:txXfrm>
        <a:off x="5758354" y="2786225"/>
        <a:ext cx="673597" cy="673597"/>
      </dsp:txXfrm>
    </dsp:sp>
    <dsp:sp modelId="{5FDFBF08-544A-43F8-BFC2-283E6B7DE6E9}">
      <dsp:nvSpPr>
        <dsp:cNvPr id="0" name=""/>
        <dsp:cNvSpPr/>
      </dsp:nvSpPr>
      <dsp:spPr>
        <a:xfrm rot="3240000">
          <a:off x="4555908" y="3148992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580941" y="3180834"/>
        <a:ext cx="373808" cy="242914"/>
      </dsp:txXfrm>
    </dsp:sp>
    <dsp:sp modelId="{E333D977-342A-43C5-8165-99A180E708AC}">
      <dsp:nvSpPr>
        <dsp:cNvPr id="0" name=""/>
        <dsp:cNvSpPr/>
      </dsp:nvSpPr>
      <dsp:spPr>
        <a:xfrm>
          <a:off x="4890072" y="3649793"/>
          <a:ext cx="952609" cy="952609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数据管理子系统</a:t>
          </a:r>
        </a:p>
      </dsp:txBody>
      <dsp:txXfrm>
        <a:off x="5029578" y="3789299"/>
        <a:ext cx="673597" cy="673597"/>
      </dsp:txXfrm>
    </dsp:sp>
    <dsp:sp modelId="{6F8968E6-55B2-46F2-835B-EC252B237C06}">
      <dsp:nvSpPr>
        <dsp:cNvPr id="0" name=""/>
        <dsp:cNvSpPr/>
      </dsp:nvSpPr>
      <dsp:spPr>
        <a:xfrm rot="5400000">
          <a:off x="3939559" y="3349256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000288" y="3369500"/>
        <a:ext cx="373808" cy="242914"/>
      </dsp:txXfrm>
    </dsp:sp>
    <dsp:sp modelId="{8AD90DCB-2B6E-445B-9C4C-A68C5772E4CC}">
      <dsp:nvSpPr>
        <dsp:cNvPr id="0" name=""/>
        <dsp:cNvSpPr/>
      </dsp:nvSpPr>
      <dsp:spPr>
        <a:xfrm>
          <a:off x="3710887" y="4032934"/>
          <a:ext cx="952609" cy="95260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营收管理子系统</a:t>
          </a:r>
        </a:p>
      </dsp:txBody>
      <dsp:txXfrm>
        <a:off x="3850393" y="4172440"/>
        <a:ext cx="673597" cy="673597"/>
      </dsp:txXfrm>
    </dsp:sp>
    <dsp:sp modelId="{688B5A9A-019B-4C16-86B4-FEE8EE89D4B6}">
      <dsp:nvSpPr>
        <dsp:cNvPr id="0" name=""/>
        <dsp:cNvSpPr/>
      </dsp:nvSpPr>
      <dsp:spPr>
        <a:xfrm rot="7560000">
          <a:off x="3323211" y="3148992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3419635" y="3180834"/>
        <a:ext cx="373808" cy="242914"/>
      </dsp:txXfrm>
    </dsp:sp>
    <dsp:sp modelId="{8120F292-CFDB-4B8F-B61B-D4DA907BBA47}">
      <dsp:nvSpPr>
        <dsp:cNvPr id="0" name=""/>
        <dsp:cNvSpPr/>
      </dsp:nvSpPr>
      <dsp:spPr>
        <a:xfrm>
          <a:off x="2531703" y="3649793"/>
          <a:ext cx="952609" cy="952609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事务管理子系统</a:t>
          </a:r>
        </a:p>
      </dsp:txBody>
      <dsp:txXfrm>
        <a:off x="2671209" y="3789299"/>
        <a:ext cx="673597" cy="673597"/>
      </dsp:txXfrm>
    </dsp:sp>
    <dsp:sp modelId="{41867430-894A-4C00-BA42-A62223775D9B}">
      <dsp:nvSpPr>
        <dsp:cNvPr id="0" name=""/>
        <dsp:cNvSpPr/>
      </dsp:nvSpPr>
      <dsp:spPr>
        <a:xfrm rot="9720000">
          <a:off x="2942286" y="2624694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3060771" y="2686900"/>
        <a:ext cx="373808" cy="242914"/>
      </dsp:txXfrm>
    </dsp:sp>
    <dsp:sp modelId="{971BD42D-FA45-4036-8A16-1BBA383D8A67}">
      <dsp:nvSpPr>
        <dsp:cNvPr id="0" name=""/>
        <dsp:cNvSpPr/>
      </dsp:nvSpPr>
      <dsp:spPr>
        <a:xfrm>
          <a:off x="1802927" y="2646719"/>
          <a:ext cx="952609" cy="952609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数据查询子系统</a:t>
          </a:r>
        </a:p>
      </dsp:txBody>
      <dsp:txXfrm>
        <a:off x="1942433" y="2786225"/>
        <a:ext cx="673597" cy="673597"/>
      </dsp:txXfrm>
    </dsp:sp>
    <dsp:sp modelId="{5247986D-67DF-49EB-8687-5B4971AE7DDE}">
      <dsp:nvSpPr>
        <dsp:cNvPr id="0" name=""/>
        <dsp:cNvSpPr/>
      </dsp:nvSpPr>
      <dsp:spPr>
        <a:xfrm rot="11880000">
          <a:off x="2942286" y="1976627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3060771" y="2076365"/>
        <a:ext cx="373808" cy="242914"/>
      </dsp:txXfrm>
    </dsp:sp>
    <dsp:sp modelId="{0486F381-DDD9-49B9-884E-44C8459F8613}">
      <dsp:nvSpPr>
        <dsp:cNvPr id="0" name=""/>
        <dsp:cNvSpPr/>
      </dsp:nvSpPr>
      <dsp:spPr>
        <a:xfrm>
          <a:off x="1802927" y="1406851"/>
          <a:ext cx="952609" cy="95260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统计分析子系统</a:t>
          </a:r>
        </a:p>
      </dsp:txBody>
      <dsp:txXfrm>
        <a:off x="1942433" y="1546357"/>
        <a:ext cx="673597" cy="673597"/>
      </dsp:txXfrm>
    </dsp:sp>
    <dsp:sp modelId="{2494FD16-0AA2-45B5-BE19-B4D232BC85E8}">
      <dsp:nvSpPr>
        <dsp:cNvPr id="0" name=""/>
        <dsp:cNvSpPr/>
      </dsp:nvSpPr>
      <dsp:spPr>
        <a:xfrm rot="14040000">
          <a:off x="3323211" y="1452329"/>
          <a:ext cx="495265" cy="404858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3419635" y="1582431"/>
        <a:ext cx="373808" cy="242914"/>
      </dsp:txXfrm>
    </dsp:sp>
    <dsp:sp modelId="{5BD0C800-207A-4075-8120-BBEAE9D1E543}">
      <dsp:nvSpPr>
        <dsp:cNvPr id="0" name=""/>
        <dsp:cNvSpPr/>
      </dsp:nvSpPr>
      <dsp:spPr>
        <a:xfrm>
          <a:off x="2531703" y="403777"/>
          <a:ext cx="952609" cy="952609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策略管理子系统</a:t>
          </a:r>
        </a:p>
      </dsp:txBody>
      <dsp:txXfrm>
        <a:off x="2671209" y="543283"/>
        <a:ext cx="673597" cy="67359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41D0F6-BF6C-4F2D-AB65-E704B093E71E}">
      <dsp:nvSpPr>
        <dsp:cNvPr id="0" name=""/>
        <dsp:cNvSpPr/>
      </dsp:nvSpPr>
      <dsp:spPr>
        <a:xfrm>
          <a:off x="3094" y="331063"/>
          <a:ext cx="1860500" cy="6336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规则设置</a:t>
          </a:r>
          <a:endParaRPr lang="zh-CN" altLang="en-US" sz="2200" kern="1200" dirty="0"/>
        </a:p>
      </dsp:txBody>
      <dsp:txXfrm>
        <a:off x="3094" y="331063"/>
        <a:ext cx="1860500" cy="633600"/>
      </dsp:txXfrm>
    </dsp:sp>
    <dsp:sp modelId="{B6C8129D-CC66-4270-880E-3649748B7A01}">
      <dsp:nvSpPr>
        <dsp:cNvPr id="0" name=""/>
        <dsp:cNvSpPr/>
      </dsp:nvSpPr>
      <dsp:spPr>
        <a:xfrm>
          <a:off x="3094" y="964663"/>
          <a:ext cx="1860500" cy="3566784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表设置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是否可控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是否可调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参数设置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通信参数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集中器设置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抄表周期</a:t>
          </a:r>
          <a:endParaRPr lang="zh-CN" altLang="en-US" sz="2200" kern="1200" dirty="0"/>
        </a:p>
      </dsp:txBody>
      <dsp:txXfrm>
        <a:off x="3094" y="964663"/>
        <a:ext cx="1860500" cy="3566784"/>
      </dsp:txXfrm>
    </dsp:sp>
    <dsp:sp modelId="{4D4266E9-461C-403E-90EB-BC1AC50872E9}">
      <dsp:nvSpPr>
        <dsp:cNvPr id="0" name=""/>
        <dsp:cNvSpPr/>
      </dsp:nvSpPr>
      <dsp:spPr>
        <a:xfrm>
          <a:off x="2124064" y="331063"/>
          <a:ext cx="1860500" cy="633600"/>
        </a:xfrm>
        <a:prstGeom prst="rect">
          <a:avLst/>
        </a:prstGeom>
        <a:solidFill>
          <a:schemeClr val="accent2">
            <a:hueOff val="2832552"/>
            <a:satOff val="-5545"/>
            <a:lumOff val="-654"/>
            <a:alphaOff val="0"/>
          </a:schemeClr>
        </a:solidFill>
        <a:ln w="25400" cap="flat" cmpd="sng" algn="ctr">
          <a:solidFill>
            <a:schemeClr val="accent2">
              <a:hueOff val="2832552"/>
              <a:satOff val="-5545"/>
              <a:lumOff val="-65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系统操作</a:t>
          </a:r>
          <a:endParaRPr lang="zh-CN" altLang="en-US" sz="2200" kern="1200" dirty="0"/>
        </a:p>
      </dsp:txBody>
      <dsp:txXfrm>
        <a:off x="2124064" y="331063"/>
        <a:ext cx="1860500" cy="633600"/>
      </dsp:txXfrm>
    </dsp:sp>
    <dsp:sp modelId="{82DD2AD9-E672-4783-839E-7B927E0DCD4C}">
      <dsp:nvSpPr>
        <dsp:cNvPr id="0" name=""/>
        <dsp:cNvSpPr/>
      </dsp:nvSpPr>
      <dsp:spPr>
        <a:xfrm>
          <a:off x="2124064" y="964663"/>
          <a:ext cx="1860500" cy="3566784"/>
        </a:xfrm>
        <a:prstGeom prst="rect">
          <a:avLst/>
        </a:prstGeom>
        <a:solidFill>
          <a:schemeClr val="accent2">
            <a:tint val="40000"/>
            <a:alpha val="90000"/>
            <a:hueOff val="2927954"/>
            <a:satOff val="-4242"/>
            <a:lumOff val="-282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2927954"/>
              <a:satOff val="-4242"/>
              <a:lumOff val="-2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表操控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集中器操控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三类命令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读取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设置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控制</a:t>
          </a:r>
          <a:endParaRPr lang="zh-CN" altLang="en-US" sz="2200" kern="1200" dirty="0"/>
        </a:p>
      </dsp:txBody>
      <dsp:txXfrm>
        <a:off x="2124064" y="964663"/>
        <a:ext cx="1860500" cy="3566784"/>
      </dsp:txXfrm>
    </dsp:sp>
    <dsp:sp modelId="{024E66DA-9181-426D-AE1D-DF6C35BAB909}">
      <dsp:nvSpPr>
        <dsp:cNvPr id="0" name=""/>
        <dsp:cNvSpPr/>
      </dsp:nvSpPr>
      <dsp:spPr>
        <a:xfrm>
          <a:off x="4245035" y="331063"/>
          <a:ext cx="1860500" cy="633600"/>
        </a:xfrm>
        <a:prstGeom prst="rect">
          <a:avLst/>
        </a:prstGeom>
        <a:solidFill>
          <a:schemeClr val="accent2">
            <a:hueOff val="5665104"/>
            <a:satOff val="-11090"/>
            <a:lumOff val="-1307"/>
            <a:alphaOff val="0"/>
          </a:schemeClr>
        </a:solidFill>
        <a:ln w="25400" cap="flat" cmpd="sng" algn="ctr">
          <a:solidFill>
            <a:schemeClr val="accent2">
              <a:hueOff val="5665104"/>
              <a:satOff val="-11090"/>
              <a:lumOff val="-13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状态监控</a:t>
          </a:r>
          <a:endParaRPr lang="zh-CN" altLang="en-US" sz="2200" kern="1200" dirty="0"/>
        </a:p>
      </dsp:txBody>
      <dsp:txXfrm>
        <a:off x="4245035" y="331063"/>
        <a:ext cx="1860500" cy="633600"/>
      </dsp:txXfrm>
    </dsp:sp>
    <dsp:sp modelId="{C1AAEFB3-89F7-403B-8B48-DED59A8701A0}">
      <dsp:nvSpPr>
        <dsp:cNvPr id="0" name=""/>
        <dsp:cNvSpPr/>
      </dsp:nvSpPr>
      <dsp:spPr>
        <a:xfrm>
          <a:off x="4245035" y="964663"/>
          <a:ext cx="1860500" cy="3566784"/>
        </a:xfrm>
        <a:prstGeom prst="rect">
          <a:avLst/>
        </a:prstGeom>
        <a:solidFill>
          <a:schemeClr val="accent2">
            <a:tint val="40000"/>
            <a:alpha val="90000"/>
            <a:hueOff val="5855908"/>
            <a:satOff val="-8484"/>
            <a:lumOff val="-564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5855908"/>
              <a:satOff val="-8484"/>
              <a:lumOff val="-56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集中器状态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表具状态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通信状态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在离线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信号强度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流量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命令执行情况</a:t>
          </a:r>
          <a:endParaRPr lang="zh-CN" altLang="en-US" sz="2200" kern="1200" dirty="0"/>
        </a:p>
      </dsp:txBody>
      <dsp:txXfrm>
        <a:off x="4245035" y="964663"/>
        <a:ext cx="1860500" cy="3566784"/>
      </dsp:txXfrm>
    </dsp:sp>
    <dsp:sp modelId="{83C6BDF2-4045-4EED-8477-678C94F9DED8}">
      <dsp:nvSpPr>
        <dsp:cNvPr id="0" name=""/>
        <dsp:cNvSpPr/>
      </dsp:nvSpPr>
      <dsp:spPr>
        <a:xfrm>
          <a:off x="6366005" y="331063"/>
          <a:ext cx="1860500" cy="633600"/>
        </a:xfrm>
        <a:prstGeom prst="rect">
          <a:avLst/>
        </a:prstGeom>
        <a:solidFill>
          <a:schemeClr val="accent2">
            <a:hueOff val="8497656"/>
            <a:satOff val="-16635"/>
            <a:lumOff val="-1961"/>
            <a:alphaOff val="0"/>
          </a:schemeClr>
        </a:solidFill>
        <a:ln w="25400" cap="flat" cmpd="sng" algn="ctr">
          <a:solidFill>
            <a:schemeClr val="accent2">
              <a:hueOff val="8497656"/>
              <a:satOff val="-16635"/>
              <a:lumOff val="-196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命令管理</a:t>
          </a:r>
          <a:endParaRPr lang="zh-CN" altLang="en-US" sz="2200" kern="1200" dirty="0"/>
        </a:p>
      </dsp:txBody>
      <dsp:txXfrm>
        <a:off x="6366005" y="331063"/>
        <a:ext cx="1860500" cy="633600"/>
      </dsp:txXfrm>
    </dsp:sp>
    <dsp:sp modelId="{64B685BA-3D67-4FE4-A12D-598DF6C00CAA}">
      <dsp:nvSpPr>
        <dsp:cNvPr id="0" name=""/>
        <dsp:cNvSpPr/>
      </dsp:nvSpPr>
      <dsp:spPr>
        <a:xfrm>
          <a:off x="6366005" y="964663"/>
          <a:ext cx="1860500" cy="3566784"/>
        </a:xfrm>
        <a:prstGeom prst="rect">
          <a:avLst/>
        </a:prstGeom>
        <a:solidFill>
          <a:schemeClr val="accent2">
            <a:tint val="40000"/>
            <a:alpha val="90000"/>
            <a:hueOff val="8783862"/>
            <a:satOff val="-12726"/>
            <a:lumOff val="-846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8783862"/>
              <a:satOff val="-12726"/>
              <a:lumOff val="-84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命令配置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集中器命令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表具命令</a:t>
          </a:r>
          <a:endParaRPr lang="zh-CN" altLang="en-US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命令参数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故障分析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故障处理</a:t>
          </a:r>
          <a:endParaRPr lang="zh-CN" altLang="en-US" sz="2200" kern="1200" dirty="0"/>
        </a:p>
      </dsp:txBody>
      <dsp:txXfrm>
        <a:off x="6366005" y="964663"/>
        <a:ext cx="1860500" cy="356678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864A62-DD08-4730-AA49-C7FA545D6CDF}">
      <dsp:nvSpPr>
        <dsp:cNvPr id="0" name=""/>
        <dsp:cNvSpPr/>
      </dsp:nvSpPr>
      <dsp:spPr>
        <a:xfrm>
          <a:off x="2571" y="227921"/>
          <a:ext cx="2507456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读取命令</a:t>
          </a:r>
          <a:endParaRPr lang="zh-CN" altLang="en-US" sz="1900" kern="1200" dirty="0"/>
        </a:p>
      </dsp:txBody>
      <dsp:txXfrm>
        <a:off x="2571" y="227921"/>
        <a:ext cx="2507456" cy="547200"/>
      </dsp:txXfrm>
    </dsp:sp>
    <dsp:sp modelId="{86BFE458-FB87-43CB-A93B-D9F8B4B485BB}">
      <dsp:nvSpPr>
        <dsp:cNvPr id="0" name=""/>
        <dsp:cNvSpPr/>
      </dsp:nvSpPr>
      <dsp:spPr>
        <a:xfrm>
          <a:off x="2571" y="775121"/>
          <a:ext cx="2507456" cy="385946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取当前量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取表运行状态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取集中器时钟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当前累计流量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表具综合信息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表总购量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剩余量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取表故障信息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集中器运行状态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读集中器管理状态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kern="1200" dirty="0" smtClean="0"/>
            <a:t>……</a:t>
          </a:r>
          <a:endParaRPr lang="zh-CN" altLang="en-US" sz="1900" kern="1200" dirty="0"/>
        </a:p>
      </dsp:txBody>
      <dsp:txXfrm>
        <a:off x="2571" y="775121"/>
        <a:ext cx="2507456" cy="3859469"/>
      </dsp:txXfrm>
    </dsp:sp>
    <dsp:sp modelId="{47DE2C3D-6F6D-4552-802F-B8B39DC87EB9}">
      <dsp:nvSpPr>
        <dsp:cNvPr id="0" name=""/>
        <dsp:cNvSpPr/>
      </dsp:nvSpPr>
      <dsp:spPr>
        <a:xfrm>
          <a:off x="2861071" y="227921"/>
          <a:ext cx="2507456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控制命令</a:t>
          </a:r>
          <a:endParaRPr lang="zh-CN" altLang="en-US" sz="1900" kern="1200" dirty="0"/>
        </a:p>
      </dsp:txBody>
      <dsp:txXfrm>
        <a:off x="2861071" y="227921"/>
        <a:ext cx="2507456" cy="547200"/>
      </dsp:txXfrm>
    </dsp:sp>
    <dsp:sp modelId="{91A3D482-2AB9-4AAA-B61D-3376B8DD99E3}">
      <dsp:nvSpPr>
        <dsp:cNvPr id="0" name=""/>
        <dsp:cNvSpPr/>
      </dsp:nvSpPr>
      <dsp:spPr>
        <a:xfrm>
          <a:off x="2861071" y="775121"/>
          <a:ext cx="2507456" cy="385946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拉闸（关阀）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合闸（开阀）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初始化集中器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重启集中器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刷新数据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kern="1200" dirty="0" smtClean="0"/>
            <a:t>……</a:t>
          </a:r>
          <a:endParaRPr lang="zh-CN" altLang="en-US" sz="1900" kern="1200" dirty="0"/>
        </a:p>
      </dsp:txBody>
      <dsp:txXfrm>
        <a:off x="2861071" y="775121"/>
        <a:ext cx="2507456" cy="3859469"/>
      </dsp:txXfrm>
    </dsp:sp>
    <dsp:sp modelId="{F07D3ACF-23AD-4E65-AE27-E5C709966300}">
      <dsp:nvSpPr>
        <dsp:cNvPr id="0" name=""/>
        <dsp:cNvSpPr/>
      </dsp:nvSpPr>
      <dsp:spPr>
        <a:xfrm>
          <a:off x="5719571" y="227921"/>
          <a:ext cx="2507456" cy="5472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b="0" i="0" u="none" kern="1200" dirty="0" smtClean="0"/>
            <a:t>设置命令</a:t>
          </a:r>
          <a:endParaRPr lang="zh-CN" altLang="en-US" sz="1900" kern="1200" dirty="0"/>
        </a:p>
      </dsp:txBody>
      <dsp:txXfrm>
        <a:off x="5719571" y="227921"/>
        <a:ext cx="2507456" cy="547200"/>
      </dsp:txXfrm>
    </dsp:sp>
    <dsp:sp modelId="{CC98BC1B-D239-4D90-8C10-104C0AE10056}">
      <dsp:nvSpPr>
        <dsp:cNvPr id="0" name=""/>
        <dsp:cNvSpPr/>
      </dsp:nvSpPr>
      <dsp:spPr>
        <a:xfrm>
          <a:off x="5719571" y="775121"/>
          <a:ext cx="2507456" cy="385946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最大功率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心跳间隔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时钟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集冻结时间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群抄群抄时间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写表总购量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管辖范围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上线类型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设置人工路由信息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900" b="0" i="0" u="none" kern="1200" dirty="0" smtClean="0"/>
            <a:t>写周休日状态字</a:t>
          </a:r>
          <a:endParaRPr lang="zh-CN" alt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900" kern="1200" dirty="0" smtClean="0"/>
            <a:t>……</a:t>
          </a:r>
          <a:endParaRPr lang="zh-CN" altLang="en-US" sz="1900" kern="1200" dirty="0"/>
        </a:p>
      </dsp:txBody>
      <dsp:txXfrm>
        <a:off x="5719571" y="775121"/>
        <a:ext cx="2507456" cy="3859469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EDE9B5-59FB-4439-9056-C5994C03AAC2}">
      <dsp:nvSpPr>
        <dsp:cNvPr id="0" name=""/>
        <dsp:cNvSpPr/>
      </dsp:nvSpPr>
      <dsp:spPr>
        <a:xfrm>
          <a:off x="4420" y="0"/>
          <a:ext cx="1551086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计量</a:t>
          </a:r>
          <a:endParaRPr lang="zh-CN" altLang="en-US" sz="3900" kern="1200" dirty="0"/>
        </a:p>
      </dsp:txBody>
      <dsp:txXfrm>
        <a:off x="4420" y="0"/>
        <a:ext cx="1551086" cy="1458753"/>
      </dsp:txXfrm>
    </dsp:sp>
    <dsp:sp modelId="{639EDCD4-77BF-4E29-9B04-329A1C3BE92D}">
      <dsp:nvSpPr>
        <dsp:cNvPr id="0" name=""/>
        <dsp:cNvSpPr/>
      </dsp:nvSpPr>
      <dsp:spPr>
        <a:xfrm>
          <a:off x="159528" y="1459673"/>
          <a:ext cx="1240869" cy="5625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表读数</a:t>
          </a:r>
          <a:endParaRPr lang="zh-CN" altLang="en-US" sz="1500" kern="1200" dirty="0"/>
        </a:p>
      </dsp:txBody>
      <dsp:txXfrm>
        <a:off x="176004" y="1476149"/>
        <a:ext cx="1207917" cy="529572"/>
      </dsp:txXfrm>
    </dsp:sp>
    <dsp:sp modelId="{382E3CA5-BFB5-4837-8500-D07E3B1EE903}">
      <dsp:nvSpPr>
        <dsp:cNvPr id="0" name=""/>
        <dsp:cNvSpPr/>
      </dsp:nvSpPr>
      <dsp:spPr>
        <a:xfrm>
          <a:off x="159528" y="2108740"/>
          <a:ext cx="1240869" cy="5625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属性公式</a:t>
          </a:r>
          <a:endParaRPr lang="zh-CN" altLang="en-US" sz="1500" kern="1200" dirty="0"/>
        </a:p>
      </dsp:txBody>
      <dsp:txXfrm>
        <a:off x="176004" y="2125216"/>
        <a:ext cx="1207917" cy="529572"/>
      </dsp:txXfrm>
    </dsp:sp>
    <dsp:sp modelId="{BFA9E28C-031A-44A2-BCA9-9D06608E68C3}">
      <dsp:nvSpPr>
        <dsp:cNvPr id="0" name=""/>
        <dsp:cNvSpPr/>
      </dsp:nvSpPr>
      <dsp:spPr>
        <a:xfrm>
          <a:off x="159528" y="2757807"/>
          <a:ext cx="1240869" cy="56252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核定量</a:t>
          </a:r>
          <a:endParaRPr lang="zh-CN" altLang="en-US" sz="1500" kern="1200" dirty="0"/>
        </a:p>
      </dsp:txBody>
      <dsp:txXfrm>
        <a:off x="176004" y="2774283"/>
        <a:ext cx="1207917" cy="529572"/>
      </dsp:txXfrm>
    </dsp:sp>
    <dsp:sp modelId="{07E09865-EE56-441D-AE85-C76252EE32D2}">
      <dsp:nvSpPr>
        <dsp:cNvPr id="0" name=""/>
        <dsp:cNvSpPr/>
      </dsp:nvSpPr>
      <dsp:spPr>
        <a:xfrm>
          <a:off x="159528" y="3406874"/>
          <a:ext cx="1240869" cy="56252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差值计量</a:t>
          </a:r>
          <a:endParaRPr lang="zh-CN" altLang="en-US" sz="1500" kern="1200" dirty="0"/>
        </a:p>
      </dsp:txBody>
      <dsp:txXfrm>
        <a:off x="176004" y="3423350"/>
        <a:ext cx="1207917" cy="529572"/>
      </dsp:txXfrm>
    </dsp:sp>
    <dsp:sp modelId="{E0DA0110-9910-42FC-99F8-ADE8159E06F8}">
      <dsp:nvSpPr>
        <dsp:cNvPr id="0" name=""/>
        <dsp:cNvSpPr/>
      </dsp:nvSpPr>
      <dsp:spPr>
        <a:xfrm>
          <a:off x="159528" y="4055941"/>
          <a:ext cx="1240869" cy="56252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二部制</a:t>
          </a:r>
          <a:endParaRPr lang="zh-CN" altLang="en-US" sz="1500" kern="1200" dirty="0"/>
        </a:p>
      </dsp:txBody>
      <dsp:txXfrm>
        <a:off x="176004" y="4072417"/>
        <a:ext cx="1207917" cy="529572"/>
      </dsp:txXfrm>
    </dsp:sp>
    <dsp:sp modelId="{FA52CC3C-E31A-423C-9A17-B95027C2F32D}">
      <dsp:nvSpPr>
        <dsp:cNvPr id="0" name=""/>
        <dsp:cNvSpPr/>
      </dsp:nvSpPr>
      <dsp:spPr>
        <a:xfrm>
          <a:off x="1671838" y="0"/>
          <a:ext cx="1551086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计价</a:t>
          </a:r>
          <a:endParaRPr lang="zh-CN" altLang="en-US" sz="3900" kern="1200" dirty="0"/>
        </a:p>
      </dsp:txBody>
      <dsp:txXfrm>
        <a:off x="1671838" y="0"/>
        <a:ext cx="1551086" cy="1458753"/>
      </dsp:txXfrm>
    </dsp:sp>
    <dsp:sp modelId="{022E856A-F9ED-4413-AA05-895EF9066AA9}">
      <dsp:nvSpPr>
        <dsp:cNvPr id="0" name=""/>
        <dsp:cNvSpPr/>
      </dsp:nvSpPr>
      <dsp:spPr>
        <a:xfrm>
          <a:off x="1826947" y="1460178"/>
          <a:ext cx="1240869" cy="3086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dirty="0" smtClean="0"/>
            <a:t>单一价格</a:t>
          </a:r>
          <a:endParaRPr lang="zh-CN" altLang="en-US" sz="1500" kern="1200" dirty="0"/>
        </a:p>
      </dsp:txBody>
      <dsp:txXfrm>
        <a:off x="1835987" y="1469218"/>
        <a:ext cx="1222789" cy="290575"/>
      </dsp:txXfrm>
    </dsp:sp>
    <dsp:sp modelId="{7AFC72BD-9561-41D7-BC02-555ECF4BB092}">
      <dsp:nvSpPr>
        <dsp:cNvPr id="0" name=""/>
        <dsp:cNvSpPr/>
      </dsp:nvSpPr>
      <dsp:spPr>
        <a:xfrm>
          <a:off x="1826947" y="1816319"/>
          <a:ext cx="1240869" cy="30865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数量阶梯</a:t>
          </a:r>
          <a:endParaRPr lang="zh-CN" altLang="en-US" sz="1500" kern="1200"/>
        </a:p>
      </dsp:txBody>
      <dsp:txXfrm>
        <a:off x="1835987" y="1825359"/>
        <a:ext cx="1222789" cy="290575"/>
      </dsp:txXfrm>
    </dsp:sp>
    <dsp:sp modelId="{2C205EF4-2B5A-4D9B-A889-9818703135D8}">
      <dsp:nvSpPr>
        <dsp:cNvPr id="0" name=""/>
        <dsp:cNvSpPr/>
      </dsp:nvSpPr>
      <dsp:spPr>
        <a:xfrm>
          <a:off x="1826947" y="2172460"/>
          <a:ext cx="1240869" cy="30865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时间阶梯</a:t>
          </a:r>
          <a:endParaRPr lang="zh-CN" altLang="en-US" sz="1500" kern="1200"/>
        </a:p>
      </dsp:txBody>
      <dsp:txXfrm>
        <a:off x="1835987" y="2181500"/>
        <a:ext cx="1222789" cy="290575"/>
      </dsp:txXfrm>
    </dsp:sp>
    <dsp:sp modelId="{4682B393-17E2-4AF7-B35E-C999480189BE}">
      <dsp:nvSpPr>
        <dsp:cNvPr id="0" name=""/>
        <dsp:cNvSpPr/>
      </dsp:nvSpPr>
      <dsp:spPr>
        <a:xfrm>
          <a:off x="1826947" y="2528601"/>
          <a:ext cx="1240869" cy="3086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分项合价</a:t>
          </a:r>
          <a:endParaRPr lang="zh-CN" altLang="en-US" sz="1500" kern="1200"/>
        </a:p>
      </dsp:txBody>
      <dsp:txXfrm>
        <a:off x="1835987" y="2537641"/>
        <a:ext cx="1222789" cy="290575"/>
      </dsp:txXfrm>
    </dsp:sp>
    <dsp:sp modelId="{261C640D-603D-42B2-8A99-37515AEC84E6}">
      <dsp:nvSpPr>
        <dsp:cNvPr id="0" name=""/>
        <dsp:cNvSpPr/>
      </dsp:nvSpPr>
      <dsp:spPr>
        <a:xfrm>
          <a:off x="1826947" y="2884742"/>
          <a:ext cx="1240869" cy="308655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复费率</a:t>
          </a:r>
          <a:endParaRPr lang="zh-CN" altLang="en-US" sz="1500" kern="1200"/>
        </a:p>
      </dsp:txBody>
      <dsp:txXfrm>
        <a:off x="1835987" y="2893782"/>
        <a:ext cx="1222789" cy="290575"/>
      </dsp:txXfrm>
    </dsp:sp>
    <dsp:sp modelId="{315D1E5B-82DC-4272-A38E-9171588ED8BF}">
      <dsp:nvSpPr>
        <dsp:cNvPr id="0" name=""/>
        <dsp:cNvSpPr/>
      </dsp:nvSpPr>
      <dsp:spPr>
        <a:xfrm>
          <a:off x="1826947" y="3240883"/>
          <a:ext cx="1240869" cy="3086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合同价格</a:t>
          </a:r>
          <a:endParaRPr lang="zh-CN" altLang="en-US" sz="1500" kern="1200"/>
        </a:p>
      </dsp:txBody>
      <dsp:txXfrm>
        <a:off x="1835987" y="3249923"/>
        <a:ext cx="1222789" cy="290575"/>
      </dsp:txXfrm>
    </dsp:sp>
    <dsp:sp modelId="{784E4513-C26D-4A98-84A3-A46F74F9A2C7}">
      <dsp:nvSpPr>
        <dsp:cNvPr id="0" name=""/>
        <dsp:cNvSpPr/>
      </dsp:nvSpPr>
      <dsp:spPr>
        <a:xfrm>
          <a:off x="1826947" y="3597024"/>
          <a:ext cx="1240869" cy="30865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金额阶梯</a:t>
          </a:r>
          <a:endParaRPr lang="zh-CN" altLang="en-US" sz="1500" kern="1200"/>
        </a:p>
      </dsp:txBody>
      <dsp:txXfrm>
        <a:off x="1835987" y="3606064"/>
        <a:ext cx="1222789" cy="290575"/>
      </dsp:txXfrm>
    </dsp:sp>
    <dsp:sp modelId="{78728073-3EEB-4B50-918F-107021F5348E}">
      <dsp:nvSpPr>
        <dsp:cNvPr id="0" name=""/>
        <dsp:cNvSpPr/>
      </dsp:nvSpPr>
      <dsp:spPr>
        <a:xfrm>
          <a:off x="1826947" y="3953165"/>
          <a:ext cx="1240869" cy="30865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公式计价</a:t>
          </a:r>
          <a:endParaRPr lang="zh-CN" altLang="en-US" sz="1500" kern="1200"/>
        </a:p>
      </dsp:txBody>
      <dsp:txXfrm>
        <a:off x="1835987" y="3962205"/>
        <a:ext cx="1222789" cy="290575"/>
      </dsp:txXfrm>
    </dsp:sp>
    <dsp:sp modelId="{2555D48E-4B94-40EE-97D5-A2CB5874BDB6}">
      <dsp:nvSpPr>
        <dsp:cNvPr id="0" name=""/>
        <dsp:cNvSpPr/>
      </dsp:nvSpPr>
      <dsp:spPr>
        <a:xfrm>
          <a:off x="1826947" y="4309306"/>
          <a:ext cx="1240869" cy="30865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b="0" i="0" u="none" kern="1200" smtClean="0"/>
            <a:t>离散价格 </a:t>
          </a:r>
          <a:endParaRPr lang="zh-CN" altLang="en-US" sz="1500" kern="1200"/>
        </a:p>
      </dsp:txBody>
      <dsp:txXfrm>
        <a:off x="1835987" y="4318346"/>
        <a:ext cx="1222789" cy="290575"/>
      </dsp:txXfrm>
    </dsp:sp>
    <dsp:sp modelId="{3B86681E-2F90-4ACB-AE7E-5D1F5B8B6D47}">
      <dsp:nvSpPr>
        <dsp:cNvPr id="0" name=""/>
        <dsp:cNvSpPr/>
      </dsp:nvSpPr>
      <dsp:spPr>
        <a:xfrm>
          <a:off x="3339256" y="0"/>
          <a:ext cx="1551086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滞纳金</a:t>
          </a:r>
          <a:endParaRPr lang="zh-CN" altLang="en-US" sz="3900" kern="1200" dirty="0"/>
        </a:p>
      </dsp:txBody>
      <dsp:txXfrm>
        <a:off x="3339256" y="0"/>
        <a:ext cx="1551086" cy="1458753"/>
      </dsp:txXfrm>
    </dsp:sp>
    <dsp:sp modelId="{399FA222-2BF9-4ACB-BAFD-939F69188351}">
      <dsp:nvSpPr>
        <dsp:cNvPr id="0" name=""/>
        <dsp:cNvSpPr/>
      </dsp:nvSpPr>
      <dsp:spPr>
        <a:xfrm>
          <a:off x="3494365" y="1459673"/>
          <a:ext cx="1240869" cy="56252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滞纳金率</a:t>
          </a:r>
          <a:endParaRPr lang="zh-CN" altLang="en-US" sz="1500" kern="1200" dirty="0"/>
        </a:p>
      </dsp:txBody>
      <dsp:txXfrm>
        <a:off x="3510841" y="1476149"/>
        <a:ext cx="1207917" cy="529572"/>
      </dsp:txXfrm>
    </dsp:sp>
    <dsp:sp modelId="{2A3E62CB-2B55-4338-94A9-B4B8D1EEF128}">
      <dsp:nvSpPr>
        <dsp:cNvPr id="0" name=""/>
        <dsp:cNvSpPr/>
      </dsp:nvSpPr>
      <dsp:spPr>
        <a:xfrm>
          <a:off x="3494365" y="2108740"/>
          <a:ext cx="1240869" cy="5625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起计日期</a:t>
          </a:r>
          <a:endParaRPr lang="zh-CN" altLang="en-US" sz="1500" kern="1200" dirty="0"/>
        </a:p>
      </dsp:txBody>
      <dsp:txXfrm>
        <a:off x="3510841" y="2125216"/>
        <a:ext cx="1207917" cy="529572"/>
      </dsp:txXfrm>
    </dsp:sp>
    <dsp:sp modelId="{F1B16670-804D-4974-9C80-17F057F72424}">
      <dsp:nvSpPr>
        <dsp:cNvPr id="0" name=""/>
        <dsp:cNvSpPr/>
      </dsp:nvSpPr>
      <dsp:spPr>
        <a:xfrm>
          <a:off x="3494365" y="2757807"/>
          <a:ext cx="1240869" cy="5625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起计量</a:t>
          </a:r>
          <a:endParaRPr lang="zh-CN" altLang="en-US" sz="1500" kern="1200" dirty="0"/>
        </a:p>
      </dsp:txBody>
      <dsp:txXfrm>
        <a:off x="3510841" y="2774283"/>
        <a:ext cx="1207917" cy="529572"/>
      </dsp:txXfrm>
    </dsp:sp>
    <dsp:sp modelId="{9EF54D76-04C6-4E76-AF2D-55AD1F9428D4}">
      <dsp:nvSpPr>
        <dsp:cNvPr id="0" name=""/>
        <dsp:cNvSpPr/>
      </dsp:nvSpPr>
      <dsp:spPr>
        <a:xfrm>
          <a:off x="3494365" y="3406874"/>
          <a:ext cx="1240869" cy="56252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最大比例</a:t>
          </a:r>
          <a:endParaRPr lang="zh-CN" altLang="en-US" sz="1500" kern="1200" dirty="0"/>
        </a:p>
      </dsp:txBody>
      <dsp:txXfrm>
        <a:off x="3510841" y="3423350"/>
        <a:ext cx="1207917" cy="529572"/>
      </dsp:txXfrm>
    </dsp:sp>
    <dsp:sp modelId="{2EA29FEE-B1D8-45F3-AC11-1385506A7059}">
      <dsp:nvSpPr>
        <dsp:cNvPr id="0" name=""/>
        <dsp:cNvSpPr/>
      </dsp:nvSpPr>
      <dsp:spPr>
        <a:xfrm>
          <a:off x="3494365" y="4055941"/>
          <a:ext cx="1240869" cy="56252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最大天数</a:t>
          </a:r>
          <a:endParaRPr lang="zh-CN" altLang="en-US" sz="1500" kern="1200" dirty="0"/>
        </a:p>
      </dsp:txBody>
      <dsp:txXfrm>
        <a:off x="3510841" y="4072417"/>
        <a:ext cx="1207917" cy="529572"/>
      </dsp:txXfrm>
    </dsp:sp>
    <dsp:sp modelId="{A5D364B9-5367-4416-8046-A04E77E05ED3}">
      <dsp:nvSpPr>
        <dsp:cNvPr id="0" name=""/>
        <dsp:cNvSpPr/>
      </dsp:nvSpPr>
      <dsp:spPr>
        <a:xfrm>
          <a:off x="5006674" y="0"/>
          <a:ext cx="1551086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减免</a:t>
          </a:r>
          <a:endParaRPr lang="zh-CN" altLang="en-US" sz="3900" kern="1200" dirty="0"/>
        </a:p>
      </dsp:txBody>
      <dsp:txXfrm>
        <a:off x="5006674" y="0"/>
        <a:ext cx="1551086" cy="1458753"/>
      </dsp:txXfrm>
    </dsp:sp>
    <dsp:sp modelId="{6217BB09-9D5B-4D20-B3C9-35B0331ED8A2}">
      <dsp:nvSpPr>
        <dsp:cNvPr id="0" name=""/>
        <dsp:cNvSpPr/>
      </dsp:nvSpPr>
      <dsp:spPr>
        <a:xfrm>
          <a:off x="5161783" y="1458872"/>
          <a:ext cx="1240869" cy="70836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减免量</a:t>
          </a:r>
          <a:endParaRPr lang="zh-CN" altLang="en-US" sz="1500" kern="1200" dirty="0"/>
        </a:p>
      </dsp:txBody>
      <dsp:txXfrm>
        <a:off x="5182530" y="1479619"/>
        <a:ext cx="1199375" cy="666870"/>
      </dsp:txXfrm>
    </dsp:sp>
    <dsp:sp modelId="{2A96DAC3-7F43-4D2A-8F82-3ECD003E4550}">
      <dsp:nvSpPr>
        <dsp:cNvPr id="0" name=""/>
        <dsp:cNvSpPr/>
      </dsp:nvSpPr>
      <dsp:spPr>
        <a:xfrm>
          <a:off x="5161783" y="2276215"/>
          <a:ext cx="1240869" cy="70836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减免费</a:t>
          </a:r>
          <a:endParaRPr lang="zh-CN" altLang="en-US" sz="1500" kern="1200" dirty="0"/>
        </a:p>
      </dsp:txBody>
      <dsp:txXfrm>
        <a:off x="5182530" y="2296962"/>
        <a:ext cx="1199375" cy="666870"/>
      </dsp:txXfrm>
    </dsp:sp>
    <dsp:sp modelId="{8A682904-6D5C-458E-91E8-3C41087D711B}">
      <dsp:nvSpPr>
        <dsp:cNvPr id="0" name=""/>
        <dsp:cNvSpPr/>
      </dsp:nvSpPr>
      <dsp:spPr>
        <a:xfrm>
          <a:off x="5161783" y="3093559"/>
          <a:ext cx="1240869" cy="70836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减免量比</a:t>
          </a:r>
          <a:endParaRPr lang="zh-CN" altLang="en-US" sz="1500" kern="1200" dirty="0"/>
        </a:p>
      </dsp:txBody>
      <dsp:txXfrm>
        <a:off x="5182530" y="3114306"/>
        <a:ext cx="1199375" cy="666870"/>
      </dsp:txXfrm>
    </dsp:sp>
    <dsp:sp modelId="{5191E8FF-3BE8-4182-9071-5E96CB0CE977}">
      <dsp:nvSpPr>
        <dsp:cNvPr id="0" name=""/>
        <dsp:cNvSpPr/>
      </dsp:nvSpPr>
      <dsp:spPr>
        <a:xfrm>
          <a:off x="5161783" y="3910903"/>
          <a:ext cx="1240869" cy="70836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减免费比</a:t>
          </a:r>
          <a:endParaRPr lang="zh-CN" altLang="en-US" sz="1500" kern="1200" dirty="0"/>
        </a:p>
      </dsp:txBody>
      <dsp:txXfrm>
        <a:off x="5182530" y="3931650"/>
        <a:ext cx="1199375" cy="666870"/>
      </dsp:txXfrm>
    </dsp:sp>
    <dsp:sp modelId="{101E36F4-2F8B-4AEE-9D07-1C59A401E270}">
      <dsp:nvSpPr>
        <dsp:cNvPr id="0" name=""/>
        <dsp:cNvSpPr/>
      </dsp:nvSpPr>
      <dsp:spPr>
        <a:xfrm>
          <a:off x="6674093" y="0"/>
          <a:ext cx="1551086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 smtClean="0"/>
            <a:t>生成规则</a:t>
          </a:r>
          <a:endParaRPr lang="zh-CN" altLang="en-US" sz="3900" kern="1200" dirty="0"/>
        </a:p>
      </dsp:txBody>
      <dsp:txXfrm>
        <a:off x="6674093" y="0"/>
        <a:ext cx="1551086" cy="1458753"/>
      </dsp:txXfrm>
    </dsp:sp>
    <dsp:sp modelId="{A907F27B-3C07-437E-80B1-AC966420C451}">
      <dsp:nvSpPr>
        <dsp:cNvPr id="0" name=""/>
        <dsp:cNvSpPr/>
      </dsp:nvSpPr>
      <dsp:spPr>
        <a:xfrm>
          <a:off x="6829201" y="1459169"/>
          <a:ext cx="1240869" cy="95528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生成周期</a:t>
          </a:r>
          <a:endParaRPr lang="zh-CN" altLang="en-US" sz="1500" kern="1200" dirty="0"/>
        </a:p>
      </dsp:txBody>
      <dsp:txXfrm>
        <a:off x="6857180" y="1487148"/>
        <a:ext cx="1184911" cy="899330"/>
      </dsp:txXfrm>
    </dsp:sp>
    <dsp:sp modelId="{01EBD5CF-493D-45C5-B6FD-27D2E99D3C83}">
      <dsp:nvSpPr>
        <dsp:cNvPr id="0" name=""/>
        <dsp:cNvSpPr/>
      </dsp:nvSpPr>
      <dsp:spPr>
        <a:xfrm>
          <a:off x="6829201" y="2561425"/>
          <a:ext cx="1240869" cy="95528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生成时间</a:t>
          </a:r>
          <a:endParaRPr lang="zh-CN" altLang="en-US" sz="1500" kern="1200" dirty="0"/>
        </a:p>
      </dsp:txBody>
      <dsp:txXfrm>
        <a:off x="6857180" y="2589404"/>
        <a:ext cx="1184911" cy="899330"/>
      </dsp:txXfrm>
    </dsp:sp>
    <dsp:sp modelId="{D70B272B-1F8C-493F-BBA7-C764E21A1BB9}">
      <dsp:nvSpPr>
        <dsp:cNvPr id="0" name=""/>
        <dsp:cNvSpPr/>
      </dsp:nvSpPr>
      <dsp:spPr>
        <a:xfrm>
          <a:off x="6829201" y="3663681"/>
          <a:ext cx="1240869" cy="95528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28575" rIns="38100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计算精度</a:t>
          </a:r>
          <a:endParaRPr lang="zh-CN" altLang="en-US" sz="1500" kern="1200" dirty="0"/>
        </a:p>
      </dsp:txBody>
      <dsp:txXfrm>
        <a:off x="6857180" y="3691660"/>
        <a:ext cx="1184911" cy="89933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0C725E-7B51-42FF-98D8-35A31FB78875}">
      <dsp:nvSpPr>
        <dsp:cNvPr id="0" name=""/>
        <dsp:cNvSpPr/>
      </dsp:nvSpPr>
      <dsp:spPr>
        <a:xfrm rot="5400000">
          <a:off x="5427079" y="-2420974"/>
          <a:ext cx="338096" cy="526694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表、房间或人，根据其数据或属性计算费用 </a:t>
          </a:r>
          <a:endParaRPr lang="zh-CN" altLang="en-US" sz="1400" kern="1200" dirty="0"/>
        </a:p>
      </dsp:txBody>
      <dsp:txXfrm rot="-5400000">
        <a:off x="2962655" y="59954"/>
        <a:ext cx="5250440" cy="305088"/>
      </dsp:txXfrm>
    </dsp:sp>
    <dsp:sp modelId="{09215956-0BD1-45D0-9945-57F2AD7EF39C}">
      <dsp:nvSpPr>
        <dsp:cNvPr id="0" name=""/>
        <dsp:cNvSpPr/>
      </dsp:nvSpPr>
      <dsp:spPr>
        <a:xfrm>
          <a:off x="0" y="1187"/>
          <a:ext cx="2962656" cy="4226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计费对象</a:t>
          </a:r>
          <a:endParaRPr lang="zh-CN" altLang="en-US" sz="2000" kern="1200" dirty="0"/>
        </a:p>
      </dsp:txBody>
      <dsp:txXfrm>
        <a:off x="20631" y="21818"/>
        <a:ext cx="2921394" cy="381358"/>
      </dsp:txXfrm>
    </dsp:sp>
    <dsp:sp modelId="{EA0E9CC7-FA84-47EC-A97B-530B6D9B5A4F}">
      <dsp:nvSpPr>
        <dsp:cNvPr id="0" name=""/>
        <dsp:cNvSpPr/>
      </dsp:nvSpPr>
      <dsp:spPr>
        <a:xfrm rot="5400000">
          <a:off x="5427079" y="-1977222"/>
          <a:ext cx="338096" cy="5266944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房间，确定收费的地址信息</a:t>
          </a:r>
          <a:endParaRPr lang="zh-CN" altLang="en-US" sz="1400" kern="1200" dirty="0"/>
        </a:p>
      </dsp:txBody>
      <dsp:txXfrm rot="-5400000">
        <a:off x="2962655" y="503706"/>
        <a:ext cx="5250440" cy="305088"/>
      </dsp:txXfrm>
    </dsp:sp>
    <dsp:sp modelId="{0BA294FD-8B45-4F9D-8FE2-B5782425BDDE}">
      <dsp:nvSpPr>
        <dsp:cNvPr id="0" name=""/>
        <dsp:cNvSpPr/>
      </dsp:nvSpPr>
      <dsp:spPr>
        <a:xfrm>
          <a:off x="0" y="444938"/>
          <a:ext cx="2962656" cy="42262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收费对象</a:t>
          </a:r>
          <a:endParaRPr lang="zh-CN" altLang="en-US" sz="2000" kern="1200" dirty="0"/>
        </a:p>
      </dsp:txBody>
      <dsp:txXfrm>
        <a:off x="20631" y="465569"/>
        <a:ext cx="2921394" cy="381358"/>
      </dsp:txXfrm>
    </dsp:sp>
    <dsp:sp modelId="{F3276FF8-2BBD-407C-A15B-6A20B1DACD49}">
      <dsp:nvSpPr>
        <dsp:cNvPr id="0" name=""/>
        <dsp:cNvSpPr/>
      </dsp:nvSpPr>
      <dsp:spPr>
        <a:xfrm rot="5400000">
          <a:off x="5427079" y="-1533471"/>
          <a:ext cx="338096" cy="5266944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人或单位，不一定是业主或消费者，可以由他人代付</a:t>
          </a:r>
          <a:endParaRPr lang="zh-CN" altLang="en-US" sz="1400" kern="1200" dirty="0"/>
        </a:p>
      </dsp:txBody>
      <dsp:txXfrm rot="-5400000">
        <a:off x="2962655" y="947457"/>
        <a:ext cx="5250440" cy="305088"/>
      </dsp:txXfrm>
    </dsp:sp>
    <dsp:sp modelId="{89C4ABF7-56FD-4C27-8DA7-6854914D87E0}">
      <dsp:nvSpPr>
        <dsp:cNvPr id="0" name=""/>
        <dsp:cNvSpPr/>
      </dsp:nvSpPr>
      <dsp:spPr>
        <a:xfrm>
          <a:off x="0" y="888690"/>
          <a:ext cx="2962656" cy="4226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交费对象</a:t>
          </a:r>
          <a:endParaRPr lang="zh-CN" altLang="en-US" sz="2000" kern="1200" dirty="0"/>
        </a:p>
      </dsp:txBody>
      <dsp:txXfrm>
        <a:off x="20631" y="909321"/>
        <a:ext cx="2921394" cy="381358"/>
      </dsp:txXfrm>
    </dsp:sp>
    <dsp:sp modelId="{AC6C1D1B-F6C3-48FD-A56C-AD59B8487D28}">
      <dsp:nvSpPr>
        <dsp:cNvPr id="0" name=""/>
        <dsp:cNvSpPr/>
      </dsp:nvSpPr>
      <dsp:spPr>
        <a:xfrm rot="5400000">
          <a:off x="5427079" y="-1089719"/>
          <a:ext cx="338096" cy="5266944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能源或服务的消费者</a:t>
          </a:r>
          <a:endParaRPr lang="zh-CN" altLang="en-US" sz="1400" kern="1200" dirty="0"/>
        </a:p>
      </dsp:txBody>
      <dsp:txXfrm rot="-5400000">
        <a:off x="2962655" y="1391209"/>
        <a:ext cx="5250440" cy="305088"/>
      </dsp:txXfrm>
    </dsp:sp>
    <dsp:sp modelId="{657C2F76-AB61-4548-99B7-2BEB420CCADD}">
      <dsp:nvSpPr>
        <dsp:cNvPr id="0" name=""/>
        <dsp:cNvSpPr/>
      </dsp:nvSpPr>
      <dsp:spPr>
        <a:xfrm>
          <a:off x="0" y="1332442"/>
          <a:ext cx="2962656" cy="4226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消费者</a:t>
          </a:r>
          <a:endParaRPr lang="zh-CN" altLang="en-US" sz="2000" kern="1200" dirty="0"/>
        </a:p>
      </dsp:txBody>
      <dsp:txXfrm>
        <a:off x="20631" y="1353073"/>
        <a:ext cx="2921394" cy="381358"/>
      </dsp:txXfrm>
    </dsp:sp>
    <dsp:sp modelId="{49104826-0B98-4F54-91EE-45363B8CB4F5}">
      <dsp:nvSpPr>
        <dsp:cNvPr id="0" name=""/>
        <dsp:cNvSpPr/>
      </dsp:nvSpPr>
      <dsp:spPr>
        <a:xfrm rot="5400000">
          <a:off x="5427079" y="-645967"/>
          <a:ext cx="338096" cy="5266944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可以由多个对象分担费用，如公共用电等</a:t>
          </a:r>
          <a:endParaRPr lang="zh-CN" altLang="en-US" sz="1400" kern="1200" dirty="0"/>
        </a:p>
      </dsp:txBody>
      <dsp:txXfrm rot="-5400000">
        <a:off x="2962655" y="1834961"/>
        <a:ext cx="5250440" cy="305088"/>
      </dsp:txXfrm>
    </dsp:sp>
    <dsp:sp modelId="{6AA746EB-52DF-47F3-86E7-F7B26453A80F}">
      <dsp:nvSpPr>
        <dsp:cNvPr id="0" name=""/>
        <dsp:cNvSpPr/>
      </dsp:nvSpPr>
      <dsp:spPr>
        <a:xfrm>
          <a:off x="0" y="1776193"/>
          <a:ext cx="2962656" cy="422620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承担比例</a:t>
          </a:r>
          <a:endParaRPr lang="zh-CN" altLang="en-US" sz="2000" kern="1200" dirty="0"/>
        </a:p>
      </dsp:txBody>
      <dsp:txXfrm>
        <a:off x="20631" y="1796824"/>
        <a:ext cx="2921394" cy="381358"/>
      </dsp:txXfrm>
    </dsp:sp>
    <dsp:sp modelId="{53974D01-58E8-4BB0-8126-299DF79AD2A8}">
      <dsp:nvSpPr>
        <dsp:cNvPr id="0" name=""/>
        <dsp:cNvSpPr/>
      </dsp:nvSpPr>
      <dsp:spPr>
        <a:xfrm rot="5400000">
          <a:off x="5427079" y="-202215"/>
          <a:ext cx="338096" cy="526694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收费时允许用户欠多久费用</a:t>
          </a:r>
          <a:endParaRPr lang="zh-CN" altLang="en-US" sz="1400" kern="1200" dirty="0"/>
        </a:p>
      </dsp:txBody>
      <dsp:txXfrm rot="-5400000">
        <a:off x="2962655" y="2278713"/>
        <a:ext cx="5250440" cy="305088"/>
      </dsp:txXfrm>
    </dsp:sp>
    <dsp:sp modelId="{797891B2-4854-4CC1-AC13-8C729AEFECE5}">
      <dsp:nvSpPr>
        <dsp:cNvPr id="0" name=""/>
        <dsp:cNvSpPr/>
      </dsp:nvSpPr>
      <dsp:spPr>
        <a:xfrm>
          <a:off x="0" y="2219945"/>
          <a:ext cx="2962656" cy="4226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用户规则</a:t>
          </a:r>
          <a:endParaRPr lang="zh-CN" altLang="en-US" sz="2000" kern="1200" dirty="0"/>
        </a:p>
      </dsp:txBody>
      <dsp:txXfrm>
        <a:off x="20631" y="2240576"/>
        <a:ext cx="2921394" cy="381358"/>
      </dsp:txXfrm>
    </dsp:sp>
    <dsp:sp modelId="{14516FBD-53CE-4788-B24B-0E545CCA46C4}">
      <dsp:nvSpPr>
        <dsp:cNvPr id="0" name=""/>
        <dsp:cNvSpPr/>
      </dsp:nvSpPr>
      <dsp:spPr>
        <a:xfrm rot="5400000">
          <a:off x="5427079" y="241535"/>
          <a:ext cx="338096" cy="5266944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表具限购规则，最大购量以及购买频率</a:t>
          </a:r>
          <a:endParaRPr lang="zh-CN" altLang="en-US" sz="1400" kern="1200" dirty="0"/>
        </a:p>
      </dsp:txBody>
      <dsp:txXfrm rot="-5400000">
        <a:off x="2962655" y="2722463"/>
        <a:ext cx="5250440" cy="305088"/>
      </dsp:txXfrm>
    </dsp:sp>
    <dsp:sp modelId="{A45B4AEC-5AA8-4CEB-84AB-32DBFD8E744C}">
      <dsp:nvSpPr>
        <dsp:cNvPr id="0" name=""/>
        <dsp:cNvSpPr/>
      </dsp:nvSpPr>
      <dsp:spPr>
        <a:xfrm>
          <a:off x="0" y="2663697"/>
          <a:ext cx="2962656" cy="42262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表具规则</a:t>
          </a:r>
          <a:endParaRPr lang="zh-CN" altLang="en-US" sz="2000" kern="1200" dirty="0"/>
        </a:p>
      </dsp:txBody>
      <dsp:txXfrm>
        <a:off x="20631" y="2684328"/>
        <a:ext cx="2921394" cy="381358"/>
      </dsp:txXfrm>
    </dsp:sp>
    <dsp:sp modelId="{499E4CCA-F4D7-4889-8336-54604315091C}">
      <dsp:nvSpPr>
        <dsp:cNvPr id="0" name=""/>
        <dsp:cNvSpPr/>
      </dsp:nvSpPr>
      <dsp:spPr>
        <a:xfrm rot="5400000">
          <a:off x="5427079" y="685287"/>
          <a:ext cx="338096" cy="5266944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元、角、分，余额会结余到用户账户中</a:t>
          </a:r>
          <a:endParaRPr lang="zh-CN" altLang="en-US" sz="1400" kern="1200" dirty="0"/>
        </a:p>
      </dsp:txBody>
      <dsp:txXfrm rot="-5400000">
        <a:off x="2962655" y="3166215"/>
        <a:ext cx="5250440" cy="305088"/>
      </dsp:txXfrm>
    </dsp:sp>
    <dsp:sp modelId="{FE3B4C6D-DE35-4B14-89ED-4F6E5F51ECD5}">
      <dsp:nvSpPr>
        <dsp:cNvPr id="0" name=""/>
        <dsp:cNvSpPr/>
      </dsp:nvSpPr>
      <dsp:spPr>
        <a:xfrm>
          <a:off x="0" y="3107449"/>
          <a:ext cx="2962656" cy="4226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收费精度</a:t>
          </a:r>
          <a:endParaRPr lang="zh-CN" altLang="en-US" sz="2000" kern="1200" dirty="0"/>
        </a:p>
      </dsp:txBody>
      <dsp:txXfrm>
        <a:off x="20631" y="3128080"/>
        <a:ext cx="2921394" cy="381358"/>
      </dsp:txXfrm>
    </dsp:sp>
    <dsp:sp modelId="{342DEE0F-9B2F-4216-A1D4-EAA0E4CA76EC}">
      <dsp:nvSpPr>
        <dsp:cNvPr id="0" name=""/>
        <dsp:cNvSpPr/>
      </dsp:nvSpPr>
      <dsp:spPr>
        <a:xfrm rot="5400000">
          <a:off x="5427079" y="1129039"/>
          <a:ext cx="338096" cy="5266944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现金、支票、网银、电子钱包等</a:t>
          </a:r>
          <a:endParaRPr lang="zh-CN" altLang="en-US" sz="1400" kern="1200" dirty="0"/>
        </a:p>
      </dsp:txBody>
      <dsp:txXfrm rot="-5400000">
        <a:off x="2962655" y="3609967"/>
        <a:ext cx="5250440" cy="305088"/>
      </dsp:txXfrm>
    </dsp:sp>
    <dsp:sp modelId="{A1EBB722-A4BD-4E2D-8F35-BFECCA0A3830}">
      <dsp:nvSpPr>
        <dsp:cNvPr id="0" name=""/>
        <dsp:cNvSpPr/>
      </dsp:nvSpPr>
      <dsp:spPr>
        <a:xfrm>
          <a:off x="0" y="3551200"/>
          <a:ext cx="2962656" cy="4226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收费方式</a:t>
          </a:r>
          <a:endParaRPr lang="zh-CN" altLang="en-US" sz="2000" kern="1200" dirty="0"/>
        </a:p>
      </dsp:txBody>
      <dsp:txXfrm>
        <a:off x="20631" y="3571831"/>
        <a:ext cx="2921394" cy="381358"/>
      </dsp:txXfrm>
    </dsp:sp>
    <dsp:sp modelId="{E58609A3-759D-4362-92EC-DACB53F8A509}">
      <dsp:nvSpPr>
        <dsp:cNvPr id="0" name=""/>
        <dsp:cNvSpPr/>
      </dsp:nvSpPr>
      <dsp:spPr>
        <a:xfrm rot="5400000">
          <a:off x="5427079" y="1572790"/>
          <a:ext cx="338096" cy="5266944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在不清交欠费时，允许紧急购买的最大量，包括水量、电量等。</a:t>
          </a:r>
          <a:endParaRPr lang="zh-CN" altLang="en-US" sz="1400" kern="1200" dirty="0"/>
        </a:p>
      </dsp:txBody>
      <dsp:txXfrm rot="-5400000">
        <a:off x="2962655" y="4053718"/>
        <a:ext cx="5250440" cy="305088"/>
      </dsp:txXfrm>
    </dsp:sp>
    <dsp:sp modelId="{F424CD8E-CA52-4B7A-A8C7-0EF8784E653F}">
      <dsp:nvSpPr>
        <dsp:cNvPr id="0" name=""/>
        <dsp:cNvSpPr/>
      </dsp:nvSpPr>
      <dsp:spPr>
        <a:xfrm>
          <a:off x="0" y="3994952"/>
          <a:ext cx="2962656" cy="422620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紧急购量</a:t>
          </a:r>
          <a:endParaRPr lang="zh-CN" altLang="en-US" sz="2000" kern="1200" dirty="0"/>
        </a:p>
      </dsp:txBody>
      <dsp:txXfrm>
        <a:off x="20631" y="4015583"/>
        <a:ext cx="2921394" cy="381358"/>
      </dsp:txXfrm>
    </dsp:sp>
    <dsp:sp modelId="{64BFD1C0-1F30-4850-9715-03FFBEB8CCF2}">
      <dsp:nvSpPr>
        <dsp:cNvPr id="0" name=""/>
        <dsp:cNvSpPr/>
      </dsp:nvSpPr>
      <dsp:spPr>
        <a:xfrm rot="5400000">
          <a:off x="5427079" y="2016542"/>
          <a:ext cx="338096" cy="526694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/>
            <a:t>收据格式定义。如票号规则、标题、注脚等</a:t>
          </a:r>
          <a:endParaRPr lang="zh-CN" altLang="en-US" sz="1400" kern="1200" dirty="0"/>
        </a:p>
      </dsp:txBody>
      <dsp:txXfrm rot="-5400000">
        <a:off x="2962655" y="4497470"/>
        <a:ext cx="5250440" cy="305088"/>
      </dsp:txXfrm>
    </dsp:sp>
    <dsp:sp modelId="{DAAE77FB-7F0B-4CE9-B4BD-C0021AB3F8D3}">
      <dsp:nvSpPr>
        <dsp:cNvPr id="0" name=""/>
        <dsp:cNvSpPr/>
      </dsp:nvSpPr>
      <dsp:spPr>
        <a:xfrm>
          <a:off x="0" y="4438704"/>
          <a:ext cx="2962656" cy="4226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票据格式</a:t>
          </a:r>
          <a:endParaRPr lang="zh-CN" altLang="en-US" sz="2000" kern="1200" dirty="0"/>
        </a:p>
      </dsp:txBody>
      <dsp:txXfrm>
        <a:off x="20631" y="4459335"/>
        <a:ext cx="2921394" cy="38135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0A76C-F9EA-4A4A-A163-4755FD821F4D}">
      <dsp:nvSpPr>
        <dsp:cNvPr id="0" name=""/>
        <dsp:cNvSpPr/>
      </dsp:nvSpPr>
      <dsp:spPr>
        <a:xfrm>
          <a:off x="1829842" y="1765920"/>
          <a:ext cx="1258316" cy="1258316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/>
            <a:t>数据管理子系统</a:t>
          </a:r>
        </a:p>
      </dsp:txBody>
      <dsp:txXfrm>
        <a:off x="2014118" y="1950196"/>
        <a:ext cx="889764" cy="889764"/>
      </dsp:txXfrm>
    </dsp:sp>
    <dsp:sp modelId="{69CBC83F-6D6E-484B-B7D4-29231F6528BE}">
      <dsp:nvSpPr>
        <dsp:cNvPr id="0" name=""/>
        <dsp:cNvSpPr/>
      </dsp:nvSpPr>
      <dsp:spPr>
        <a:xfrm rot="16200000">
          <a:off x="2325365" y="1307428"/>
          <a:ext cx="267270" cy="42782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365456" y="1433084"/>
        <a:ext cx="187089" cy="256697"/>
      </dsp:txXfrm>
    </dsp:sp>
    <dsp:sp modelId="{992C2948-493A-411E-9157-9574F349CBF8}">
      <dsp:nvSpPr>
        <dsp:cNvPr id="0" name=""/>
        <dsp:cNvSpPr/>
      </dsp:nvSpPr>
      <dsp:spPr>
        <a:xfrm>
          <a:off x="1829842" y="3320"/>
          <a:ext cx="1258316" cy="1258316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/>
            <a:t>三表数据管理</a:t>
          </a:r>
        </a:p>
      </dsp:txBody>
      <dsp:txXfrm>
        <a:off x="2014118" y="187596"/>
        <a:ext cx="889764" cy="889764"/>
      </dsp:txXfrm>
    </dsp:sp>
    <dsp:sp modelId="{1B8231C4-FBCF-41C8-B5A7-39FF83D19362}">
      <dsp:nvSpPr>
        <dsp:cNvPr id="0" name=""/>
        <dsp:cNvSpPr/>
      </dsp:nvSpPr>
      <dsp:spPr>
        <a:xfrm>
          <a:off x="3199101" y="2181164"/>
          <a:ext cx="267270" cy="42782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2832552"/>
                <a:satOff val="-5545"/>
                <a:lumOff val="-654"/>
                <a:alphaOff val="0"/>
                <a:shade val="51000"/>
                <a:satMod val="130000"/>
              </a:schemeClr>
            </a:gs>
            <a:gs pos="80000">
              <a:schemeClr val="accent2">
                <a:hueOff val="2832552"/>
                <a:satOff val="-5545"/>
                <a:lumOff val="-654"/>
                <a:alphaOff val="0"/>
                <a:shade val="93000"/>
                <a:satMod val="130000"/>
              </a:schemeClr>
            </a:gs>
            <a:gs pos="100000">
              <a:schemeClr val="accent2">
                <a:hueOff val="2832552"/>
                <a:satOff val="-5545"/>
                <a:lumOff val="-65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3199101" y="2266729"/>
        <a:ext cx="187089" cy="256697"/>
      </dsp:txXfrm>
    </dsp:sp>
    <dsp:sp modelId="{58F6DF59-5E23-468A-A367-BB3905A5E488}">
      <dsp:nvSpPr>
        <dsp:cNvPr id="0" name=""/>
        <dsp:cNvSpPr/>
      </dsp:nvSpPr>
      <dsp:spPr>
        <a:xfrm>
          <a:off x="3592442" y="1765920"/>
          <a:ext cx="1258316" cy="1258316"/>
        </a:xfrm>
        <a:prstGeom prst="ellipse">
          <a:avLst/>
        </a:prstGeom>
        <a:gradFill rotWithShape="0">
          <a:gsLst>
            <a:gs pos="0">
              <a:schemeClr val="accent2">
                <a:hueOff val="2832552"/>
                <a:satOff val="-5545"/>
                <a:lumOff val="-654"/>
                <a:alphaOff val="0"/>
                <a:shade val="51000"/>
                <a:satMod val="130000"/>
              </a:schemeClr>
            </a:gs>
            <a:gs pos="80000">
              <a:schemeClr val="accent2">
                <a:hueOff val="2832552"/>
                <a:satOff val="-5545"/>
                <a:lumOff val="-654"/>
                <a:alphaOff val="0"/>
                <a:shade val="93000"/>
                <a:satMod val="130000"/>
              </a:schemeClr>
            </a:gs>
            <a:gs pos="100000">
              <a:schemeClr val="accent2">
                <a:hueOff val="2832552"/>
                <a:satOff val="-5545"/>
                <a:lumOff val="-65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/>
            <a:t>物业数据管理</a:t>
          </a:r>
        </a:p>
      </dsp:txBody>
      <dsp:txXfrm>
        <a:off x="3776718" y="1950196"/>
        <a:ext cx="889764" cy="889764"/>
      </dsp:txXfrm>
    </dsp:sp>
    <dsp:sp modelId="{6596685A-7CB9-457F-BBCB-9E9E20543FBB}">
      <dsp:nvSpPr>
        <dsp:cNvPr id="0" name=""/>
        <dsp:cNvSpPr/>
      </dsp:nvSpPr>
      <dsp:spPr>
        <a:xfrm rot="5400000">
          <a:off x="2325365" y="3054900"/>
          <a:ext cx="267270" cy="42782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5665104"/>
                <a:satOff val="-11090"/>
                <a:lumOff val="-1307"/>
                <a:alphaOff val="0"/>
                <a:shade val="51000"/>
                <a:satMod val="130000"/>
              </a:schemeClr>
            </a:gs>
            <a:gs pos="80000">
              <a:schemeClr val="accent2">
                <a:hueOff val="5665104"/>
                <a:satOff val="-11090"/>
                <a:lumOff val="-1307"/>
                <a:alphaOff val="0"/>
                <a:shade val="93000"/>
                <a:satMod val="130000"/>
              </a:schemeClr>
            </a:gs>
            <a:gs pos="100000">
              <a:schemeClr val="accent2">
                <a:hueOff val="5665104"/>
                <a:satOff val="-11090"/>
                <a:lumOff val="-130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365456" y="3100375"/>
        <a:ext cx="187089" cy="256697"/>
      </dsp:txXfrm>
    </dsp:sp>
    <dsp:sp modelId="{F391F3AE-1B76-48A4-9455-4DF8DF2BF729}">
      <dsp:nvSpPr>
        <dsp:cNvPr id="0" name=""/>
        <dsp:cNvSpPr/>
      </dsp:nvSpPr>
      <dsp:spPr>
        <a:xfrm>
          <a:off x="1829842" y="3528520"/>
          <a:ext cx="1258316" cy="1258316"/>
        </a:xfrm>
        <a:prstGeom prst="ellipse">
          <a:avLst/>
        </a:prstGeom>
        <a:gradFill rotWithShape="0">
          <a:gsLst>
            <a:gs pos="0">
              <a:schemeClr val="accent2">
                <a:hueOff val="5665104"/>
                <a:satOff val="-11090"/>
                <a:lumOff val="-1307"/>
                <a:alphaOff val="0"/>
                <a:shade val="51000"/>
                <a:satMod val="130000"/>
              </a:schemeClr>
            </a:gs>
            <a:gs pos="80000">
              <a:schemeClr val="accent2">
                <a:hueOff val="5665104"/>
                <a:satOff val="-11090"/>
                <a:lumOff val="-1307"/>
                <a:alphaOff val="0"/>
                <a:shade val="93000"/>
                <a:satMod val="130000"/>
              </a:schemeClr>
            </a:gs>
            <a:gs pos="100000">
              <a:schemeClr val="accent2">
                <a:hueOff val="5665104"/>
                <a:satOff val="-11090"/>
                <a:lumOff val="-130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/>
            <a:t>合同数据管理</a:t>
          </a:r>
        </a:p>
      </dsp:txBody>
      <dsp:txXfrm>
        <a:off x="2014118" y="3712796"/>
        <a:ext cx="889764" cy="889764"/>
      </dsp:txXfrm>
    </dsp:sp>
    <dsp:sp modelId="{82901BFA-FF93-4B81-ADF0-AB0C87871BC4}">
      <dsp:nvSpPr>
        <dsp:cNvPr id="0" name=""/>
        <dsp:cNvSpPr/>
      </dsp:nvSpPr>
      <dsp:spPr>
        <a:xfrm rot="10800000">
          <a:off x="1451629" y="2181164"/>
          <a:ext cx="267270" cy="42782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8497656"/>
                <a:satOff val="-16635"/>
                <a:lumOff val="-1961"/>
                <a:alphaOff val="0"/>
                <a:shade val="51000"/>
                <a:satMod val="130000"/>
              </a:schemeClr>
            </a:gs>
            <a:gs pos="80000">
              <a:schemeClr val="accent2">
                <a:hueOff val="8497656"/>
                <a:satOff val="-16635"/>
                <a:lumOff val="-1961"/>
                <a:alphaOff val="0"/>
                <a:shade val="93000"/>
                <a:satMod val="130000"/>
              </a:schemeClr>
            </a:gs>
            <a:gs pos="100000">
              <a:schemeClr val="accent2">
                <a:hueOff val="8497656"/>
                <a:satOff val="-16635"/>
                <a:lumOff val="-196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 rot="10800000">
        <a:off x="1531810" y="2266729"/>
        <a:ext cx="187089" cy="256697"/>
      </dsp:txXfrm>
    </dsp:sp>
    <dsp:sp modelId="{C4EC03B2-E2E3-4648-B8A5-C72FDC2B4218}">
      <dsp:nvSpPr>
        <dsp:cNvPr id="0" name=""/>
        <dsp:cNvSpPr/>
      </dsp:nvSpPr>
      <dsp:spPr>
        <a:xfrm>
          <a:off x="67242" y="1765920"/>
          <a:ext cx="1258316" cy="1258316"/>
        </a:xfrm>
        <a:prstGeom prst="ellipse">
          <a:avLst/>
        </a:prstGeom>
        <a:gradFill rotWithShape="0">
          <a:gsLst>
            <a:gs pos="0">
              <a:schemeClr val="accent2">
                <a:hueOff val="8497656"/>
                <a:satOff val="-16635"/>
                <a:lumOff val="-1961"/>
                <a:alphaOff val="0"/>
                <a:shade val="51000"/>
                <a:satMod val="130000"/>
              </a:schemeClr>
            </a:gs>
            <a:gs pos="80000">
              <a:schemeClr val="accent2">
                <a:hueOff val="8497656"/>
                <a:satOff val="-16635"/>
                <a:lumOff val="-1961"/>
                <a:alphaOff val="0"/>
                <a:shade val="93000"/>
                <a:satMod val="130000"/>
              </a:schemeClr>
            </a:gs>
            <a:gs pos="100000">
              <a:schemeClr val="accent2">
                <a:hueOff val="8497656"/>
                <a:satOff val="-16635"/>
                <a:lumOff val="-196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 dirty="0"/>
            <a:t>人工数据管理</a:t>
          </a:r>
        </a:p>
      </dsp:txBody>
      <dsp:txXfrm>
        <a:off x="251518" y="1950196"/>
        <a:ext cx="889764" cy="889764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B71337-5AFE-4E5F-BC9A-9F49D5AA0219}">
      <dsp:nvSpPr>
        <dsp:cNvPr id="0" name=""/>
        <dsp:cNvSpPr/>
      </dsp:nvSpPr>
      <dsp:spPr>
        <a:xfrm>
          <a:off x="1984" y="0"/>
          <a:ext cx="1946895" cy="48625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/>
            <a:t>营业厅收费</a:t>
          </a:r>
        </a:p>
      </dsp:txBody>
      <dsp:txXfrm>
        <a:off x="1984" y="0"/>
        <a:ext cx="1946895" cy="1458753"/>
      </dsp:txXfrm>
    </dsp:sp>
    <dsp:sp modelId="{26CAB068-60CD-43A3-A18E-FDD59F45C5D8}">
      <dsp:nvSpPr>
        <dsp:cNvPr id="0" name=""/>
        <dsp:cNvSpPr/>
      </dsp:nvSpPr>
      <dsp:spPr>
        <a:xfrm>
          <a:off x="196673" y="1458991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收费</a:t>
          </a:r>
          <a:endParaRPr lang="zh-CN" altLang="en-US" sz="2100" kern="1200" dirty="0"/>
        </a:p>
      </dsp:txBody>
      <dsp:txXfrm>
        <a:off x="210346" y="1472664"/>
        <a:ext cx="1530170" cy="439495"/>
      </dsp:txXfrm>
    </dsp:sp>
    <dsp:sp modelId="{6B0A57A2-0A5F-42E1-937C-1234B176C601}">
      <dsp:nvSpPr>
        <dsp:cNvPr id="0" name=""/>
        <dsp:cNvSpPr/>
      </dsp:nvSpPr>
      <dsp:spPr>
        <a:xfrm>
          <a:off x="196673" y="1997654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购买</a:t>
          </a:r>
          <a:endParaRPr lang="zh-CN" altLang="en-US" sz="2100" kern="1200" dirty="0"/>
        </a:p>
      </dsp:txBody>
      <dsp:txXfrm>
        <a:off x="210346" y="2011327"/>
        <a:ext cx="1530170" cy="439495"/>
      </dsp:txXfrm>
    </dsp:sp>
    <dsp:sp modelId="{4DFD08EC-097E-41BA-8D6A-331F31D30A78}">
      <dsp:nvSpPr>
        <dsp:cNvPr id="0" name=""/>
        <dsp:cNvSpPr/>
      </dsp:nvSpPr>
      <dsp:spPr>
        <a:xfrm>
          <a:off x="196673" y="2536317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分期付款</a:t>
          </a:r>
          <a:endParaRPr lang="zh-CN" altLang="en-US" sz="2100" kern="1200" dirty="0"/>
        </a:p>
      </dsp:txBody>
      <dsp:txXfrm>
        <a:off x="210346" y="2549990"/>
        <a:ext cx="1530170" cy="439495"/>
      </dsp:txXfrm>
    </dsp:sp>
    <dsp:sp modelId="{9175CA74-01A9-458B-AC1C-0D39AABCAE91}">
      <dsp:nvSpPr>
        <dsp:cNvPr id="0" name=""/>
        <dsp:cNvSpPr/>
      </dsp:nvSpPr>
      <dsp:spPr>
        <a:xfrm>
          <a:off x="196673" y="3074980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预收</a:t>
          </a:r>
          <a:r>
            <a:rPr lang="en-US" altLang="zh-CN" sz="2100" kern="1200" dirty="0" smtClean="0"/>
            <a:t>/</a:t>
          </a:r>
          <a:r>
            <a:rPr lang="zh-CN" altLang="en-US" sz="2100" kern="1200" dirty="0" smtClean="0"/>
            <a:t>预交费</a:t>
          </a:r>
          <a:endParaRPr lang="zh-CN" altLang="en-US" sz="2100" kern="1200" dirty="0"/>
        </a:p>
      </dsp:txBody>
      <dsp:txXfrm>
        <a:off x="210346" y="3088653"/>
        <a:ext cx="1530170" cy="439495"/>
      </dsp:txXfrm>
    </dsp:sp>
    <dsp:sp modelId="{175C6886-3373-466A-8E1C-DE612A96ABC0}">
      <dsp:nvSpPr>
        <dsp:cNvPr id="0" name=""/>
        <dsp:cNvSpPr/>
      </dsp:nvSpPr>
      <dsp:spPr>
        <a:xfrm>
          <a:off x="196673" y="3613644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紧急购买</a:t>
          </a:r>
          <a:endParaRPr lang="zh-CN" altLang="en-US" sz="2100" kern="1200" dirty="0"/>
        </a:p>
      </dsp:txBody>
      <dsp:txXfrm>
        <a:off x="210346" y="3627317"/>
        <a:ext cx="1530170" cy="439495"/>
      </dsp:txXfrm>
    </dsp:sp>
    <dsp:sp modelId="{441CD965-FC67-43EF-AF8C-41054C8F3CB8}">
      <dsp:nvSpPr>
        <dsp:cNvPr id="0" name=""/>
        <dsp:cNvSpPr/>
      </dsp:nvSpPr>
      <dsp:spPr>
        <a:xfrm>
          <a:off x="196673" y="4152307"/>
          <a:ext cx="1557516" cy="46684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退费</a:t>
          </a:r>
          <a:endParaRPr lang="zh-CN" altLang="en-US" sz="2100" kern="1200" dirty="0"/>
        </a:p>
      </dsp:txBody>
      <dsp:txXfrm>
        <a:off x="210346" y="4165980"/>
        <a:ext cx="1530170" cy="439495"/>
      </dsp:txXfrm>
    </dsp:sp>
    <dsp:sp modelId="{A815BBEC-DA96-4E7F-9712-04F8C2CDB325}">
      <dsp:nvSpPr>
        <dsp:cNvPr id="0" name=""/>
        <dsp:cNvSpPr/>
      </dsp:nvSpPr>
      <dsp:spPr>
        <a:xfrm>
          <a:off x="2094896" y="0"/>
          <a:ext cx="1946895" cy="48625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/>
            <a:t>自助交费</a:t>
          </a:r>
        </a:p>
      </dsp:txBody>
      <dsp:txXfrm>
        <a:off x="2094896" y="0"/>
        <a:ext cx="1946895" cy="1458753"/>
      </dsp:txXfrm>
    </dsp:sp>
    <dsp:sp modelId="{129E4AF4-C49F-48A3-A0F9-A78960D2688F}">
      <dsp:nvSpPr>
        <dsp:cNvPr id="0" name=""/>
        <dsp:cNvSpPr/>
      </dsp:nvSpPr>
      <dsp:spPr>
        <a:xfrm>
          <a:off x="2289585" y="1458872"/>
          <a:ext cx="155751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/>
            <a:t>自助终端</a:t>
          </a:r>
        </a:p>
      </dsp:txBody>
      <dsp:txXfrm>
        <a:off x="2310332" y="1479619"/>
        <a:ext cx="1516022" cy="666870"/>
      </dsp:txXfrm>
    </dsp:sp>
    <dsp:sp modelId="{FB37D589-3877-4DB3-8414-9CB7A0460E5B}">
      <dsp:nvSpPr>
        <dsp:cNvPr id="0" name=""/>
        <dsp:cNvSpPr/>
      </dsp:nvSpPr>
      <dsp:spPr>
        <a:xfrm>
          <a:off x="2289585" y="2276215"/>
          <a:ext cx="155751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APP</a:t>
          </a:r>
          <a:r>
            <a:rPr lang="zh-CN" altLang="en-US" sz="2100" kern="1200" dirty="0" smtClean="0"/>
            <a:t>支付</a:t>
          </a:r>
          <a:endParaRPr lang="zh-CN" altLang="en-US" sz="2100" kern="1200" dirty="0"/>
        </a:p>
      </dsp:txBody>
      <dsp:txXfrm>
        <a:off x="2310332" y="2296962"/>
        <a:ext cx="1516022" cy="666870"/>
      </dsp:txXfrm>
    </dsp:sp>
    <dsp:sp modelId="{9668F385-F826-4B2E-8354-CCF675F1FA19}">
      <dsp:nvSpPr>
        <dsp:cNvPr id="0" name=""/>
        <dsp:cNvSpPr/>
      </dsp:nvSpPr>
      <dsp:spPr>
        <a:xfrm>
          <a:off x="2289585" y="3093559"/>
          <a:ext cx="155751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微信支付</a:t>
          </a:r>
          <a:endParaRPr lang="zh-CN" altLang="en-US" sz="2100" kern="1200" dirty="0"/>
        </a:p>
      </dsp:txBody>
      <dsp:txXfrm>
        <a:off x="2310332" y="3114306"/>
        <a:ext cx="1516022" cy="666870"/>
      </dsp:txXfrm>
    </dsp:sp>
    <dsp:sp modelId="{B31DDCC1-6654-49E5-AD82-101D603B0288}">
      <dsp:nvSpPr>
        <dsp:cNvPr id="0" name=""/>
        <dsp:cNvSpPr/>
      </dsp:nvSpPr>
      <dsp:spPr>
        <a:xfrm>
          <a:off x="2289585" y="3910903"/>
          <a:ext cx="155751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互联网支付</a:t>
          </a:r>
        </a:p>
      </dsp:txBody>
      <dsp:txXfrm>
        <a:off x="2310332" y="3931650"/>
        <a:ext cx="1516022" cy="666870"/>
      </dsp:txXfrm>
    </dsp:sp>
    <dsp:sp modelId="{B853AD42-E91A-4C76-9D06-C5DC8B3DE99F}">
      <dsp:nvSpPr>
        <dsp:cNvPr id="0" name=""/>
        <dsp:cNvSpPr/>
      </dsp:nvSpPr>
      <dsp:spPr>
        <a:xfrm>
          <a:off x="4187808" y="0"/>
          <a:ext cx="1946895" cy="48625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/>
            <a:t>三方代收</a:t>
          </a:r>
        </a:p>
      </dsp:txBody>
      <dsp:txXfrm>
        <a:off x="4187808" y="0"/>
        <a:ext cx="1946895" cy="1458753"/>
      </dsp:txXfrm>
    </dsp:sp>
    <dsp:sp modelId="{E8A8A3E3-4110-45AC-A284-5142F883DB21}">
      <dsp:nvSpPr>
        <dsp:cNvPr id="0" name=""/>
        <dsp:cNvSpPr/>
      </dsp:nvSpPr>
      <dsp:spPr>
        <a:xfrm>
          <a:off x="4382498" y="1459169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银行代收</a:t>
          </a:r>
        </a:p>
      </dsp:txBody>
      <dsp:txXfrm>
        <a:off x="4410477" y="1487148"/>
        <a:ext cx="1501558" cy="899330"/>
      </dsp:txXfrm>
    </dsp:sp>
    <dsp:sp modelId="{CAE0F2D8-C2A7-410A-B809-486D9D055A7E}">
      <dsp:nvSpPr>
        <dsp:cNvPr id="0" name=""/>
        <dsp:cNvSpPr/>
      </dsp:nvSpPr>
      <dsp:spPr>
        <a:xfrm>
          <a:off x="4382498" y="2561425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其他三方代收</a:t>
          </a:r>
        </a:p>
      </dsp:txBody>
      <dsp:txXfrm>
        <a:off x="4410477" y="2589404"/>
        <a:ext cx="1501558" cy="899330"/>
      </dsp:txXfrm>
    </dsp:sp>
    <dsp:sp modelId="{EB4E1417-E2CA-4138-9FBD-FE87822EF9A7}">
      <dsp:nvSpPr>
        <dsp:cNvPr id="0" name=""/>
        <dsp:cNvSpPr/>
      </dsp:nvSpPr>
      <dsp:spPr>
        <a:xfrm>
          <a:off x="4382498" y="3663681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代扣</a:t>
          </a:r>
        </a:p>
      </dsp:txBody>
      <dsp:txXfrm>
        <a:off x="4410477" y="3691660"/>
        <a:ext cx="1501558" cy="899330"/>
      </dsp:txXfrm>
    </dsp:sp>
    <dsp:sp modelId="{964E5ED1-1265-4C75-992A-E47A1FDA3833}">
      <dsp:nvSpPr>
        <dsp:cNvPr id="0" name=""/>
        <dsp:cNvSpPr/>
      </dsp:nvSpPr>
      <dsp:spPr>
        <a:xfrm>
          <a:off x="6280720" y="0"/>
          <a:ext cx="1946895" cy="48625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900" kern="1200" dirty="0"/>
            <a:t>移动收费</a:t>
          </a:r>
        </a:p>
      </dsp:txBody>
      <dsp:txXfrm>
        <a:off x="6280720" y="0"/>
        <a:ext cx="1946895" cy="1458753"/>
      </dsp:txXfrm>
    </dsp:sp>
    <dsp:sp modelId="{E0A74A8B-6443-46AE-843F-B8540E4F246D}">
      <dsp:nvSpPr>
        <dsp:cNvPr id="0" name=""/>
        <dsp:cNvSpPr/>
      </dsp:nvSpPr>
      <dsp:spPr>
        <a:xfrm>
          <a:off x="6475410" y="1459169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APP</a:t>
          </a:r>
          <a:r>
            <a:rPr lang="zh-CN" altLang="en-US" sz="2100" kern="1200" dirty="0" smtClean="0"/>
            <a:t>收费</a:t>
          </a:r>
          <a:endParaRPr lang="zh-CN" altLang="en-US" sz="2100" kern="1200" dirty="0"/>
        </a:p>
      </dsp:txBody>
      <dsp:txXfrm>
        <a:off x="6503389" y="1487148"/>
        <a:ext cx="1501558" cy="899330"/>
      </dsp:txXfrm>
    </dsp:sp>
    <dsp:sp modelId="{B3CAF8E5-72B0-44E9-9F55-14CB9176CC03}">
      <dsp:nvSpPr>
        <dsp:cNvPr id="0" name=""/>
        <dsp:cNvSpPr/>
      </dsp:nvSpPr>
      <dsp:spPr>
        <a:xfrm>
          <a:off x="6475410" y="2561425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smtClean="0"/>
            <a:t>PDA</a:t>
          </a:r>
          <a:r>
            <a:rPr lang="zh-CN" altLang="en-US" sz="2100" kern="1200" dirty="0" smtClean="0"/>
            <a:t>收费</a:t>
          </a:r>
          <a:endParaRPr lang="zh-CN" altLang="en-US" sz="2100" kern="1200" dirty="0"/>
        </a:p>
      </dsp:txBody>
      <dsp:txXfrm>
        <a:off x="6503389" y="2589404"/>
        <a:ext cx="1501558" cy="899330"/>
      </dsp:txXfrm>
    </dsp:sp>
    <dsp:sp modelId="{76924F75-AB4A-4EAE-819C-A0DCECCE4C42}">
      <dsp:nvSpPr>
        <dsp:cNvPr id="0" name=""/>
        <dsp:cNvSpPr/>
      </dsp:nvSpPr>
      <dsp:spPr>
        <a:xfrm>
          <a:off x="6475410" y="3663681"/>
          <a:ext cx="155751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集体收费</a:t>
          </a:r>
          <a:endParaRPr lang="zh-CN" altLang="en-US" sz="2100" kern="1200" dirty="0"/>
        </a:p>
      </dsp:txBody>
      <dsp:txXfrm>
        <a:off x="6503389" y="3691660"/>
        <a:ext cx="1501558" cy="89933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21AA87-85B4-4E32-92F8-C819D3B4758D}">
      <dsp:nvSpPr>
        <dsp:cNvPr id="0" name=""/>
        <dsp:cNvSpPr/>
      </dsp:nvSpPr>
      <dsp:spPr>
        <a:xfrm>
          <a:off x="2227" y="1178349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账户属性管理</a:t>
          </a:r>
        </a:p>
      </dsp:txBody>
      <dsp:txXfrm>
        <a:off x="20608" y="1196730"/>
        <a:ext cx="1218377" cy="590807"/>
      </dsp:txXfrm>
    </dsp:sp>
    <dsp:sp modelId="{34218712-CB25-466D-848D-01F6E8E05ABC}">
      <dsp:nvSpPr>
        <dsp:cNvPr id="0" name=""/>
        <dsp:cNvSpPr/>
      </dsp:nvSpPr>
      <dsp:spPr>
        <a:xfrm rot="18289469">
          <a:off x="1068816" y="1121031"/>
          <a:ext cx="879157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879157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86415" y="1109302"/>
        <a:ext cx="43957" cy="43957"/>
      </dsp:txXfrm>
    </dsp:sp>
    <dsp:sp modelId="{3C3FEEBA-2DA5-41E8-AFAE-5CC3E1B828C8}">
      <dsp:nvSpPr>
        <dsp:cNvPr id="0" name=""/>
        <dsp:cNvSpPr/>
      </dsp:nvSpPr>
      <dsp:spPr>
        <a:xfrm>
          <a:off x="1759422" y="456644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基本户</a:t>
          </a:r>
        </a:p>
      </dsp:txBody>
      <dsp:txXfrm>
        <a:off x="1777803" y="475025"/>
        <a:ext cx="1218377" cy="590807"/>
      </dsp:txXfrm>
    </dsp:sp>
    <dsp:sp modelId="{C03DC142-2902-418A-AF4F-6A738A41E0E6}">
      <dsp:nvSpPr>
        <dsp:cNvPr id="0" name=""/>
        <dsp:cNvSpPr/>
      </dsp:nvSpPr>
      <dsp:spPr>
        <a:xfrm>
          <a:off x="1257367" y="1481884"/>
          <a:ext cx="502055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502055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5843" y="1479583"/>
        <a:ext cx="25102" cy="25102"/>
      </dsp:txXfrm>
    </dsp:sp>
    <dsp:sp modelId="{AF885A7E-4883-4345-877C-CF0EE80818DC}">
      <dsp:nvSpPr>
        <dsp:cNvPr id="0" name=""/>
        <dsp:cNvSpPr/>
      </dsp:nvSpPr>
      <dsp:spPr>
        <a:xfrm>
          <a:off x="1759422" y="1178349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项目户</a:t>
          </a:r>
        </a:p>
      </dsp:txBody>
      <dsp:txXfrm>
        <a:off x="1777803" y="1196730"/>
        <a:ext cx="1218377" cy="590807"/>
      </dsp:txXfrm>
    </dsp:sp>
    <dsp:sp modelId="{CDF59F43-20A7-440F-A9AC-2A79634FFB14}">
      <dsp:nvSpPr>
        <dsp:cNvPr id="0" name=""/>
        <dsp:cNvSpPr/>
      </dsp:nvSpPr>
      <dsp:spPr>
        <a:xfrm rot="17692822">
          <a:off x="2668934" y="940605"/>
          <a:ext cx="1193311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1193311" y="1025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5757" y="921022"/>
        <a:ext cx="59665" cy="59665"/>
      </dsp:txXfrm>
    </dsp:sp>
    <dsp:sp modelId="{BFC1E778-8930-4D8C-8C3B-E47BDA9D36A2}">
      <dsp:nvSpPr>
        <dsp:cNvPr id="0" name=""/>
        <dsp:cNvSpPr/>
      </dsp:nvSpPr>
      <dsp:spPr>
        <a:xfrm>
          <a:off x="3516617" y="95791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水</a:t>
          </a:r>
        </a:p>
      </dsp:txBody>
      <dsp:txXfrm>
        <a:off x="3534998" y="114172"/>
        <a:ext cx="1218377" cy="590807"/>
      </dsp:txXfrm>
    </dsp:sp>
    <dsp:sp modelId="{9BB6545F-F5F8-4082-8092-174A035856FD}">
      <dsp:nvSpPr>
        <dsp:cNvPr id="0" name=""/>
        <dsp:cNvSpPr/>
      </dsp:nvSpPr>
      <dsp:spPr>
        <a:xfrm rot="19457599">
          <a:off x="2956448" y="1301457"/>
          <a:ext cx="618283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618283" y="1025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50133" y="1296251"/>
        <a:ext cx="30914" cy="30914"/>
      </dsp:txXfrm>
    </dsp:sp>
    <dsp:sp modelId="{5D058910-53FC-4E79-B5DB-43264CD2B40E}">
      <dsp:nvSpPr>
        <dsp:cNvPr id="0" name=""/>
        <dsp:cNvSpPr/>
      </dsp:nvSpPr>
      <dsp:spPr>
        <a:xfrm>
          <a:off x="3516617" y="817496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电</a:t>
          </a:r>
        </a:p>
      </dsp:txBody>
      <dsp:txXfrm>
        <a:off x="3534998" y="835877"/>
        <a:ext cx="1218377" cy="590807"/>
      </dsp:txXfrm>
    </dsp:sp>
    <dsp:sp modelId="{844DCFBA-E076-4AD2-96AF-0CA695D761C4}">
      <dsp:nvSpPr>
        <dsp:cNvPr id="0" name=""/>
        <dsp:cNvSpPr/>
      </dsp:nvSpPr>
      <dsp:spPr>
        <a:xfrm rot="2142401">
          <a:off x="2956448" y="1662310"/>
          <a:ext cx="618283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618283" y="1025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50133" y="1657103"/>
        <a:ext cx="30914" cy="30914"/>
      </dsp:txXfrm>
    </dsp:sp>
    <dsp:sp modelId="{AC5399CA-E291-492D-8D5B-25E636F8988A}">
      <dsp:nvSpPr>
        <dsp:cNvPr id="0" name=""/>
        <dsp:cNvSpPr/>
      </dsp:nvSpPr>
      <dsp:spPr>
        <a:xfrm>
          <a:off x="3516617" y="1539202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物业</a:t>
          </a:r>
        </a:p>
      </dsp:txBody>
      <dsp:txXfrm>
        <a:off x="3534998" y="1557583"/>
        <a:ext cx="1218377" cy="590807"/>
      </dsp:txXfrm>
    </dsp:sp>
    <dsp:sp modelId="{5CA7B240-3C87-4ACD-A8DE-BA7D7FCAE040}">
      <dsp:nvSpPr>
        <dsp:cNvPr id="0" name=""/>
        <dsp:cNvSpPr/>
      </dsp:nvSpPr>
      <dsp:spPr>
        <a:xfrm rot="3907178">
          <a:off x="2668934" y="2023163"/>
          <a:ext cx="1193311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1193311" y="1025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5757" y="2003580"/>
        <a:ext cx="59665" cy="59665"/>
      </dsp:txXfrm>
    </dsp:sp>
    <dsp:sp modelId="{DBD0117F-757A-47DD-83A1-BE5E1047CF68}">
      <dsp:nvSpPr>
        <dsp:cNvPr id="0" name=""/>
        <dsp:cNvSpPr/>
      </dsp:nvSpPr>
      <dsp:spPr>
        <a:xfrm>
          <a:off x="3516617" y="2260907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kern="1200" dirty="0"/>
            <a:t>……</a:t>
          </a:r>
          <a:endParaRPr lang="zh-CN" altLang="en-US" sz="1900" kern="1200" dirty="0"/>
        </a:p>
      </dsp:txBody>
      <dsp:txXfrm>
        <a:off x="3534998" y="2279288"/>
        <a:ext cx="1218377" cy="590807"/>
      </dsp:txXfrm>
    </dsp:sp>
    <dsp:sp modelId="{6A57E61E-DF89-4ED6-B403-04232BB4A81E}">
      <dsp:nvSpPr>
        <dsp:cNvPr id="0" name=""/>
        <dsp:cNvSpPr/>
      </dsp:nvSpPr>
      <dsp:spPr>
        <a:xfrm rot="3310531">
          <a:off x="1068816" y="1842736"/>
          <a:ext cx="879157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879157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86415" y="1831008"/>
        <a:ext cx="43957" cy="43957"/>
      </dsp:txXfrm>
    </dsp:sp>
    <dsp:sp modelId="{783C282D-FB9B-4468-B4CC-0B6F088FB1B8}">
      <dsp:nvSpPr>
        <dsp:cNvPr id="0" name=""/>
        <dsp:cNvSpPr/>
      </dsp:nvSpPr>
      <dsp:spPr>
        <a:xfrm>
          <a:off x="1759422" y="1900054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押金户</a:t>
          </a:r>
        </a:p>
      </dsp:txBody>
      <dsp:txXfrm>
        <a:off x="1777803" y="1918435"/>
        <a:ext cx="1218377" cy="590807"/>
      </dsp:txXfrm>
    </dsp:sp>
    <dsp:sp modelId="{4C628A9C-3F05-4582-80B0-915DAB6A962D}">
      <dsp:nvSpPr>
        <dsp:cNvPr id="0" name=""/>
        <dsp:cNvSpPr/>
      </dsp:nvSpPr>
      <dsp:spPr>
        <a:xfrm>
          <a:off x="2227" y="3704317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账户应用管理</a:t>
          </a:r>
        </a:p>
      </dsp:txBody>
      <dsp:txXfrm>
        <a:off x="20608" y="3722698"/>
        <a:ext cx="1218377" cy="590807"/>
      </dsp:txXfrm>
    </dsp:sp>
    <dsp:sp modelId="{5B9699A2-F959-4DAA-8B62-6317EAD5CE96}">
      <dsp:nvSpPr>
        <dsp:cNvPr id="0" name=""/>
        <dsp:cNvSpPr/>
      </dsp:nvSpPr>
      <dsp:spPr>
        <a:xfrm rot="17692822">
          <a:off x="911739" y="3466573"/>
          <a:ext cx="1193311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1193311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78562" y="3446990"/>
        <a:ext cx="59665" cy="59665"/>
      </dsp:txXfrm>
    </dsp:sp>
    <dsp:sp modelId="{B5254C36-4607-4E3B-BCCA-D78E6B6C2756}">
      <dsp:nvSpPr>
        <dsp:cNvPr id="0" name=""/>
        <dsp:cNvSpPr/>
      </dsp:nvSpPr>
      <dsp:spPr>
        <a:xfrm>
          <a:off x="1759422" y="2621759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调拨</a:t>
          </a:r>
        </a:p>
      </dsp:txBody>
      <dsp:txXfrm>
        <a:off x="1777803" y="2640140"/>
        <a:ext cx="1218377" cy="590807"/>
      </dsp:txXfrm>
    </dsp:sp>
    <dsp:sp modelId="{7F6E953B-1B93-4A93-ABA4-0A2D863DB304}">
      <dsp:nvSpPr>
        <dsp:cNvPr id="0" name=""/>
        <dsp:cNvSpPr/>
      </dsp:nvSpPr>
      <dsp:spPr>
        <a:xfrm rot="19457599">
          <a:off x="1199253" y="3827426"/>
          <a:ext cx="618283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618283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2937" y="3822219"/>
        <a:ext cx="30914" cy="30914"/>
      </dsp:txXfrm>
    </dsp:sp>
    <dsp:sp modelId="{7BC09A8E-D3FE-4337-8795-0CB533704FFB}">
      <dsp:nvSpPr>
        <dsp:cNvPr id="0" name=""/>
        <dsp:cNvSpPr/>
      </dsp:nvSpPr>
      <dsp:spPr>
        <a:xfrm>
          <a:off x="1759422" y="3343465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补贴</a:t>
          </a:r>
        </a:p>
      </dsp:txBody>
      <dsp:txXfrm>
        <a:off x="1777803" y="3361846"/>
        <a:ext cx="1218377" cy="590807"/>
      </dsp:txXfrm>
    </dsp:sp>
    <dsp:sp modelId="{18B79E0B-FE34-4AD2-B008-AD6ACB63B4A1}">
      <dsp:nvSpPr>
        <dsp:cNvPr id="0" name=""/>
        <dsp:cNvSpPr/>
      </dsp:nvSpPr>
      <dsp:spPr>
        <a:xfrm rot="2142401">
          <a:off x="1199253" y="4188278"/>
          <a:ext cx="618283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618283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2937" y="4183071"/>
        <a:ext cx="30914" cy="30914"/>
      </dsp:txXfrm>
    </dsp:sp>
    <dsp:sp modelId="{0237F89D-6D1B-4807-A0F8-D12AB7111269}">
      <dsp:nvSpPr>
        <dsp:cNvPr id="0" name=""/>
        <dsp:cNvSpPr/>
      </dsp:nvSpPr>
      <dsp:spPr>
        <a:xfrm>
          <a:off x="1759422" y="4065170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往来</a:t>
          </a:r>
        </a:p>
      </dsp:txBody>
      <dsp:txXfrm>
        <a:off x="1777803" y="4083551"/>
        <a:ext cx="1218377" cy="590807"/>
      </dsp:txXfrm>
    </dsp:sp>
    <dsp:sp modelId="{B8F98776-6D1B-442E-B802-B2F35ECEEC51}">
      <dsp:nvSpPr>
        <dsp:cNvPr id="0" name=""/>
        <dsp:cNvSpPr/>
      </dsp:nvSpPr>
      <dsp:spPr>
        <a:xfrm rot="3907178">
          <a:off x="911739" y="4549131"/>
          <a:ext cx="1193311" cy="20500"/>
        </a:xfrm>
        <a:custGeom>
          <a:avLst/>
          <a:gdLst/>
          <a:ahLst/>
          <a:cxnLst/>
          <a:rect l="0" t="0" r="0" b="0"/>
          <a:pathLst>
            <a:path>
              <a:moveTo>
                <a:pt x="0" y="10250"/>
              </a:moveTo>
              <a:lnTo>
                <a:pt x="1193311" y="1025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78562" y="4529548"/>
        <a:ext cx="59665" cy="59665"/>
      </dsp:txXfrm>
    </dsp:sp>
    <dsp:sp modelId="{71197498-2E00-46C3-BAC6-0E6C5E3DCF6E}">
      <dsp:nvSpPr>
        <dsp:cNvPr id="0" name=""/>
        <dsp:cNvSpPr/>
      </dsp:nvSpPr>
      <dsp:spPr>
        <a:xfrm>
          <a:off x="1759422" y="4786875"/>
          <a:ext cx="1255139" cy="6275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/>
            <a:t>结算</a:t>
          </a:r>
        </a:p>
      </dsp:txBody>
      <dsp:txXfrm>
        <a:off x="1777803" y="4805256"/>
        <a:ext cx="1218377" cy="590807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B566AD-7531-42C7-9851-2A0FEA7FFCB9}">
      <dsp:nvSpPr>
        <dsp:cNvPr id="0" name=""/>
        <dsp:cNvSpPr/>
      </dsp:nvSpPr>
      <dsp:spPr>
        <a:xfrm>
          <a:off x="4928" y="1664"/>
          <a:ext cx="1518523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/>
            <a:t>基础信息查询</a:t>
          </a:r>
        </a:p>
      </dsp:txBody>
      <dsp:txXfrm>
        <a:off x="49404" y="46140"/>
        <a:ext cx="1429571" cy="2230713"/>
      </dsp:txXfrm>
    </dsp:sp>
    <dsp:sp modelId="{5C58140D-D14B-4EB1-B273-52F7C78C085D}">
      <dsp:nvSpPr>
        <dsp:cNvPr id="0" name=""/>
        <dsp:cNvSpPr/>
      </dsp:nvSpPr>
      <dsp:spPr>
        <a:xfrm>
          <a:off x="4928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表类查询</a:t>
          </a:r>
        </a:p>
      </dsp:txBody>
      <dsp:txXfrm>
        <a:off x="15388" y="2551642"/>
        <a:ext cx="336211" cy="2298745"/>
      </dsp:txXfrm>
    </dsp:sp>
    <dsp:sp modelId="{EEBEE8F7-E95A-47A8-B2E9-0F7BE45FEDC5}">
      <dsp:nvSpPr>
        <dsp:cNvPr id="0" name=""/>
        <dsp:cNvSpPr/>
      </dsp:nvSpPr>
      <dsp:spPr>
        <a:xfrm>
          <a:off x="392059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住房信息查询</a:t>
          </a:r>
        </a:p>
      </dsp:txBody>
      <dsp:txXfrm>
        <a:off x="402519" y="2551642"/>
        <a:ext cx="336211" cy="2298745"/>
      </dsp:txXfrm>
    </dsp:sp>
    <dsp:sp modelId="{3D0958EC-D32F-405A-93FD-62D2C3E853D2}">
      <dsp:nvSpPr>
        <dsp:cNvPr id="0" name=""/>
        <dsp:cNvSpPr/>
      </dsp:nvSpPr>
      <dsp:spPr>
        <a:xfrm>
          <a:off x="779190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用户信息查询</a:t>
          </a:r>
        </a:p>
      </dsp:txBody>
      <dsp:txXfrm>
        <a:off x="789650" y="2551642"/>
        <a:ext cx="336211" cy="2298745"/>
      </dsp:txXfrm>
    </dsp:sp>
    <dsp:sp modelId="{26A09B87-128F-40BB-8DC5-FC4897F89AB7}">
      <dsp:nvSpPr>
        <dsp:cNvPr id="0" name=""/>
        <dsp:cNvSpPr/>
      </dsp:nvSpPr>
      <dsp:spPr>
        <a:xfrm>
          <a:off x="1166320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表具信息查询</a:t>
          </a:r>
        </a:p>
      </dsp:txBody>
      <dsp:txXfrm>
        <a:off x="1176780" y="2551642"/>
        <a:ext cx="336211" cy="2298745"/>
      </dsp:txXfrm>
    </dsp:sp>
    <dsp:sp modelId="{126EE659-9785-4226-BDA0-9D9C3F3A75D1}">
      <dsp:nvSpPr>
        <dsp:cNvPr id="0" name=""/>
        <dsp:cNvSpPr/>
      </dsp:nvSpPr>
      <dsp:spPr>
        <a:xfrm>
          <a:off x="1583450" y="1664"/>
          <a:ext cx="1518523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/>
            <a:t>远程集抄查询</a:t>
          </a:r>
        </a:p>
      </dsp:txBody>
      <dsp:txXfrm>
        <a:off x="1627926" y="46140"/>
        <a:ext cx="1429571" cy="2230713"/>
      </dsp:txXfrm>
    </dsp:sp>
    <dsp:sp modelId="{C0490668-32E4-4D41-89DD-63BA9995796B}">
      <dsp:nvSpPr>
        <dsp:cNvPr id="0" name=""/>
        <dsp:cNvSpPr/>
      </dsp:nvSpPr>
      <dsp:spPr>
        <a:xfrm>
          <a:off x="1583450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命令信息查询</a:t>
          </a:r>
        </a:p>
      </dsp:txBody>
      <dsp:txXfrm>
        <a:off x="1593910" y="2551642"/>
        <a:ext cx="336211" cy="2298745"/>
      </dsp:txXfrm>
    </dsp:sp>
    <dsp:sp modelId="{E3F5FF40-16CE-4758-9A1B-10520758EB5E}">
      <dsp:nvSpPr>
        <dsp:cNvPr id="0" name=""/>
        <dsp:cNvSpPr/>
      </dsp:nvSpPr>
      <dsp:spPr>
        <a:xfrm>
          <a:off x="1970581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设备状态查询</a:t>
          </a:r>
        </a:p>
      </dsp:txBody>
      <dsp:txXfrm>
        <a:off x="1981041" y="2551642"/>
        <a:ext cx="336211" cy="2298745"/>
      </dsp:txXfrm>
    </dsp:sp>
    <dsp:sp modelId="{6E063C01-8C52-4B79-A4E3-B5C82E5725E1}">
      <dsp:nvSpPr>
        <dsp:cNvPr id="0" name=""/>
        <dsp:cNvSpPr/>
      </dsp:nvSpPr>
      <dsp:spPr>
        <a:xfrm>
          <a:off x="2357712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剩余量查询</a:t>
          </a:r>
        </a:p>
      </dsp:txBody>
      <dsp:txXfrm>
        <a:off x="2368172" y="2551642"/>
        <a:ext cx="336211" cy="2298745"/>
      </dsp:txXfrm>
    </dsp:sp>
    <dsp:sp modelId="{7F83E7D1-F304-4057-AE47-CAB488C152BA}">
      <dsp:nvSpPr>
        <dsp:cNvPr id="0" name=""/>
        <dsp:cNvSpPr/>
      </dsp:nvSpPr>
      <dsp:spPr>
        <a:xfrm>
          <a:off x="2744842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采集数据查询</a:t>
          </a:r>
        </a:p>
      </dsp:txBody>
      <dsp:txXfrm>
        <a:off x="2755302" y="2551642"/>
        <a:ext cx="336211" cy="2298745"/>
      </dsp:txXfrm>
    </dsp:sp>
    <dsp:sp modelId="{741CF041-F5B4-4E43-BAC3-A1731AF9D7D5}">
      <dsp:nvSpPr>
        <dsp:cNvPr id="0" name=""/>
        <dsp:cNvSpPr/>
      </dsp:nvSpPr>
      <dsp:spPr>
        <a:xfrm>
          <a:off x="3161972" y="1664"/>
          <a:ext cx="2679916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/>
            <a:t>营收数据查询</a:t>
          </a:r>
        </a:p>
      </dsp:txBody>
      <dsp:txXfrm>
        <a:off x="3229913" y="69605"/>
        <a:ext cx="2544034" cy="2183783"/>
      </dsp:txXfrm>
    </dsp:sp>
    <dsp:sp modelId="{8E9A7786-7446-4A17-B7EF-D7F2833F9580}">
      <dsp:nvSpPr>
        <dsp:cNvPr id="0" name=""/>
        <dsp:cNvSpPr/>
      </dsp:nvSpPr>
      <dsp:spPr>
        <a:xfrm>
          <a:off x="3161972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开票信息查询</a:t>
          </a:r>
        </a:p>
      </dsp:txBody>
      <dsp:txXfrm>
        <a:off x="3172432" y="2551642"/>
        <a:ext cx="336211" cy="2298745"/>
      </dsp:txXfrm>
    </dsp:sp>
    <dsp:sp modelId="{8E88A91D-B727-4DCA-84CC-0D35E0D35D44}">
      <dsp:nvSpPr>
        <dsp:cNvPr id="0" name=""/>
        <dsp:cNvSpPr/>
      </dsp:nvSpPr>
      <dsp:spPr>
        <a:xfrm>
          <a:off x="3549103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账户流水查询</a:t>
          </a:r>
        </a:p>
      </dsp:txBody>
      <dsp:txXfrm>
        <a:off x="3559563" y="2551642"/>
        <a:ext cx="336211" cy="2298745"/>
      </dsp:txXfrm>
    </dsp:sp>
    <dsp:sp modelId="{4684959E-AA9F-4A45-A90A-9F68E7ABA4F3}">
      <dsp:nvSpPr>
        <dsp:cNvPr id="0" name=""/>
        <dsp:cNvSpPr/>
      </dsp:nvSpPr>
      <dsp:spPr>
        <a:xfrm>
          <a:off x="3936234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对账查询</a:t>
          </a:r>
        </a:p>
      </dsp:txBody>
      <dsp:txXfrm>
        <a:off x="3946694" y="2551642"/>
        <a:ext cx="336211" cy="2298745"/>
      </dsp:txXfrm>
    </dsp:sp>
    <dsp:sp modelId="{8A5B54E0-2EA4-46C2-96C7-7EC92A90431C}">
      <dsp:nvSpPr>
        <dsp:cNvPr id="0" name=""/>
        <dsp:cNvSpPr/>
      </dsp:nvSpPr>
      <dsp:spPr>
        <a:xfrm>
          <a:off x="4323364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应收查询</a:t>
          </a:r>
        </a:p>
      </dsp:txBody>
      <dsp:txXfrm>
        <a:off x="4333824" y="2551642"/>
        <a:ext cx="336211" cy="2298745"/>
      </dsp:txXfrm>
    </dsp:sp>
    <dsp:sp modelId="{01E675E9-8BCC-425E-9F8D-05ADD7D88E57}">
      <dsp:nvSpPr>
        <dsp:cNvPr id="0" name=""/>
        <dsp:cNvSpPr/>
      </dsp:nvSpPr>
      <dsp:spPr>
        <a:xfrm>
          <a:off x="4710495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实收查询</a:t>
          </a:r>
        </a:p>
      </dsp:txBody>
      <dsp:txXfrm>
        <a:off x="4720955" y="2551642"/>
        <a:ext cx="336211" cy="2298745"/>
      </dsp:txXfrm>
    </dsp:sp>
    <dsp:sp modelId="{EE2B6B76-7538-45EC-8B42-378A84164726}">
      <dsp:nvSpPr>
        <dsp:cNvPr id="0" name=""/>
        <dsp:cNvSpPr/>
      </dsp:nvSpPr>
      <dsp:spPr>
        <a:xfrm>
          <a:off x="5097626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收费查询</a:t>
          </a:r>
        </a:p>
      </dsp:txBody>
      <dsp:txXfrm>
        <a:off x="5108086" y="2551642"/>
        <a:ext cx="336211" cy="2298745"/>
      </dsp:txXfrm>
    </dsp:sp>
    <dsp:sp modelId="{F6A2E3AC-7FA3-4380-A200-1D5B1E185AEF}">
      <dsp:nvSpPr>
        <dsp:cNvPr id="0" name=""/>
        <dsp:cNvSpPr/>
      </dsp:nvSpPr>
      <dsp:spPr>
        <a:xfrm>
          <a:off x="5484757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欠费查询</a:t>
          </a:r>
        </a:p>
      </dsp:txBody>
      <dsp:txXfrm>
        <a:off x="5495217" y="2551642"/>
        <a:ext cx="336211" cy="2298745"/>
      </dsp:txXfrm>
    </dsp:sp>
    <dsp:sp modelId="{C588F8FA-E0FA-4781-BB4D-0C345D3D0A3B}">
      <dsp:nvSpPr>
        <dsp:cNvPr id="0" name=""/>
        <dsp:cNvSpPr/>
      </dsp:nvSpPr>
      <dsp:spPr>
        <a:xfrm>
          <a:off x="5901886" y="1664"/>
          <a:ext cx="744262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/>
            <a:t>策略查询</a:t>
          </a:r>
        </a:p>
      </dsp:txBody>
      <dsp:txXfrm>
        <a:off x="5923685" y="23463"/>
        <a:ext cx="700664" cy="2276067"/>
      </dsp:txXfrm>
    </dsp:sp>
    <dsp:sp modelId="{7B25A25B-6F5A-49F0-A16F-A3075B31D574}">
      <dsp:nvSpPr>
        <dsp:cNvPr id="0" name=""/>
        <dsp:cNvSpPr/>
      </dsp:nvSpPr>
      <dsp:spPr>
        <a:xfrm>
          <a:off x="5901886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减免信息查询</a:t>
          </a:r>
        </a:p>
      </dsp:txBody>
      <dsp:txXfrm>
        <a:off x="5912346" y="2551642"/>
        <a:ext cx="336211" cy="2298745"/>
      </dsp:txXfrm>
    </dsp:sp>
    <dsp:sp modelId="{B8D65B22-EEBA-4F69-AE35-AE6035D8E5D2}">
      <dsp:nvSpPr>
        <dsp:cNvPr id="0" name=""/>
        <dsp:cNvSpPr/>
      </dsp:nvSpPr>
      <dsp:spPr>
        <a:xfrm>
          <a:off x="6289017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价格查询</a:t>
          </a:r>
        </a:p>
      </dsp:txBody>
      <dsp:txXfrm>
        <a:off x="6299477" y="2551642"/>
        <a:ext cx="336211" cy="2298745"/>
      </dsp:txXfrm>
    </dsp:sp>
    <dsp:sp modelId="{4C73BD54-BF2A-497A-BE19-68FC7D4BB4F5}">
      <dsp:nvSpPr>
        <dsp:cNvPr id="0" name=""/>
        <dsp:cNvSpPr/>
      </dsp:nvSpPr>
      <dsp:spPr>
        <a:xfrm>
          <a:off x="6706147" y="1664"/>
          <a:ext cx="1518523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300" kern="1200" dirty="0"/>
            <a:t>其它查询</a:t>
          </a:r>
        </a:p>
      </dsp:txBody>
      <dsp:txXfrm>
        <a:off x="6750623" y="46140"/>
        <a:ext cx="1429571" cy="2230713"/>
      </dsp:txXfrm>
    </dsp:sp>
    <dsp:sp modelId="{44241609-E487-4C27-80A9-BC1877079DFE}">
      <dsp:nvSpPr>
        <dsp:cNvPr id="0" name=""/>
        <dsp:cNvSpPr/>
      </dsp:nvSpPr>
      <dsp:spPr>
        <a:xfrm>
          <a:off x="6706147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黑名单查询</a:t>
          </a:r>
        </a:p>
      </dsp:txBody>
      <dsp:txXfrm>
        <a:off x="6716607" y="2551642"/>
        <a:ext cx="336211" cy="2298745"/>
      </dsp:txXfrm>
    </dsp:sp>
    <dsp:sp modelId="{E276F960-76DC-40D4-9C67-B9BE5B54386F}">
      <dsp:nvSpPr>
        <dsp:cNvPr id="0" name=""/>
        <dsp:cNvSpPr/>
      </dsp:nvSpPr>
      <dsp:spPr>
        <a:xfrm>
          <a:off x="7093278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变更记录查询</a:t>
          </a:r>
        </a:p>
      </dsp:txBody>
      <dsp:txXfrm>
        <a:off x="7103738" y="2551642"/>
        <a:ext cx="336211" cy="2298745"/>
      </dsp:txXfrm>
    </dsp:sp>
    <dsp:sp modelId="{1338A278-0825-4DEF-92EC-DA7C2FADC9D9}">
      <dsp:nvSpPr>
        <dsp:cNvPr id="0" name=""/>
        <dsp:cNvSpPr/>
      </dsp:nvSpPr>
      <dsp:spPr>
        <a:xfrm>
          <a:off x="7480409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日志查询</a:t>
          </a:r>
        </a:p>
      </dsp:txBody>
      <dsp:txXfrm>
        <a:off x="7490869" y="2551642"/>
        <a:ext cx="336211" cy="2298745"/>
      </dsp:txXfrm>
    </dsp:sp>
    <dsp:sp modelId="{A87374ED-DBAE-4ACB-B3BE-90C40DB8B162}">
      <dsp:nvSpPr>
        <dsp:cNvPr id="0" name=""/>
        <dsp:cNvSpPr/>
      </dsp:nvSpPr>
      <dsp:spPr>
        <a:xfrm>
          <a:off x="7867539" y="2541182"/>
          <a:ext cx="357131" cy="23196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异常信息查询</a:t>
          </a:r>
        </a:p>
      </dsp:txBody>
      <dsp:txXfrm>
        <a:off x="7877999" y="2551642"/>
        <a:ext cx="336211" cy="2298745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21739C-DD75-4BBC-84C8-EBC02EC4CADE}">
      <dsp:nvSpPr>
        <dsp:cNvPr id="0" name=""/>
        <dsp:cNvSpPr/>
      </dsp:nvSpPr>
      <dsp:spPr>
        <a:xfrm>
          <a:off x="791" y="362"/>
          <a:ext cx="5593410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200" kern="1200" dirty="0"/>
            <a:t>统计报表</a:t>
          </a:r>
        </a:p>
      </dsp:txBody>
      <dsp:txXfrm>
        <a:off x="45436" y="45007"/>
        <a:ext cx="5504120" cy="1434993"/>
      </dsp:txXfrm>
    </dsp:sp>
    <dsp:sp modelId="{E98EDF2C-4DB5-464A-BB09-D6013F768CED}">
      <dsp:nvSpPr>
        <dsp:cNvPr id="0" name=""/>
        <dsp:cNvSpPr/>
      </dsp:nvSpPr>
      <dsp:spPr>
        <a:xfrm>
          <a:off x="791" y="1669114"/>
          <a:ext cx="1265596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/>
            <a:t>基础信息报表</a:t>
          </a:r>
        </a:p>
      </dsp:txBody>
      <dsp:txXfrm>
        <a:off x="37859" y="1706182"/>
        <a:ext cx="1191460" cy="1450147"/>
      </dsp:txXfrm>
    </dsp:sp>
    <dsp:sp modelId="{F8164E80-3C15-414F-8B43-A333536123F9}">
      <dsp:nvSpPr>
        <dsp:cNvPr id="0" name=""/>
        <dsp:cNvSpPr/>
      </dsp:nvSpPr>
      <dsp:spPr>
        <a:xfrm>
          <a:off x="791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住房统计</a:t>
          </a:r>
        </a:p>
      </dsp:txBody>
      <dsp:txXfrm>
        <a:off x="12810" y="3349884"/>
        <a:ext cx="386336" cy="1500245"/>
      </dsp:txXfrm>
    </dsp:sp>
    <dsp:sp modelId="{832A0C07-5E4D-4E37-8D73-C5664F3ADE10}">
      <dsp:nvSpPr>
        <dsp:cNvPr id="0" name=""/>
        <dsp:cNvSpPr/>
      </dsp:nvSpPr>
      <dsp:spPr>
        <a:xfrm>
          <a:off x="428401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用户统计</a:t>
          </a:r>
        </a:p>
      </dsp:txBody>
      <dsp:txXfrm>
        <a:off x="440420" y="3349884"/>
        <a:ext cx="386336" cy="1500245"/>
      </dsp:txXfrm>
    </dsp:sp>
    <dsp:sp modelId="{15E40D98-C20E-4356-BBDD-DE0074CDFDEC}">
      <dsp:nvSpPr>
        <dsp:cNvPr id="0" name=""/>
        <dsp:cNvSpPr/>
      </dsp:nvSpPr>
      <dsp:spPr>
        <a:xfrm>
          <a:off x="856012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表具统计</a:t>
          </a:r>
        </a:p>
      </dsp:txBody>
      <dsp:txXfrm>
        <a:off x="868031" y="3349884"/>
        <a:ext cx="386336" cy="1500245"/>
      </dsp:txXfrm>
    </dsp:sp>
    <dsp:sp modelId="{813E91CD-0D43-43B8-9B0F-9FF00078FF02}">
      <dsp:nvSpPr>
        <dsp:cNvPr id="0" name=""/>
        <dsp:cNvSpPr/>
      </dsp:nvSpPr>
      <dsp:spPr>
        <a:xfrm>
          <a:off x="1300858" y="1669114"/>
          <a:ext cx="1693207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/>
            <a:t>运营报表</a:t>
          </a:r>
        </a:p>
      </dsp:txBody>
      <dsp:txXfrm>
        <a:off x="1345503" y="1713759"/>
        <a:ext cx="1603917" cy="1434993"/>
      </dsp:txXfrm>
    </dsp:sp>
    <dsp:sp modelId="{28104CE9-F26E-4A35-AD5A-C07FCEC1DA0C}">
      <dsp:nvSpPr>
        <dsp:cNvPr id="0" name=""/>
        <dsp:cNvSpPr/>
      </dsp:nvSpPr>
      <dsp:spPr>
        <a:xfrm>
          <a:off x="1300858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应收报表</a:t>
          </a:r>
        </a:p>
      </dsp:txBody>
      <dsp:txXfrm>
        <a:off x="1312877" y="3349884"/>
        <a:ext cx="386336" cy="1500245"/>
      </dsp:txXfrm>
    </dsp:sp>
    <dsp:sp modelId="{90575B6D-8011-481C-BE77-568EC9D81695}">
      <dsp:nvSpPr>
        <dsp:cNvPr id="0" name=""/>
        <dsp:cNvSpPr/>
      </dsp:nvSpPr>
      <dsp:spPr>
        <a:xfrm>
          <a:off x="1728469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实收报表</a:t>
          </a:r>
        </a:p>
      </dsp:txBody>
      <dsp:txXfrm>
        <a:off x="1740488" y="3349884"/>
        <a:ext cx="386336" cy="1500245"/>
      </dsp:txXfrm>
    </dsp:sp>
    <dsp:sp modelId="{3C64D3CC-3325-42A4-A48C-E0A51AE10AF7}">
      <dsp:nvSpPr>
        <dsp:cNvPr id="0" name=""/>
        <dsp:cNvSpPr/>
      </dsp:nvSpPr>
      <dsp:spPr>
        <a:xfrm>
          <a:off x="2156080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欠费报表</a:t>
          </a:r>
        </a:p>
      </dsp:txBody>
      <dsp:txXfrm>
        <a:off x="2168099" y="3349884"/>
        <a:ext cx="386336" cy="1500245"/>
      </dsp:txXfrm>
    </dsp:sp>
    <dsp:sp modelId="{7C3BFF7A-ECC0-47C4-9BF9-735CBDF25557}">
      <dsp:nvSpPr>
        <dsp:cNvPr id="0" name=""/>
        <dsp:cNvSpPr/>
      </dsp:nvSpPr>
      <dsp:spPr>
        <a:xfrm>
          <a:off x="2583691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账户报表</a:t>
          </a:r>
        </a:p>
      </dsp:txBody>
      <dsp:txXfrm>
        <a:off x="2595710" y="3349884"/>
        <a:ext cx="386336" cy="1500245"/>
      </dsp:txXfrm>
    </dsp:sp>
    <dsp:sp modelId="{B2945A79-0658-4E1A-B04F-9C2E14109C8F}">
      <dsp:nvSpPr>
        <dsp:cNvPr id="0" name=""/>
        <dsp:cNvSpPr/>
      </dsp:nvSpPr>
      <dsp:spPr>
        <a:xfrm>
          <a:off x="3028537" y="1669114"/>
          <a:ext cx="1693207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/>
            <a:t>财务报表</a:t>
          </a:r>
        </a:p>
      </dsp:txBody>
      <dsp:txXfrm>
        <a:off x="3073182" y="1713759"/>
        <a:ext cx="1603917" cy="1434993"/>
      </dsp:txXfrm>
    </dsp:sp>
    <dsp:sp modelId="{5344820D-A882-4A04-A11E-13F6B9D66202}">
      <dsp:nvSpPr>
        <dsp:cNvPr id="0" name=""/>
        <dsp:cNvSpPr/>
      </dsp:nvSpPr>
      <dsp:spPr>
        <a:xfrm>
          <a:off x="3028537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日报表</a:t>
          </a:r>
        </a:p>
      </dsp:txBody>
      <dsp:txXfrm>
        <a:off x="3040556" y="3349884"/>
        <a:ext cx="386336" cy="1500245"/>
      </dsp:txXfrm>
    </dsp:sp>
    <dsp:sp modelId="{BA7EF040-E830-44F7-9D22-20119A14EA8F}">
      <dsp:nvSpPr>
        <dsp:cNvPr id="0" name=""/>
        <dsp:cNvSpPr/>
      </dsp:nvSpPr>
      <dsp:spPr>
        <a:xfrm>
          <a:off x="3456148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月报表</a:t>
          </a:r>
        </a:p>
      </dsp:txBody>
      <dsp:txXfrm>
        <a:off x="3468167" y="3349884"/>
        <a:ext cx="386336" cy="1500245"/>
      </dsp:txXfrm>
    </dsp:sp>
    <dsp:sp modelId="{249CF82C-FFEC-4161-92DD-5E66341A18CA}">
      <dsp:nvSpPr>
        <dsp:cNvPr id="0" name=""/>
        <dsp:cNvSpPr/>
      </dsp:nvSpPr>
      <dsp:spPr>
        <a:xfrm>
          <a:off x="3883758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期间报表</a:t>
          </a:r>
        </a:p>
      </dsp:txBody>
      <dsp:txXfrm>
        <a:off x="3895777" y="3349884"/>
        <a:ext cx="386336" cy="1500245"/>
      </dsp:txXfrm>
    </dsp:sp>
    <dsp:sp modelId="{4928B157-A93A-48D9-A6E5-DC09DE611AFC}">
      <dsp:nvSpPr>
        <dsp:cNvPr id="0" name=""/>
        <dsp:cNvSpPr/>
      </dsp:nvSpPr>
      <dsp:spPr>
        <a:xfrm>
          <a:off x="4311369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累计报表</a:t>
          </a:r>
        </a:p>
      </dsp:txBody>
      <dsp:txXfrm>
        <a:off x="4323388" y="3349884"/>
        <a:ext cx="386336" cy="1500245"/>
      </dsp:txXfrm>
    </dsp:sp>
    <dsp:sp modelId="{DB3E2F48-6749-4E3B-AAC4-214614E7B55D}">
      <dsp:nvSpPr>
        <dsp:cNvPr id="0" name=""/>
        <dsp:cNvSpPr/>
      </dsp:nvSpPr>
      <dsp:spPr>
        <a:xfrm>
          <a:off x="4756216" y="1669114"/>
          <a:ext cx="837985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/>
            <a:t>其它报表</a:t>
          </a:r>
        </a:p>
      </dsp:txBody>
      <dsp:txXfrm>
        <a:off x="4780760" y="1693658"/>
        <a:ext cx="788897" cy="1475195"/>
      </dsp:txXfrm>
    </dsp:sp>
    <dsp:sp modelId="{584EDBD5-31B5-4A9F-BCC9-B8370DD8EABE}">
      <dsp:nvSpPr>
        <dsp:cNvPr id="0" name=""/>
        <dsp:cNvSpPr/>
      </dsp:nvSpPr>
      <dsp:spPr>
        <a:xfrm>
          <a:off x="4756216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抄表率报表</a:t>
          </a:r>
        </a:p>
      </dsp:txBody>
      <dsp:txXfrm>
        <a:off x="4768235" y="3349884"/>
        <a:ext cx="386336" cy="1500245"/>
      </dsp:txXfrm>
    </dsp:sp>
    <dsp:sp modelId="{5EB64D18-F06B-4EDB-BD50-51B2540713C1}">
      <dsp:nvSpPr>
        <dsp:cNvPr id="0" name=""/>
        <dsp:cNvSpPr/>
      </dsp:nvSpPr>
      <dsp:spPr>
        <a:xfrm>
          <a:off x="5183826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代理业务报表</a:t>
          </a:r>
        </a:p>
      </dsp:txBody>
      <dsp:txXfrm>
        <a:off x="5195845" y="3349884"/>
        <a:ext cx="386336" cy="1500245"/>
      </dsp:txXfrm>
    </dsp:sp>
    <dsp:sp modelId="{D2810CC8-DFA5-4A95-9E14-34E35D462815}">
      <dsp:nvSpPr>
        <dsp:cNvPr id="0" name=""/>
        <dsp:cNvSpPr/>
      </dsp:nvSpPr>
      <dsp:spPr>
        <a:xfrm>
          <a:off x="5663144" y="362"/>
          <a:ext cx="256566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200" kern="1200"/>
            <a:t>分析报表</a:t>
          </a:r>
        </a:p>
      </dsp:txBody>
      <dsp:txXfrm>
        <a:off x="5707789" y="45007"/>
        <a:ext cx="2476374" cy="1434993"/>
      </dsp:txXfrm>
    </dsp:sp>
    <dsp:sp modelId="{869B05DE-F524-42C2-97B0-C71C5D2E75A4}">
      <dsp:nvSpPr>
        <dsp:cNvPr id="0" name=""/>
        <dsp:cNvSpPr/>
      </dsp:nvSpPr>
      <dsp:spPr>
        <a:xfrm>
          <a:off x="5663144" y="1669114"/>
          <a:ext cx="1265596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/>
            <a:t>数据分析</a:t>
          </a:r>
        </a:p>
      </dsp:txBody>
      <dsp:txXfrm>
        <a:off x="5700212" y="1706182"/>
        <a:ext cx="1191460" cy="1450147"/>
      </dsp:txXfrm>
    </dsp:sp>
    <dsp:sp modelId="{ECC517D0-7E74-418D-81FE-03006EEF8075}">
      <dsp:nvSpPr>
        <dsp:cNvPr id="0" name=""/>
        <dsp:cNvSpPr/>
      </dsp:nvSpPr>
      <dsp:spPr>
        <a:xfrm>
          <a:off x="5663144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用量分析</a:t>
          </a:r>
        </a:p>
      </dsp:txBody>
      <dsp:txXfrm>
        <a:off x="5675163" y="3349884"/>
        <a:ext cx="386336" cy="1500245"/>
      </dsp:txXfrm>
    </dsp:sp>
    <dsp:sp modelId="{9B35EA91-A23C-4284-BEA3-56A625CC1882}">
      <dsp:nvSpPr>
        <dsp:cNvPr id="0" name=""/>
        <dsp:cNvSpPr/>
      </dsp:nvSpPr>
      <dsp:spPr>
        <a:xfrm>
          <a:off x="6090755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费用分析</a:t>
          </a:r>
        </a:p>
      </dsp:txBody>
      <dsp:txXfrm>
        <a:off x="6102774" y="3349884"/>
        <a:ext cx="386336" cy="1500245"/>
      </dsp:txXfrm>
    </dsp:sp>
    <dsp:sp modelId="{8C0D6C4C-E274-47C3-A87B-32079BC892A2}">
      <dsp:nvSpPr>
        <dsp:cNvPr id="0" name=""/>
        <dsp:cNvSpPr/>
      </dsp:nvSpPr>
      <dsp:spPr>
        <a:xfrm>
          <a:off x="6518366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回收率分析</a:t>
          </a:r>
        </a:p>
      </dsp:txBody>
      <dsp:txXfrm>
        <a:off x="6530385" y="3349884"/>
        <a:ext cx="386336" cy="1500245"/>
      </dsp:txXfrm>
    </dsp:sp>
    <dsp:sp modelId="{497F74B7-CE32-49A3-98C5-4495C6618C08}">
      <dsp:nvSpPr>
        <dsp:cNvPr id="0" name=""/>
        <dsp:cNvSpPr/>
      </dsp:nvSpPr>
      <dsp:spPr>
        <a:xfrm>
          <a:off x="6963212" y="1669114"/>
          <a:ext cx="1265596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/>
            <a:t>损耗分析</a:t>
          </a:r>
        </a:p>
      </dsp:txBody>
      <dsp:txXfrm>
        <a:off x="7000280" y="1706182"/>
        <a:ext cx="1191460" cy="1450147"/>
      </dsp:txXfrm>
    </dsp:sp>
    <dsp:sp modelId="{93CAA877-E6BE-44CB-9321-3DC1F84DDAE5}">
      <dsp:nvSpPr>
        <dsp:cNvPr id="0" name=""/>
        <dsp:cNvSpPr/>
      </dsp:nvSpPr>
      <dsp:spPr>
        <a:xfrm>
          <a:off x="6963212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期间损耗分析</a:t>
          </a:r>
        </a:p>
      </dsp:txBody>
      <dsp:txXfrm>
        <a:off x="6975231" y="3349884"/>
        <a:ext cx="386336" cy="1500245"/>
      </dsp:txXfrm>
    </dsp:sp>
    <dsp:sp modelId="{37FCF7B1-9213-4773-A40D-0FDFF5526569}">
      <dsp:nvSpPr>
        <dsp:cNvPr id="0" name=""/>
        <dsp:cNvSpPr/>
      </dsp:nvSpPr>
      <dsp:spPr>
        <a:xfrm>
          <a:off x="7390823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损耗率分析</a:t>
          </a:r>
        </a:p>
      </dsp:txBody>
      <dsp:txXfrm>
        <a:off x="7402842" y="3349884"/>
        <a:ext cx="386336" cy="1500245"/>
      </dsp:txXfrm>
    </dsp:sp>
    <dsp:sp modelId="{17C42AF7-7CF2-4B53-8C7F-C189E5DE19B9}">
      <dsp:nvSpPr>
        <dsp:cNvPr id="0" name=""/>
        <dsp:cNvSpPr/>
      </dsp:nvSpPr>
      <dsp:spPr>
        <a:xfrm>
          <a:off x="7818433" y="3337865"/>
          <a:ext cx="410374" cy="152428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/>
            <a:t>累计损耗分析</a:t>
          </a:r>
        </a:p>
      </dsp:txBody>
      <dsp:txXfrm>
        <a:off x="7830452" y="3349884"/>
        <a:ext cx="386336" cy="15002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AABF02-A8D4-4987-9E2A-70278E80BC3B}">
      <dsp:nvSpPr>
        <dsp:cNvPr id="0" name=""/>
        <dsp:cNvSpPr/>
      </dsp:nvSpPr>
      <dsp:spPr>
        <a:xfrm>
          <a:off x="760910" y="735857"/>
          <a:ext cx="1928582" cy="669771"/>
        </a:xfrm>
        <a:prstGeom prst="ellipse">
          <a:avLst/>
        </a:prstGeom>
        <a:solidFill>
          <a:schemeClr val="accent5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z="-190500" extrusionH="12700" prstMaterial="matte"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17859D-6F6B-408F-A1A4-FC438CFCDE9D}">
      <dsp:nvSpPr>
        <dsp:cNvPr id="0" name=""/>
        <dsp:cNvSpPr/>
      </dsp:nvSpPr>
      <dsp:spPr>
        <a:xfrm>
          <a:off x="1541313" y="1737219"/>
          <a:ext cx="373756" cy="239204"/>
        </a:xfrm>
        <a:prstGeom prst="downArrow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B414366-4277-4A94-881D-9338991E0147}">
      <dsp:nvSpPr>
        <dsp:cNvPr id="0" name=""/>
        <dsp:cNvSpPr/>
      </dsp:nvSpPr>
      <dsp:spPr>
        <a:xfrm>
          <a:off x="831176" y="1928582"/>
          <a:ext cx="1794030" cy="448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 dirty="0"/>
        </a:p>
      </dsp:txBody>
      <dsp:txXfrm>
        <a:off x="831176" y="1928582"/>
        <a:ext cx="1794030" cy="448507"/>
      </dsp:txXfrm>
    </dsp:sp>
    <dsp:sp modelId="{0EBA910E-9340-4993-9048-F18F5538EE4C}">
      <dsp:nvSpPr>
        <dsp:cNvPr id="0" name=""/>
        <dsp:cNvSpPr/>
      </dsp:nvSpPr>
      <dsp:spPr>
        <a:xfrm>
          <a:off x="1631492" y="711168"/>
          <a:ext cx="672761" cy="672761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 dirty="0" smtClean="0"/>
            <a:t>……</a:t>
          </a:r>
          <a:endParaRPr lang="zh-CN" altLang="en-US" sz="1700" kern="1200" dirty="0"/>
        </a:p>
      </dsp:txBody>
      <dsp:txXfrm>
        <a:off x="1730016" y="809692"/>
        <a:ext cx="475713" cy="475713"/>
      </dsp:txXfrm>
    </dsp:sp>
    <dsp:sp modelId="{4EDD7493-2A06-4BDE-8200-D1037F767852}">
      <dsp:nvSpPr>
        <dsp:cNvPr id="0" name=""/>
        <dsp:cNvSpPr/>
      </dsp:nvSpPr>
      <dsp:spPr>
        <a:xfrm>
          <a:off x="1127435" y="1167904"/>
          <a:ext cx="672761" cy="672761"/>
        </a:xfrm>
        <a:prstGeom prst="ellipse">
          <a:avLst/>
        </a:prstGeom>
        <a:gradFill rotWithShape="0">
          <a:gsLst>
            <a:gs pos="0">
              <a:schemeClr val="accent5">
                <a:hueOff val="7661738"/>
                <a:satOff val="-4451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5">
                <a:hueOff val="7661738"/>
                <a:satOff val="-4451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5">
                <a:hueOff val="7661738"/>
                <a:satOff val="-4451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姓名</a:t>
          </a:r>
          <a:endParaRPr lang="zh-CN" altLang="en-US" sz="1700" kern="1200" dirty="0"/>
        </a:p>
      </dsp:txBody>
      <dsp:txXfrm>
        <a:off x="1225959" y="1266428"/>
        <a:ext cx="475713" cy="475713"/>
      </dsp:txXfrm>
    </dsp:sp>
    <dsp:sp modelId="{375AB0AE-8E56-4633-8B95-17E8079BC7C3}">
      <dsp:nvSpPr>
        <dsp:cNvPr id="0" name=""/>
        <dsp:cNvSpPr/>
      </dsp:nvSpPr>
      <dsp:spPr>
        <a:xfrm>
          <a:off x="1080121" y="279121"/>
          <a:ext cx="672761" cy="672761"/>
        </a:xfrm>
        <a:prstGeom prst="ellipse">
          <a:avLst/>
        </a:prstGeom>
        <a:gradFill rotWithShape="0">
          <a:gsLst>
            <a:gs pos="0">
              <a:schemeClr val="accent5">
                <a:hueOff val="15323477"/>
                <a:satOff val="-8902"/>
                <a:lumOff val="-5490"/>
                <a:alphaOff val="0"/>
                <a:shade val="51000"/>
                <a:satMod val="130000"/>
              </a:schemeClr>
            </a:gs>
            <a:gs pos="80000">
              <a:schemeClr val="accent5">
                <a:hueOff val="15323477"/>
                <a:satOff val="-8902"/>
                <a:lumOff val="-5490"/>
                <a:alphaOff val="0"/>
                <a:shade val="93000"/>
                <a:satMod val="130000"/>
              </a:schemeClr>
            </a:gs>
            <a:gs pos="100000">
              <a:schemeClr val="accent5">
                <a:hueOff val="15323477"/>
                <a:satOff val="-8902"/>
                <a:lumOff val="-54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关系</a:t>
          </a:r>
          <a:endParaRPr lang="zh-CN" altLang="en-US" sz="1700" kern="1200" dirty="0"/>
        </a:p>
      </dsp:txBody>
      <dsp:txXfrm>
        <a:off x="1178645" y="377645"/>
        <a:ext cx="475713" cy="475713"/>
      </dsp:txXfrm>
    </dsp:sp>
    <dsp:sp modelId="{E4636587-9D0E-4329-B09D-B01ECB9CA5F6}">
      <dsp:nvSpPr>
        <dsp:cNvPr id="0" name=""/>
        <dsp:cNvSpPr/>
      </dsp:nvSpPr>
      <dsp:spPr>
        <a:xfrm rot="16200000">
          <a:off x="681674" y="225074"/>
          <a:ext cx="2093035" cy="1674428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972988-C8F4-4A55-9F1F-6725E8C1D535}">
      <dsp:nvSpPr>
        <dsp:cNvPr id="0" name=""/>
        <dsp:cNvSpPr/>
      </dsp:nvSpPr>
      <dsp:spPr>
        <a:xfrm rot="3658271">
          <a:off x="773121" y="2224899"/>
          <a:ext cx="612156" cy="57392"/>
        </a:xfrm>
        <a:custGeom>
          <a:avLst/>
          <a:gdLst/>
          <a:ahLst/>
          <a:cxnLst/>
          <a:rect l="0" t="0" r="0" b="0"/>
          <a:pathLst>
            <a:path>
              <a:moveTo>
                <a:pt x="0" y="28696"/>
              </a:moveTo>
              <a:lnTo>
                <a:pt x="612156" y="2869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58AB82-0A47-4B00-8131-A7FF6080354E}">
      <dsp:nvSpPr>
        <dsp:cNvPr id="0" name=""/>
        <dsp:cNvSpPr/>
      </dsp:nvSpPr>
      <dsp:spPr>
        <a:xfrm rot="1300447">
          <a:off x="1093566" y="1798326"/>
          <a:ext cx="450354" cy="57392"/>
        </a:xfrm>
        <a:custGeom>
          <a:avLst/>
          <a:gdLst/>
          <a:ahLst/>
          <a:cxnLst/>
          <a:rect l="0" t="0" r="0" b="0"/>
          <a:pathLst>
            <a:path>
              <a:moveTo>
                <a:pt x="0" y="28696"/>
              </a:moveTo>
              <a:lnTo>
                <a:pt x="450354" y="2869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69B8F2-D83C-4E21-A17D-7C0869D806AB}">
      <dsp:nvSpPr>
        <dsp:cNvPr id="0" name=""/>
        <dsp:cNvSpPr/>
      </dsp:nvSpPr>
      <dsp:spPr>
        <a:xfrm rot="20299553">
          <a:off x="1093566" y="1312633"/>
          <a:ext cx="450354" cy="57392"/>
        </a:xfrm>
        <a:custGeom>
          <a:avLst/>
          <a:gdLst/>
          <a:ahLst/>
          <a:cxnLst/>
          <a:rect l="0" t="0" r="0" b="0"/>
          <a:pathLst>
            <a:path>
              <a:moveTo>
                <a:pt x="0" y="28696"/>
              </a:moveTo>
              <a:lnTo>
                <a:pt x="450354" y="2869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EB79F8-AA01-4A0E-BC0E-2C3F3C914E5A}">
      <dsp:nvSpPr>
        <dsp:cNvPr id="0" name=""/>
        <dsp:cNvSpPr/>
      </dsp:nvSpPr>
      <dsp:spPr>
        <a:xfrm rot="17941729">
          <a:off x="773121" y="886059"/>
          <a:ext cx="612156" cy="57392"/>
        </a:xfrm>
        <a:custGeom>
          <a:avLst/>
          <a:gdLst/>
          <a:ahLst/>
          <a:cxnLst/>
          <a:rect l="0" t="0" r="0" b="0"/>
          <a:pathLst>
            <a:path>
              <a:moveTo>
                <a:pt x="0" y="28696"/>
              </a:moveTo>
              <a:lnTo>
                <a:pt x="612156" y="2869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92EB53-62CB-41AD-B6A3-46B01A97A9A7}">
      <dsp:nvSpPr>
        <dsp:cNvPr id="0" name=""/>
        <dsp:cNvSpPr/>
      </dsp:nvSpPr>
      <dsp:spPr>
        <a:xfrm>
          <a:off x="488659" y="1477488"/>
          <a:ext cx="378718" cy="21337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958F849-CB5D-4A94-99B7-856845BBB83D}">
      <dsp:nvSpPr>
        <dsp:cNvPr id="0" name=""/>
        <dsp:cNvSpPr/>
      </dsp:nvSpPr>
      <dsp:spPr>
        <a:xfrm>
          <a:off x="1050447" y="1604"/>
          <a:ext cx="688787" cy="688787"/>
        </a:xfrm>
        <a:prstGeom prst="ellipse">
          <a:avLst/>
        </a:prstGeom>
        <a:gradFill rotWithShape="0">
          <a:gsLst>
            <a:gs pos="0">
              <a:schemeClr val="accent2">
                <a:hueOff val="2124414"/>
                <a:satOff val="-4159"/>
                <a:lumOff val="-490"/>
                <a:alphaOff val="0"/>
                <a:shade val="51000"/>
                <a:satMod val="130000"/>
              </a:schemeClr>
            </a:gs>
            <a:gs pos="80000">
              <a:schemeClr val="accent2">
                <a:hueOff val="2124414"/>
                <a:satOff val="-4159"/>
                <a:lumOff val="-490"/>
                <a:alphaOff val="0"/>
                <a:shade val="93000"/>
                <a:satMod val="130000"/>
              </a:schemeClr>
            </a:gs>
            <a:gs pos="100000">
              <a:schemeClr val="accent2">
                <a:hueOff val="2124414"/>
                <a:satOff val="-4159"/>
                <a:lumOff val="-4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常住人口</a:t>
          </a:r>
          <a:endParaRPr lang="zh-CN" altLang="en-US" sz="1500" kern="1200" dirty="0"/>
        </a:p>
      </dsp:txBody>
      <dsp:txXfrm>
        <a:off x="1151318" y="102475"/>
        <a:ext cx="487045" cy="487045"/>
      </dsp:txXfrm>
    </dsp:sp>
    <dsp:sp modelId="{FFF93312-BCAC-4880-AB41-03C9BAF6E3DF}">
      <dsp:nvSpPr>
        <dsp:cNvPr id="0" name=""/>
        <dsp:cNvSpPr/>
      </dsp:nvSpPr>
      <dsp:spPr>
        <a:xfrm>
          <a:off x="1503651" y="786577"/>
          <a:ext cx="688787" cy="688787"/>
        </a:xfrm>
        <a:prstGeom prst="ellipse">
          <a:avLst/>
        </a:prstGeom>
        <a:gradFill rotWithShape="0">
          <a:gsLst>
            <a:gs pos="0">
              <a:schemeClr val="accent2">
                <a:hueOff val="4248828"/>
                <a:satOff val="-8317"/>
                <a:lumOff val="-980"/>
                <a:alphaOff val="0"/>
                <a:shade val="51000"/>
                <a:satMod val="130000"/>
              </a:schemeClr>
            </a:gs>
            <a:gs pos="80000">
              <a:schemeClr val="accent2">
                <a:hueOff val="4248828"/>
                <a:satOff val="-8317"/>
                <a:lumOff val="-980"/>
                <a:alphaOff val="0"/>
                <a:shade val="93000"/>
                <a:satMod val="130000"/>
              </a:schemeClr>
            </a:gs>
            <a:gs pos="100000">
              <a:schemeClr val="accent2">
                <a:hueOff val="4248828"/>
                <a:satOff val="-8317"/>
                <a:lumOff val="-9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户籍人口</a:t>
          </a:r>
          <a:endParaRPr lang="zh-CN" altLang="en-US" sz="1500" kern="1200" dirty="0"/>
        </a:p>
      </dsp:txBody>
      <dsp:txXfrm>
        <a:off x="1604522" y="887448"/>
        <a:ext cx="487045" cy="487045"/>
      </dsp:txXfrm>
    </dsp:sp>
    <dsp:sp modelId="{9C71D70D-F462-4FB4-8C7B-091B3634083E}">
      <dsp:nvSpPr>
        <dsp:cNvPr id="0" name=""/>
        <dsp:cNvSpPr/>
      </dsp:nvSpPr>
      <dsp:spPr>
        <a:xfrm>
          <a:off x="1503651" y="1692986"/>
          <a:ext cx="688787" cy="688787"/>
        </a:xfrm>
        <a:prstGeom prst="ellipse">
          <a:avLst/>
        </a:prstGeom>
        <a:gradFill rotWithShape="0">
          <a:gsLst>
            <a:gs pos="0">
              <a:schemeClr val="accent2">
                <a:hueOff val="6373242"/>
                <a:satOff val="-12476"/>
                <a:lumOff val="-1471"/>
                <a:alphaOff val="0"/>
                <a:shade val="51000"/>
                <a:satMod val="130000"/>
              </a:schemeClr>
            </a:gs>
            <a:gs pos="80000">
              <a:schemeClr val="accent2">
                <a:hueOff val="6373242"/>
                <a:satOff val="-12476"/>
                <a:lumOff val="-1471"/>
                <a:alphaOff val="0"/>
                <a:shade val="93000"/>
                <a:satMod val="130000"/>
              </a:schemeClr>
            </a:gs>
            <a:gs pos="100000">
              <a:schemeClr val="accent2">
                <a:hueOff val="6373242"/>
                <a:satOff val="-12476"/>
                <a:lumOff val="-147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/>
            <a:t>车辆数</a:t>
          </a:r>
          <a:endParaRPr lang="zh-CN" altLang="en-US" sz="1500" kern="1200" dirty="0"/>
        </a:p>
      </dsp:txBody>
      <dsp:txXfrm>
        <a:off x="1604522" y="1793857"/>
        <a:ext cx="487045" cy="487045"/>
      </dsp:txXfrm>
    </dsp:sp>
    <dsp:sp modelId="{D5350199-B940-4028-A762-22477CF63EBE}">
      <dsp:nvSpPr>
        <dsp:cNvPr id="0" name=""/>
        <dsp:cNvSpPr/>
      </dsp:nvSpPr>
      <dsp:spPr>
        <a:xfrm>
          <a:off x="1050447" y="2477959"/>
          <a:ext cx="688787" cy="688787"/>
        </a:xfrm>
        <a:prstGeom prst="ellipse">
          <a:avLst/>
        </a:prstGeom>
        <a:gradFill rotWithShape="0">
          <a:gsLst>
            <a:gs pos="0">
              <a:schemeClr val="accent2">
                <a:hueOff val="8497656"/>
                <a:satOff val="-16635"/>
                <a:lumOff val="-1961"/>
                <a:alphaOff val="0"/>
                <a:shade val="51000"/>
                <a:satMod val="130000"/>
              </a:schemeClr>
            </a:gs>
            <a:gs pos="80000">
              <a:schemeClr val="accent2">
                <a:hueOff val="8497656"/>
                <a:satOff val="-16635"/>
                <a:lumOff val="-1961"/>
                <a:alphaOff val="0"/>
                <a:shade val="93000"/>
                <a:satMod val="130000"/>
              </a:schemeClr>
            </a:gs>
            <a:gs pos="100000">
              <a:schemeClr val="accent2">
                <a:hueOff val="8497656"/>
                <a:satOff val="-16635"/>
                <a:lumOff val="-196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/>
            <a:t>……</a:t>
          </a:r>
          <a:endParaRPr lang="zh-CN" altLang="en-US" sz="1500" kern="1200" dirty="0"/>
        </a:p>
      </dsp:txBody>
      <dsp:txXfrm>
        <a:off x="1151318" y="2578830"/>
        <a:ext cx="487045" cy="48704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A80332-AD12-4D60-BF24-3F7AB4FAB91B}">
      <dsp:nvSpPr>
        <dsp:cNvPr id="0" name=""/>
        <dsp:cNvSpPr/>
      </dsp:nvSpPr>
      <dsp:spPr>
        <a:xfrm>
          <a:off x="2524501" y="1859798"/>
          <a:ext cx="1142915" cy="114291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用户</a:t>
          </a:r>
          <a:endParaRPr lang="zh-CN" altLang="en-US" sz="2800" kern="1200" dirty="0"/>
        </a:p>
      </dsp:txBody>
      <dsp:txXfrm>
        <a:off x="2691877" y="2027174"/>
        <a:ext cx="808163" cy="808163"/>
      </dsp:txXfrm>
    </dsp:sp>
    <dsp:sp modelId="{6CAA95E6-2AD0-454B-A386-107B9FDBC014}">
      <dsp:nvSpPr>
        <dsp:cNvPr id="0" name=""/>
        <dsp:cNvSpPr/>
      </dsp:nvSpPr>
      <dsp:spPr>
        <a:xfrm rot="16200000">
          <a:off x="2820145" y="1160711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2878434" y="1296718"/>
        <a:ext cx="435050" cy="233155"/>
      </dsp:txXfrm>
    </dsp:sp>
    <dsp:sp modelId="{14E70C1D-69D9-4408-B7D2-3F11B1EDAD9F}">
      <dsp:nvSpPr>
        <dsp:cNvPr id="0" name=""/>
        <dsp:cNvSpPr/>
      </dsp:nvSpPr>
      <dsp:spPr>
        <a:xfrm>
          <a:off x="2695939" y="18950"/>
          <a:ext cx="800040" cy="80004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名称</a:t>
          </a:r>
          <a:endParaRPr lang="zh-CN" altLang="en-US" sz="1700" kern="1200" dirty="0"/>
        </a:p>
      </dsp:txBody>
      <dsp:txXfrm>
        <a:off x="2813102" y="136113"/>
        <a:ext cx="565714" cy="565714"/>
      </dsp:txXfrm>
    </dsp:sp>
    <dsp:sp modelId="{50DDB17B-C93D-4F4B-A80B-92D0A03100FB}">
      <dsp:nvSpPr>
        <dsp:cNvPr id="0" name=""/>
        <dsp:cNvSpPr/>
      </dsp:nvSpPr>
      <dsp:spPr>
        <a:xfrm rot="18000000">
          <a:off x="3358270" y="1304901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3387414" y="1433098"/>
        <a:ext cx="435050" cy="233155"/>
      </dsp:txXfrm>
    </dsp:sp>
    <dsp:sp modelId="{559B1118-A89A-4F79-A6C3-7F2D62FBB8D5}">
      <dsp:nvSpPr>
        <dsp:cNvPr id="0" name=""/>
        <dsp:cNvSpPr/>
      </dsp:nvSpPr>
      <dsp:spPr>
        <a:xfrm>
          <a:off x="3702081" y="288545"/>
          <a:ext cx="800040" cy="80004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单位</a:t>
          </a:r>
          <a:endParaRPr lang="zh-CN" altLang="en-US" sz="1700" kern="1200" dirty="0"/>
        </a:p>
      </dsp:txBody>
      <dsp:txXfrm>
        <a:off x="3819244" y="405708"/>
        <a:ext cx="565714" cy="565714"/>
      </dsp:txXfrm>
    </dsp:sp>
    <dsp:sp modelId="{C4EF6A2F-4036-4EEF-B877-D22BA5E97E90}">
      <dsp:nvSpPr>
        <dsp:cNvPr id="0" name=""/>
        <dsp:cNvSpPr/>
      </dsp:nvSpPr>
      <dsp:spPr>
        <a:xfrm rot="19800000">
          <a:off x="3752204" y="1698835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3760013" y="1805697"/>
        <a:ext cx="435050" cy="233155"/>
      </dsp:txXfrm>
    </dsp:sp>
    <dsp:sp modelId="{2F0A6BF1-9AF8-4B70-A7A9-D3E8DFB0F080}">
      <dsp:nvSpPr>
        <dsp:cNvPr id="0" name=""/>
        <dsp:cNvSpPr/>
      </dsp:nvSpPr>
      <dsp:spPr>
        <a:xfrm>
          <a:off x="4438629" y="1025092"/>
          <a:ext cx="800040" cy="80004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smtClean="0"/>
            <a:t>银行卡号</a:t>
          </a:r>
          <a:endParaRPr lang="zh-CN" altLang="en-US" sz="1700" kern="1200" dirty="0"/>
        </a:p>
      </dsp:txBody>
      <dsp:txXfrm>
        <a:off x="4555792" y="1142255"/>
        <a:ext cx="565714" cy="565714"/>
      </dsp:txXfrm>
    </dsp:sp>
    <dsp:sp modelId="{1EC6CBFB-BA21-418D-ABF5-E97D2E4454BC}">
      <dsp:nvSpPr>
        <dsp:cNvPr id="0" name=""/>
        <dsp:cNvSpPr/>
      </dsp:nvSpPr>
      <dsp:spPr>
        <a:xfrm rot="21455163">
          <a:off x="3905398" y="2190703"/>
          <a:ext cx="57566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3905450" y="2270876"/>
        <a:ext cx="459090" cy="233155"/>
      </dsp:txXfrm>
    </dsp:sp>
    <dsp:sp modelId="{BF0D30A6-9EB3-4918-9229-FAC134683F5B}">
      <dsp:nvSpPr>
        <dsp:cNvPr id="0" name=""/>
        <dsp:cNvSpPr/>
      </dsp:nvSpPr>
      <dsp:spPr>
        <a:xfrm>
          <a:off x="4751755" y="1944569"/>
          <a:ext cx="800040" cy="80004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属性</a:t>
          </a:r>
          <a:endParaRPr lang="zh-CN" altLang="en-US" sz="1700" kern="1200" dirty="0"/>
        </a:p>
      </dsp:txBody>
      <dsp:txXfrm>
        <a:off x="4868918" y="2061732"/>
        <a:ext cx="565714" cy="565714"/>
      </dsp:txXfrm>
    </dsp:sp>
    <dsp:sp modelId="{4C153940-B5BB-4878-8445-61C3ACF77323}">
      <dsp:nvSpPr>
        <dsp:cNvPr id="0" name=""/>
        <dsp:cNvSpPr/>
      </dsp:nvSpPr>
      <dsp:spPr>
        <a:xfrm rot="1800000">
          <a:off x="3752204" y="2775085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3760013" y="2823659"/>
        <a:ext cx="435050" cy="233155"/>
      </dsp:txXfrm>
    </dsp:sp>
    <dsp:sp modelId="{B965705F-72FF-4DB1-A078-4595272FB53E}">
      <dsp:nvSpPr>
        <dsp:cNvPr id="0" name=""/>
        <dsp:cNvSpPr/>
      </dsp:nvSpPr>
      <dsp:spPr>
        <a:xfrm>
          <a:off x="4438629" y="3037378"/>
          <a:ext cx="800040" cy="80004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证件号</a:t>
          </a:r>
          <a:endParaRPr lang="zh-CN" altLang="en-US" sz="1700" kern="1200" dirty="0"/>
        </a:p>
      </dsp:txBody>
      <dsp:txXfrm>
        <a:off x="4555792" y="3154541"/>
        <a:ext cx="565714" cy="565714"/>
      </dsp:txXfrm>
    </dsp:sp>
    <dsp:sp modelId="{B8458148-9FDF-4FC0-95C7-18E53C651334}">
      <dsp:nvSpPr>
        <dsp:cNvPr id="0" name=""/>
        <dsp:cNvSpPr/>
      </dsp:nvSpPr>
      <dsp:spPr>
        <a:xfrm rot="3600000">
          <a:off x="3358270" y="3169019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3387414" y="3196258"/>
        <a:ext cx="435050" cy="233155"/>
      </dsp:txXfrm>
    </dsp:sp>
    <dsp:sp modelId="{252222A4-22DC-40FF-938A-50FEF5859D3B}">
      <dsp:nvSpPr>
        <dsp:cNvPr id="0" name=""/>
        <dsp:cNvSpPr/>
      </dsp:nvSpPr>
      <dsp:spPr>
        <a:xfrm>
          <a:off x="3702081" y="3773925"/>
          <a:ext cx="800040" cy="80004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电话</a:t>
          </a:r>
          <a:endParaRPr lang="zh-CN" altLang="en-US" sz="1700" kern="1200" dirty="0"/>
        </a:p>
      </dsp:txBody>
      <dsp:txXfrm>
        <a:off x="3819244" y="3891088"/>
        <a:ext cx="565714" cy="565714"/>
      </dsp:txXfrm>
    </dsp:sp>
    <dsp:sp modelId="{78CF8BE6-A771-4FA0-A81C-3B2E9B413248}">
      <dsp:nvSpPr>
        <dsp:cNvPr id="0" name=""/>
        <dsp:cNvSpPr/>
      </dsp:nvSpPr>
      <dsp:spPr>
        <a:xfrm rot="5400000">
          <a:off x="2820145" y="3313209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>
        <a:off x="2878434" y="3332639"/>
        <a:ext cx="435050" cy="233155"/>
      </dsp:txXfrm>
    </dsp:sp>
    <dsp:sp modelId="{233F1FA0-BE9D-4154-9D28-D0644DC73E49}">
      <dsp:nvSpPr>
        <dsp:cNvPr id="0" name=""/>
        <dsp:cNvSpPr/>
      </dsp:nvSpPr>
      <dsp:spPr>
        <a:xfrm>
          <a:off x="2695939" y="4043520"/>
          <a:ext cx="800040" cy="80004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邮箱</a:t>
          </a:r>
          <a:endParaRPr lang="zh-CN" altLang="en-US" sz="1700" kern="1200" dirty="0"/>
        </a:p>
      </dsp:txBody>
      <dsp:txXfrm>
        <a:off x="2813102" y="4160683"/>
        <a:ext cx="565714" cy="565714"/>
      </dsp:txXfrm>
    </dsp:sp>
    <dsp:sp modelId="{8DFD1BD3-1662-4512-B52E-259D8E4D9B6B}">
      <dsp:nvSpPr>
        <dsp:cNvPr id="0" name=""/>
        <dsp:cNvSpPr/>
      </dsp:nvSpPr>
      <dsp:spPr>
        <a:xfrm rot="7200000">
          <a:off x="2282020" y="3169019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 rot="10800000">
        <a:off x="2369453" y="3196258"/>
        <a:ext cx="435050" cy="233155"/>
      </dsp:txXfrm>
    </dsp:sp>
    <dsp:sp modelId="{76BB2623-4387-4D34-8F9B-A9F66787A9DA}">
      <dsp:nvSpPr>
        <dsp:cNvPr id="0" name=""/>
        <dsp:cNvSpPr/>
      </dsp:nvSpPr>
      <dsp:spPr>
        <a:xfrm>
          <a:off x="1689796" y="3773925"/>
          <a:ext cx="800040" cy="80004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工资号</a:t>
          </a:r>
          <a:endParaRPr lang="zh-CN" altLang="en-US" sz="1700" kern="1200" dirty="0"/>
        </a:p>
      </dsp:txBody>
      <dsp:txXfrm>
        <a:off x="1806959" y="3891088"/>
        <a:ext cx="565714" cy="565714"/>
      </dsp:txXfrm>
    </dsp:sp>
    <dsp:sp modelId="{D596DF77-424C-42F6-901C-8DE5CA49755F}">
      <dsp:nvSpPr>
        <dsp:cNvPr id="0" name=""/>
        <dsp:cNvSpPr/>
      </dsp:nvSpPr>
      <dsp:spPr>
        <a:xfrm rot="9000000">
          <a:off x="1888086" y="2775085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 rot="10800000">
        <a:off x="1996854" y="2823659"/>
        <a:ext cx="435050" cy="233155"/>
      </dsp:txXfrm>
    </dsp:sp>
    <dsp:sp modelId="{DB7696A0-A1FD-40F6-BCCA-2353D761D9D9}">
      <dsp:nvSpPr>
        <dsp:cNvPr id="0" name=""/>
        <dsp:cNvSpPr/>
      </dsp:nvSpPr>
      <dsp:spPr>
        <a:xfrm>
          <a:off x="953248" y="3037378"/>
          <a:ext cx="800040" cy="80004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社保号</a:t>
          </a:r>
          <a:endParaRPr lang="zh-CN" altLang="en-US" sz="1700" kern="1200" dirty="0"/>
        </a:p>
      </dsp:txBody>
      <dsp:txXfrm>
        <a:off x="1070411" y="3154541"/>
        <a:ext cx="565714" cy="565714"/>
      </dsp:txXfrm>
    </dsp:sp>
    <dsp:sp modelId="{5B311028-EBEB-4D22-A0C4-73458B214F72}">
      <dsp:nvSpPr>
        <dsp:cNvPr id="0" name=""/>
        <dsp:cNvSpPr/>
      </dsp:nvSpPr>
      <dsp:spPr>
        <a:xfrm rot="10800000">
          <a:off x="1743896" y="2236960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 rot="10800000">
        <a:off x="1860473" y="2314678"/>
        <a:ext cx="435050" cy="233155"/>
      </dsp:txXfrm>
    </dsp:sp>
    <dsp:sp modelId="{BB4C0718-C804-4B96-A680-47ACF889CC72}">
      <dsp:nvSpPr>
        <dsp:cNvPr id="0" name=""/>
        <dsp:cNvSpPr/>
      </dsp:nvSpPr>
      <dsp:spPr>
        <a:xfrm>
          <a:off x="683653" y="2031235"/>
          <a:ext cx="800040" cy="80004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成员</a:t>
          </a:r>
          <a:endParaRPr lang="zh-CN" altLang="en-US" sz="1700" kern="1200" dirty="0"/>
        </a:p>
      </dsp:txBody>
      <dsp:txXfrm>
        <a:off x="800816" y="2148398"/>
        <a:ext cx="565714" cy="565714"/>
      </dsp:txXfrm>
    </dsp:sp>
    <dsp:sp modelId="{8E16F1A9-F58F-469A-9F9F-19C5CCB7FD32}">
      <dsp:nvSpPr>
        <dsp:cNvPr id="0" name=""/>
        <dsp:cNvSpPr/>
      </dsp:nvSpPr>
      <dsp:spPr>
        <a:xfrm rot="12600000">
          <a:off x="1888086" y="1698835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 rot="10800000">
        <a:off x="1996854" y="1805697"/>
        <a:ext cx="435050" cy="233155"/>
      </dsp:txXfrm>
    </dsp:sp>
    <dsp:sp modelId="{15A09DA1-A11A-4099-906E-F81CDC781BE9}">
      <dsp:nvSpPr>
        <dsp:cNvPr id="0" name=""/>
        <dsp:cNvSpPr/>
      </dsp:nvSpPr>
      <dsp:spPr>
        <a:xfrm>
          <a:off x="953248" y="1025092"/>
          <a:ext cx="800040" cy="80004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级别</a:t>
          </a:r>
          <a:endParaRPr lang="zh-CN" altLang="en-US" sz="1700" kern="1200" dirty="0"/>
        </a:p>
      </dsp:txBody>
      <dsp:txXfrm>
        <a:off x="1070411" y="1142255"/>
        <a:ext cx="565714" cy="565714"/>
      </dsp:txXfrm>
    </dsp:sp>
    <dsp:sp modelId="{5DB1CE9C-2571-4BA4-838D-0FEA8B6AD4EB}">
      <dsp:nvSpPr>
        <dsp:cNvPr id="0" name=""/>
        <dsp:cNvSpPr/>
      </dsp:nvSpPr>
      <dsp:spPr>
        <a:xfrm rot="14400000">
          <a:off x="2282020" y="1304901"/>
          <a:ext cx="551627" cy="3885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700" kern="1200"/>
        </a:p>
      </dsp:txBody>
      <dsp:txXfrm rot="10800000">
        <a:off x="2369453" y="1433098"/>
        <a:ext cx="435050" cy="233155"/>
      </dsp:txXfrm>
    </dsp:sp>
    <dsp:sp modelId="{9CF0D62A-8379-4841-821F-11E8E154C6A1}">
      <dsp:nvSpPr>
        <dsp:cNvPr id="0" name=""/>
        <dsp:cNvSpPr/>
      </dsp:nvSpPr>
      <dsp:spPr>
        <a:xfrm>
          <a:off x="1689796" y="288545"/>
          <a:ext cx="800040" cy="80004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类别</a:t>
          </a:r>
          <a:endParaRPr lang="zh-CN" altLang="en-US" sz="1700" kern="1200" dirty="0"/>
        </a:p>
      </dsp:txBody>
      <dsp:txXfrm>
        <a:off x="1806959" y="405708"/>
        <a:ext cx="565714" cy="56571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793FAA9-781B-469F-BCB5-17D28DAC9861}">
      <dsp:nvSpPr>
        <dsp:cNvPr id="0" name=""/>
        <dsp:cNvSpPr/>
      </dsp:nvSpPr>
      <dsp:spPr>
        <a:xfrm>
          <a:off x="1657484" y="1215836"/>
          <a:ext cx="933502" cy="933502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区域属性</a:t>
          </a:r>
          <a:endParaRPr lang="zh-CN" altLang="en-US" sz="2000" kern="1200" dirty="0"/>
        </a:p>
      </dsp:txBody>
      <dsp:txXfrm>
        <a:off x="1794192" y="1352544"/>
        <a:ext cx="660086" cy="660086"/>
      </dsp:txXfrm>
    </dsp:sp>
    <dsp:sp modelId="{9DF3BD42-2169-4164-9D2F-1019573AC3C0}">
      <dsp:nvSpPr>
        <dsp:cNvPr id="0" name=""/>
        <dsp:cNvSpPr/>
      </dsp:nvSpPr>
      <dsp:spPr>
        <a:xfrm rot="16200000">
          <a:off x="2025250" y="875978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054946" y="969152"/>
        <a:ext cx="138580" cy="190434"/>
      </dsp:txXfrm>
    </dsp:sp>
    <dsp:sp modelId="{5326965C-18EB-44D5-9271-F4B10EFC9050}">
      <dsp:nvSpPr>
        <dsp:cNvPr id="0" name=""/>
        <dsp:cNvSpPr/>
      </dsp:nvSpPr>
      <dsp:spPr>
        <a:xfrm>
          <a:off x="1704160" y="2152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建筑面积</a:t>
          </a:r>
          <a:endParaRPr lang="zh-CN" altLang="en-US" sz="1400" kern="1200" dirty="0"/>
        </a:p>
      </dsp:txBody>
      <dsp:txXfrm>
        <a:off x="1827197" y="125189"/>
        <a:ext cx="594077" cy="594077"/>
      </dsp:txXfrm>
    </dsp:sp>
    <dsp:sp modelId="{744A3D77-6F58-49C9-9AFF-9981E3808305}">
      <dsp:nvSpPr>
        <dsp:cNvPr id="0" name=""/>
        <dsp:cNvSpPr/>
      </dsp:nvSpPr>
      <dsp:spPr>
        <a:xfrm rot="19285714">
          <a:off x="2531809" y="1119924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2553913"/>
                <a:satOff val="-1484"/>
                <a:lumOff val="-915"/>
                <a:alphaOff val="0"/>
                <a:shade val="51000"/>
                <a:satMod val="130000"/>
              </a:schemeClr>
            </a:gs>
            <a:gs pos="80000">
              <a:schemeClr val="accent5">
                <a:hueOff val="2553913"/>
                <a:satOff val="-1484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5">
                <a:hueOff val="2553913"/>
                <a:satOff val="-1484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538288" y="1201917"/>
        <a:ext cx="138580" cy="190434"/>
      </dsp:txXfrm>
    </dsp:sp>
    <dsp:sp modelId="{0C0889DB-4C0C-4BAF-8F3E-337103C40586}">
      <dsp:nvSpPr>
        <dsp:cNvPr id="0" name=""/>
        <dsp:cNvSpPr/>
      </dsp:nvSpPr>
      <dsp:spPr>
        <a:xfrm>
          <a:off x="2689548" y="476690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2553913"/>
                <a:satOff val="-1484"/>
                <a:lumOff val="-915"/>
                <a:alphaOff val="0"/>
                <a:shade val="51000"/>
                <a:satMod val="130000"/>
              </a:schemeClr>
            </a:gs>
            <a:gs pos="80000">
              <a:schemeClr val="accent5">
                <a:hueOff val="2553913"/>
                <a:satOff val="-1484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5">
                <a:hueOff val="2553913"/>
                <a:satOff val="-1484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套内面积</a:t>
          </a:r>
          <a:endParaRPr lang="zh-CN" altLang="en-US" sz="1400" kern="1200" dirty="0"/>
        </a:p>
      </dsp:txBody>
      <dsp:txXfrm>
        <a:off x="2812585" y="599727"/>
        <a:ext cx="594077" cy="594077"/>
      </dsp:txXfrm>
    </dsp:sp>
    <dsp:sp modelId="{BEF3A843-FB64-4E8A-8EBB-2FC804FC4AEE}">
      <dsp:nvSpPr>
        <dsp:cNvPr id="0" name=""/>
        <dsp:cNvSpPr/>
      </dsp:nvSpPr>
      <dsp:spPr>
        <a:xfrm rot="771429">
          <a:off x="2656919" y="1668066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5107826"/>
                <a:satOff val="-2967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5">
                <a:hueOff val="5107826"/>
                <a:satOff val="-2967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5">
                <a:hueOff val="5107826"/>
                <a:satOff val="-2967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657664" y="1724936"/>
        <a:ext cx="138580" cy="190434"/>
      </dsp:txXfrm>
    </dsp:sp>
    <dsp:sp modelId="{0E78B3A1-C335-41B2-9B88-4BCF0BB5ED22}">
      <dsp:nvSpPr>
        <dsp:cNvPr id="0" name=""/>
        <dsp:cNvSpPr/>
      </dsp:nvSpPr>
      <dsp:spPr>
        <a:xfrm>
          <a:off x="2932918" y="1542967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5107826"/>
                <a:satOff val="-2967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5">
                <a:hueOff val="5107826"/>
                <a:satOff val="-2967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5">
                <a:hueOff val="5107826"/>
                <a:satOff val="-2967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采暖面积</a:t>
          </a:r>
          <a:endParaRPr lang="zh-CN" altLang="en-US" sz="1400" kern="1200" dirty="0"/>
        </a:p>
      </dsp:txBody>
      <dsp:txXfrm>
        <a:off x="3055955" y="1666004"/>
        <a:ext cx="594077" cy="594077"/>
      </dsp:txXfrm>
    </dsp:sp>
    <dsp:sp modelId="{B547520A-1A11-4D59-B32F-3EB24D0C43BF}">
      <dsp:nvSpPr>
        <dsp:cNvPr id="0" name=""/>
        <dsp:cNvSpPr/>
      </dsp:nvSpPr>
      <dsp:spPr>
        <a:xfrm rot="3857143">
          <a:off x="2306369" y="2107642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7661738"/>
                <a:satOff val="-4451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5">
                <a:hueOff val="7661738"/>
                <a:satOff val="-4451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5">
                <a:hueOff val="7661738"/>
                <a:satOff val="-4451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323180" y="2144365"/>
        <a:ext cx="138580" cy="190434"/>
      </dsp:txXfrm>
    </dsp:sp>
    <dsp:sp modelId="{BDE38436-E149-4137-99AF-106E9C835F71}">
      <dsp:nvSpPr>
        <dsp:cNvPr id="0" name=""/>
        <dsp:cNvSpPr/>
      </dsp:nvSpPr>
      <dsp:spPr>
        <a:xfrm>
          <a:off x="2251009" y="2398055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7661738"/>
                <a:satOff val="-4451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5">
                <a:hueOff val="7661738"/>
                <a:satOff val="-4451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5">
                <a:hueOff val="7661738"/>
                <a:satOff val="-4451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物业费面积</a:t>
          </a:r>
          <a:endParaRPr lang="zh-CN" altLang="en-US" sz="1400" kern="1200" dirty="0"/>
        </a:p>
      </dsp:txBody>
      <dsp:txXfrm>
        <a:off x="2374046" y="2521092"/>
        <a:ext cx="594077" cy="594077"/>
      </dsp:txXfrm>
    </dsp:sp>
    <dsp:sp modelId="{F3A57D78-D5FE-47C7-8C11-0FE9FA27C5C3}">
      <dsp:nvSpPr>
        <dsp:cNvPr id="0" name=""/>
        <dsp:cNvSpPr/>
      </dsp:nvSpPr>
      <dsp:spPr>
        <a:xfrm rot="6942857">
          <a:off x="1744130" y="2107642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10215652"/>
                <a:satOff val="-5935"/>
                <a:lumOff val="-3660"/>
                <a:alphaOff val="0"/>
                <a:shade val="51000"/>
                <a:satMod val="130000"/>
              </a:schemeClr>
            </a:gs>
            <a:gs pos="80000">
              <a:schemeClr val="accent5">
                <a:hueOff val="10215652"/>
                <a:satOff val="-5935"/>
                <a:lumOff val="-3660"/>
                <a:alphaOff val="0"/>
                <a:shade val="93000"/>
                <a:satMod val="130000"/>
              </a:schemeClr>
            </a:gs>
            <a:gs pos="100000">
              <a:schemeClr val="accent5">
                <a:hueOff val="10215652"/>
                <a:satOff val="-5935"/>
                <a:lumOff val="-366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1786710" y="2144365"/>
        <a:ext cx="138580" cy="190434"/>
      </dsp:txXfrm>
    </dsp:sp>
    <dsp:sp modelId="{0385C060-5C18-40BE-A908-855EE886FDAC}">
      <dsp:nvSpPr>
        <dsp:cNvPr id="0" name=""/>
        <dsp:cNvSpPr/>
      </dsp:nvSpPr>
      <dsp:spPr>
        <a:xfrm>
          <a:off x="1157310" y="2398055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10215652"/>
                <a:satOff val="-5935"/>
                <a:lumOff val="-3660"/>
                <a:alphaOff val="0"/>
                <a:shade val="51000"/>
                <a:satMod val="130000"/>
              </a:schemeClr>
            </a:gs>
            <a:gs pos="80000">
              <a:schemeClr val="accent5">
                <a:hueOff val="10215652"/>
                <a:satOff val="-5935"/>
                <a:lumOff val="-3660"/>
                <a:alphaOff val="0"/>
                <a:shade val="93000"/>
                <a:satMod val="130000"/>
              </a:schemeClr>
            </a:gs>
            <a:gs pos="100000">
              <a:schemeClr val="accent5">
                <a:hueOff val="10215652"/>
                <a:satOff val="-5935"/>
                <a:lumOff val="-366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楼层</a:t>
          </a:r>
          <a:endParaRPr lang="zh-CN" altLang="en-US" sz="1400" kern="1200" dirty="0"/>
        </a:p>
      </dsp:txBody>
      <dsp:txXfrm>
        <a:off x="1280347" y="2521092"/>
        <a:ext cx="594077" cy="594077"/>
      </dsp:txXfrm>
    </dsp:sp>
    <dsp:sp modelId="{E21A496E-B205-4870-A2A9-179D5710BA73}">
      <dsp:nvSpPr>
        <dsp:cNvPr id="0" name=""/>
        <dsp:cNvSpPr/>
      </dsp:nvSpPr>
      <dsp:spPr>
        <a:xfrm rot="10028571">
          <a:off x="1393580" y="1668066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12769564"/>
                <a:satOff val="-7418"/>
                <a:lumOff val="-4575"/>
                <a:alphaOff val="0"/>
                <a:shade val="51000"/>
                <a:satMod val="130000"/>
              </a:schemeClr>
            </a:gs>
            <a:gs pos="80000">
              <a:schemeClr val="accent5">
                <a:hueOff val="12769564"/>
                <a:satOff val="-7418"/>
                <a:lumOff val="-4575"/>
                <a:alphaOff val="0"/>
                <a:shade val="93000"/>
                <a:satMod val="130000"/>
              </a:schemeClr>
            </a:gs>
            <a:gs pos="100000">
              <a:schemeClr val="accent5">
                <a:hueOff val="12769564"/>
                <a:satOff val="-7418"/>
                <a:lumOff val="-457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1452226" y="1724936"/>
        <a:ext cx="138580" cy="190434"/>
      </dsp:txXfrm>
    </dsp:sp>
    <dsp:sp modelId="{777B9836-B732-4D11-9687-2B545CFF2D34}">
      <dsp:nvSpPr>
        <dsp:cNvPr id="0" name=""/>
        <dsp:cNvSpPr/>
      </dsp:nvSpPr>
      <dsp:spPr>
        <a:xfrm>
          <a:off x="475401" y="1542967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12769564"/>
                <a:satOff val="-7418"/>
                <a:lumOff val="-4575"/>
                <a:alphaOff val="0"/>
                <a:shade val="51000"/>
                <a:satMod val="130000"/>
              </a:schemeClr>
            </a:gs>
            <a:gs pos="80000">
              <a:schemeClr val="accent5">
                <a:hueOff val="12769564"/>
                <a:satOff val="-7418"/>
                <a:lumOff val="-4575"/>
                <a:alphaOff val="0"/>
                <a:shade val="93000"/>
                <a:satMod val="130000"/>
              </a:schemeClr>
            </a:gs>
            <a:gs pos="100000">
              <a:schemeClr val="accent5">
                <a:hueOff val="12769564"/>
                <a:satOff val="-7418"/>
                <a:lumOff val="-457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层高</a:t>
          </a:r>
          <a:endParaRPr lang="zh-CN" altLang="en-US" sz="1400" kern="1200" dirty="0"/>
        </a:p>
      </dsp:txBody>
      <dsp:txXfrm>
        <a:off x="598438" y="1666004"/>
        <a:ext cx="594077" cy="594077"/>
      </dsp:txXfrm>
    </dsp:sp>
    <dsp:sp modelId="{AC343381-B140-4F41-9CF1-7F102A6D806F}">
      <dsp:nvSpPr>
        <dsp:cNvPr id="0" name=""/>
        <dsp:cNvSpPr/>
      </dsp:nvSpPr>
      <dsp:spPr>
        <a:xfrm rot="13114286">
          <a:off x="1518690" y="1119924"/>
          <a:ext cx="197971" cy="31739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15323477"/>
                <a:satOff val="-8902"/>
                <a:lumOff val="-5490"/>
                <a:alphaOff val="0"/>
                <a:shade val="51000"/>
                <a:satMod val="130000"/>
              </a:schemeClr>
            </a:gs>
            <a:gs pos="80000">
              <a:schemeClr val="accent5">
                <a:hueOff val="15323477"/>
                <a:satOff val="-8902"/>
                <a:lumOff val="-5490"/>
                <a:alphaOff val="0"/>
                <a:shade val="93000"/>
                <a:satMod val="130000"/>
              </a:schemeClr>
            </a:gs>
            <a:gs pos="100000">
              <a:schemeClr val="accent5">
                <a:hueOff val="15323477"/>
                <a:satOff val="-8902"/>
                <a:lumOff val="-54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 rot="10800000">
        <a:off x="1571602" y="1201917"/>
        <a:ext cx="138580" cy="190434"/>
      </dsp:txXfrm>
    </dsp:sp>
    <dsp:sp modelId="{F52ACF4B-AF37-4A85-A776-8DFE11700293}">
      <dsp:nvSpPr>
        <dsp:cNvPr id="0" name=""/>
        <dsp:cNvSpPr/>
      </dsp:nvSpPr>
      <dsp:spPr>
        <a:xfrm>
          <a:off x="718772" y="476690"/>
          <a:ext cx="840151" cy="840151"/>
        </a:xfrm>
        <a:prstGeom prst="ellipse">
          <a:avLst/>
        </a:prstGeom>
        <a:gradFill rotWithShape="0">
          <a:gsLst>
            <a:gs pos="0">
              <a:schemeClr val="accent5">
                <a:hueOff val="15323477"/>
                <a:satOff val="-8902"/>
                <a:lumOff val="-5490"/>
                <a:alphaOff val="0"/>
                <a:shade val="51000"/>
                <a:satMod val="130000"/>
              </a:schemeClr>
            </a:gs>
            <a:gs pos="80000">
              <a:schemeClr val="accent5">
                <a:hueOff val="15323477"/>
                <a:satOff val="-8902"/>
                <a:lumOff val="-5490"/>
                <a:alphaOff val="0"/>
                <a:shade val="93000"/>
                <a:satMod val="130000"/>
              </a:schemeClr>
            </a:gs>
            <a:gs pos="100000">
              <a:schemeClr val="accent5">
                <a:hueOff val="15323477"/>
                <a:satOff val="-8902"/>
                <a:lumOff val="-54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/>
            <a:t>……</a:t>
          </a:r>
          <a:endParaRPr lang="zh-CN" altLang="en-US" sz="1400" kern="1200" dirty="0"/>
        </a:p>
      </dsp:txBody>
      <dsp:txXfrm>
        <a:off x="841809" y="599727"/>
        <a:ext cx="594077" cy="59407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CFAAFA-F965-4460-A28A-89E4E723E35C}">
      <dsp:nvSpPr>
        <dsp:cNvPr id="0" name=""/>
        <dsp:cNvSpPr/>
      </dsp:nvSpPr>
      <dsp:spPr>
        <a:xfrm>
          <a:off x="3264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能源类型</a:t>
          </a:r>
          <a:endParaRPr lang="zh-CN" altLang="en-US" sz="1400" kern="1200" dirty="0"/>
        </a:p>
      </dsp:txBody>
      <dsp:txXfrm>
        <a:off x="17431" y="159171"/>
        <a:ext cx="939086" cy="455376"/>
      </dsp:txXfrm>
    </dsp:sp>
    <dsp:sp modelId="{9D0B887E-E9AC-4F3D-901D-7B65061153F9}">
      <dsp:nvSpPr>
        <dsp:cNvPr id="0" name=""/>
        <dsp:cNvSpPr/>
      </dsp:nvSpPr>
      <dsp:spPr>
        <a:xfrm>
          <a:off x="100006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D9A17E-F9C1-48E6-902C-63BE32C3BA59}">
      <dsp:nvSpPr>
        <dsp:cNvPr id="0" name=""/>
        <dsp:cNvSpPr/>
      </dsp:nvSpPr>
      <dsp:spPr>
        <a:xfrm>
          <a:off x="196748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水表</a:t>
          </a:r>
          <a:endParaRPr lang="zh-CN" altLang="en-US" sz="1400" kern="1200" dirty="0"/>
        </a:p>
      </dsp:txBody>
      <dsp:txXfrm>
        <a:off x="210915" y="763808"/>
        <a:ext cx="745602" cy="455376"/>
      </dsp:txXfrm>
    </dsp:sp>
    <dsp:sp modelId="{45FE6F36-F5FC-469B-9124-B6303290B7A5}">
      <dsp:nvSpPr>
        <dsp:cNvPr id="0" name=""/>
        <dsp:cNvSpPr/>
      </dsp:nvSpPr>
      <dsp:spPr>
        <a:xfrm>
          <a:off x="100006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DF4EA4-9AC2-4E04-ACD0-19C53A88FA73}">
      <dsp:nvSpPr>
        <dsp:cNvPr id="0" name=""/>
        <dsp:cNvSpPr/>
      </dsp:nvSpPr>
      <dsp:spPr>
        <a:xfrm>
          <a:off x="196748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电表</a:t>
          </a:r>
          <a:endParaRPr lang="zh-CN" altLang="en-US" sz="1400" kern="1200" dirty="0"/>
        </a:p>
      </dsp:txBody>
      <dsp:txXfrm>
        <a:off x="210915" y="1368446"/>
        <a:ext cx="745602" cy="455376"/>
      </dsp:txXfrm>
    </dsp:sp>
    <dsp:sp modelId="{93D073FA-FB50-4332-A947-4FE41433307D}">
      <dsp:nvSpPr>
        <dsp:cNvPr id="0" name=""/>
        <dsp:cNvSpPr/>
      </dsp:nvSpPr>
      <dsp:spPr>
        <a:xfrm>
          <a:off x="100006" y="628714"/>
          <a:ext cx="96742" cy="1572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057"/>
              </a:lnTo>
              <a:lnTo>
                <a:pt x="96742" y="15720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7B3439-4557-44A0-B3FA-1C571D32A155}">
      <dsp:nvSpPr>
        <dsp:cNvPr id="0" name=""/>
        <dsp:cNvSpPr/>
      </dsp:nvSpPr>
      <dsp:spPr>
        <a:xfrm>
          <a:off x="196748" y="195891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燃气表</a:t>
          </a:r>
          <a:endParaRPr lang="zh-CN" altLang="en-US" sz="1400" kern="1200" dirty="0"/>
        </a:p>
      </dsp:txBody>
      <dsp:txXfrm>
        <a:off x="210915" y="1973083"/>
        <a:ext cx="745602" cy="455376"/>
      </dsp:txXfrm>
    </dsp:sp>
    <dsp:sp modelId="{E5CCD6DD-2133-43F9-9EFA-B10A1B0F9402}">
      <dsp:nvSpPr>
        <dsp:cNvPr id="0" name=""/>
        <dsp:cNvSpPr/>
      </dsp:nvSpPr>
      <dsp:spPr>
        <a:xfrm>
          <a:off x="100006" y="628714"/>
          <a:ext cx="96742" cy="2176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76695"/>
              </a:lnTo>
              <a:lnTo>
                <a:pt x="96742" y="217669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72CD9E-EB99-422D-A107-2EBB5368CFE3}">
      <dsp:nvSpPr>
        <dsp:cNvPr id="0" name=""/>
        <dsp:cNvSpPr/>
      </dsp:nvSpPr>
      <dsp:spPr>
        <a:xfrm>
          <a:off x="196748" y="2563554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热量表</a:t>
          </a:r>
          <a:endParaRPr lang="zh-CN" altLang="en-US" sz="1400" kern="1200" dirty="0"/>
        </a:p>
      </dsp:txBody>
      <dsp:txXfrm>
        <a:off x="210915" y="2577721"/>
        <a:ext cx="745602" cy="455376"/>
      </dsp:txXfrm>
    </dsp:sp>
    <dsp:sp modelId="{3349127A-2500-4EA8-AA92-04DA651D2D80}">
      <dsp:nvSpPr>
        <dsp:cNvPr id="0" name=""/>
        <dsp:cNvSpPr/>
      </dsp:nvSpPr>
      <dsp:spPr>
        <a:xfrm>
          <a:off x="1212539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数据采集方式</a:t>
          </a:r>
          <a:endParaRPr lang="zh-CN" altLang="en-US" sz="1400" kern="1200" dirty="0"/>
        </a:p>
      </dsp:txBody>
      <dsp:txXfrm>
        <a:off x="1226706" y="159171"/>
        <a:ext cx="939086" cy="455376"/>
      </dsp:txXfrm>
    </dsp:sp>
    <dsp:sp modelId="{EEFF160A-E508-4766-81D3-9BB7F7456580}">
      <dsp:nvSpPr>
        <dsp:cNvPr id="0" name=""/>
        <dsp:cNvSpPr/>
      </dsp:nvSpPr>
      <dsp:spPr>
        <a:xfrm>
          <a:off x="1309281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6BC2C5-2D15-4356-B33E-C5028E664928}">
      <dsp:nvSpPr>
        <dsp:cNvPr id="0" name=""/>
        <dsp:cNvSpPr/>
      </dsp:nvSpPr>
      <dsp:spPr>
        <a:xfrm>
          <a:off x="1406023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机械表</a:t>
          </a:r>
          <a:endParaRPr lang="zh-CN" altLang="en-US" sz="1400" kern="1200" dirty="0"/>
        </a:p>
      </dsp:txBody>
      <dsp:txXfrm>
        <a:off x="1420190" y="763808"/>
        <a:ext cx="745602" cy="455376"/>
      </dsp:txXfrm>
    </dsp:sp>
    <dsp:sp modelId="{53890197-A9E3-4260-B8F0-E2E87FC6CF40}">
      <dsp:nvSpPr>
        <dsp:cNvPr id="0" name=""/>
        <dsp:cNvSpPr/>
      </dsp:nvSpPr>
      <dsp:spPr>
        <a:xfrm>
          <a:off x="1309281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A21CAF-C7DC-485C-B1EF-927BD579A676}">
      <dsp:nvSpPr>
        <dsp:cNvPr id="0" name=""/>
        <dsp:cNvSpPr/>
      </dsp:nvSpPr>
      <dsp:spPr>
        <a:xfrm>
          <a:off x="1406023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卡表</a:t>
          </a:r>
          <a:endParaRPr lang="zh-CN" altLang="en-US" sz="1400" kern="1200" dirty="0"/>
        </a:p>
      </dsp:txBody>
      <dsp:txXfrm>
        <a:off x="1420190" y="1368446"/>
        <a:ext cx="745602" cy="455376"/>
      </dsp:txXfrm>
    </dsp:sp>
    <dsp:sp modelId="{32ECC694-ECA7-4282-8B25-9B59D60E7FAB}">
      <dsp:nvSpPr>
        <dsp:cNvPr id="0" name=""/>
        <dsp:cNvSpPr/>
      </dsp:nvSpPr>
      <dsp:spPr>
        <a:xfrm>
          <a:off x="1309281" y="628714"/>
          <a:ext cx="96742" cy="1572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057"/>
              </a:lnTo>
              <a:lnTo>
                <a:pt x="96742" y="15720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71E745-2AE2-438E-8A06-B93EB125E8CA}">
      <dsp:nvSpPr>
        <dsp:cNvPr id="0" name=""/>
        <dsp:cNvSpPr/>
      </dsp:nvSpPr>
      <dsp:spPr>
        <a:xfrm>
          <a:off x="1406023" y="195891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远传表</a:t>
          </a:r>
          <a:endParaRPr lang="zh-CN" altLang="en-US" sz="1400" kern="1200" dirty="0"/>
        </a:p>
      </dsp:txBody>
      <dsp:txXfrm>
        <a:off x="1420190" y="1973083"/>
        <a:ext cx="745602" cy="455376"/>
      </dsp:txXfrm>
    </dsp:sp>
    <dsp:sp modelId="{D438100E-A52A-463E-B32F-A4EE201D6E3D}">
      <dsp:nvSpPr>
        <dsp:cNvPr id="0" name=""/>
        <dsp:cNvSpPr/>
      </dsp:nvSpPr>
      <dsp:spPr>
        <a:xfrm>
          <a:off x="2421814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用能方式</a:t>
          </a:r>
          <a:endParaRPr lang="zh-CN" altLang="en-US" sz="1400" kern="1200" dirty="0"/>
        </a:p>
      </dsp:txBody>
      <dsp:txXfrm>
        <a:off x="2435981" y="159171"/>
        <a:ext cx="939086" cy="455376"/>
      </dsp:txXfrm>
    </dsp:sp>
    <dsp:sp modelId="{40A3B150-B205-44C1-BFA2-D69F1D42510F}">
      <dsp:nvSpPr>
        <dsp:cNvPr id="0" name=""/>
        <dsp:cNvSpPr/>
      </dsp:nvSpPr>
      <dsp:spPr>
        <a:xfrm>
          <a:off x="2518556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3C7A2D-C0FD-4D02-A5D2-0DAEB0486717}">
      <dsp:nvSpPr>
        <dsp:cNvPr id="0" name=""/>
        <dsp:cNvSpPr/>
      </dsp:nvSpPr>
      <dsp:spPr>
        <a:xfrm>
          <a:off x="2615298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后付费</a:t>
          </a:r>
          <a:endParaRPr lang="zh-CN" altLang="en-US" sz="1400" kern="1200" dirty="0"/>
        </a:p>
      </dsp:txBody>
      <dsp:txXfrm>
        <a:off x="2629465" y="763808"/>
        <a:ext cx="745602" cy="455376"/>
      </dsp:txXfrm>
    </dsp:sp>
    <dsp:sp modelId="{D06E7B9A-3CEC-4C84-BE3C-DC161968121C}">
      <dsp:nvSpPr>
        <dsp:cNvPr id="0" name=""/>
        <dsp:cNvSpPr/>
      </dsp:nvSpPr>
      <dsp:spPr>
        <a:xfrm>
          <a:off x="2518556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AB3300-3C43-426E-8F94-FC1320712FEC}">
      <dsp:nvSpPr>
        <dsp:cNvPr id="0" name=""/>
        <dsp:cNvSpPr/>
      </dsp:nvSpPr>
      <dsp:spPr>
        <a:xfrm>
          <a:off x="2615298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预付费</a:t>
          </a:r>
          <a:endParaRPr lang="zh-CN" altLang="en-US" sz="1400" kern="1200" dirty="0"/>
        </a:p>
      </dsp:txBody>
      <dsp:txXfrm>
        <a:off x="2629465" y="1368446"/>
        <a:ext cx="745602" cy="455376"/>
      </dsp:txXfrm>
    </dsp:sp>
    <dsp:sp modelId="{C0E0ACC8-6803-407C-9288-FF4ABB04C883}">
      <dsp:nvSpPr>
        <dsp:cNvPr id="0" name=""/>
        <dsp:cNvSpPr/>
      </dsp:nvSpPr>
      <dsp:spPr>
        <a:xfrm>
          <a:off x="3631089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用途</a:t>
          </a:r>
          <a:endParaRPr lang="zh-CN" altLang="en-US" sz="1400" kern="1200" dirty="0"/>
        </a:p>
      </dsp:txBody>
      <dsp:txXfrm>
        <a:off x="3645256" y="159171"/>
        <a:ext cx="939086" cy="455376"/>
      </dsp:txXfrm>
    </dsp:sp>
    <dsp:sp modelId="{57D4178D-D108-4B63-B94E-2EC85932977D}">
      <dsp:nvSpPr>
        <dsp:cNvPr id="0" name=""/>
        <dsp:cNvSpPr/>
      </dsp:nvSpPr>
      <dsp:spPr>
        <a:xfrm>
          <a:off x="3727831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390FD3-4DC7-4513-9C05-8EDC08652445}">
      <dsp:nvSpPr>
        <dsp:cNvPr id="0" name=""/>
        <dsp:cNvSpPr/>
      </dsp:nvSpPr>
      <dsp:spPr>
        <a:xfrm>
          <a:off x="3824573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总表</a:t>
          </a:r>
          <a:endParaRPr lang="zh-CN" altLang="en-US" sz="1400" kern="1200" dirty="0"/>
        </a:p>
      </dsp:txBody>
      <dsp:txXfrm>
        <a:off x="3838740" y="763808"/>
        <a:ext cx="745602" cy="455376"/>
      </dsp:txXfrm>
    </dsp:sp>
    <dsp:sp modelId="{BD6E8B8D-3019-4EFC-AFAB-10E7B6B5B1C0}">
      <dsp:nvSpPr>
        <dsp:cNvPr id="0" name=""/>
        <dsp:cNvSpPr/>
      </dsp:nvSpPr>
      <dsp:spPr>
        <a:xfrm>
          <a:off x="3727831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BEB2B2-BE77-4967-98DE-9EEBF0D2F2E7}">
      <dsp:nvSpPr>
        <dsp:cNvPr id="0" name=""/>
        <dsp:cNvSpPr/>
      </dsp:nvSpPr>
      <dsp:spPr>
        <a:xfrm>
          <a:off x="3824573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公用表</a:t>
          </a:r>
          <a:endParaRPr lang="zh-CN" altLang="en-US" sz="1400" kern="1200" dirty="0"/>
        </a:p>
      </dsp:txBody>
      <dsp:txXfrm>
        <a:off x="3838740" y="1368446"/>
        <a:ext cx="745602" cy="455376"/>
      </dsp:txXfrm>
    </dsp:sp>
    <dsp:sp modelId="{36B59969-378D-4D8A-91FB-F96018913AF8}">
      <dsp:nvSpPr>
        <dsp:cNvPr id="0" name=""/>
        <dsp:cNvSpPr/>
      </dsp:nvSpPr>
      <dsp:spPr>
        <a:xfrm>
          <a:off x="3727831" y="628714"/>
          <a:ext cx="96742" cy="1572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057"/>
              </a:lnTo>
              <a:lnTo>
                <a:pt x="96742" y="15720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2EE2B6-F43D-4F70-BE73-686535365FE5}">
      <dsp:nvSpPr>
        <dsp:cNvPr id="0" name=""/>
        <dsp:cNvSpPr/>
      </dsp:nvSpPr>
      <dsp:spPr>
        <a:xfrm>
          <a:off x="3824573" y="195891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用户表</a:t>
          </a:r>
          <a:endParaRPr lang="zh-CN" altLang="en-US" sz="1400" kern="1200" dirty="0"/>
        </a:p>
      </dsp:txBody>
      <dsp:txXfrm>
        <a:off x="3838740" y="1973083"/>
        <a:ext cx="745602" cy="455376"/>
      </dsp:txXfrm>
    </dsp:sp>
    <dsp:sp modelId="{0384A4C2-E9FD-4DF8-91DF-88EE45BDFC2F}">
      <dsp:nvSpPr>
        <dsp:cNvPr id="0" name=""/>
        <dsp:cNvSpPr/>
      </dsp:nvSpPr>
      <dsp:spPr>
        <a:xfrm>
          <a:off x="4840365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计价方式</a:t>
          </a:r>
          <a:endParaRPr lang="zh-CN" altLang="en-US" sz="1400" kern="1200" dirty="0"/>
        </a:p>
      </dsp:txBody>
      <dsp:txXfrm>
        <a:off x="4854532" y="159171"/>
        <a:ext cx="939086" cy="455376"/>
      </dsp:txXfrm>
    </dsp:sp>
    <dsp:sp modelId="{6AEBA66B-BAF1-44F5-A510-15BCACABB1AF}">
      <dsp:nvSpPr>
        <dsp:cNvPr id="0" name=""/>
        <dsp:cNvSpPr/>
      </dsp:nvSpPr>
      <dsp:spPr>
        <a:xfrm>
          <a:off x="4937107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A5BFD1-E03B-4C63-8D32-3F84E72C9F0F}">
      <dsp:nvSpPr>
        <dsp:cNvPr id="0" name=""/>
        <dsp:cNvSpPr/>
      </dsp:nvSpPr>
      <dsp:spPr>
        <a:xfrm>
          <a:off x="5033849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单一价格</a:t>
          </a:r>
          <a:endParaRPr lang="zh-CN" altLang="en-US" sz="1400" kern="1200" dirty="0"/>
        </a:p>
      </dsp:txBody>
      <dsp:txXfrm>
        <a:off x="5048016" y="763808"/>
        <a:ext cx="745602" cy="455376"/>
      </dsp:txXfrm>
    </dsp:sp>
    <dsp:sp modelId="{F70367EC-9382-486E-A5B0-81BD0AF1F5AA}">
      <dsp:nvSpPr>
        <dsp:cNvPr id="0" name=""/>
        <dsp:cNvSpPr/>
      </dsp:nvSpPr>
      <dsp:spPr>
        <a:xfrm>
          <a:off x="4937107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0FE954-3AE3-48EF-9B24-2F313C0074C0}">
      <dsp:nvSpPr>
        <dsp:cNvPr id="0" name=""/>
        <dsp:cNvSpPr/>
      </dsp:nvSpPr>
      <dsp:spPr>
        <a:xfrm>
          <a:off x="5033849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阶梯价格</a:t>
          </a:r>
          <a:endParaRPr lang="zh-CN" altLang="en-US" sz="1400" kern="1200" dirty="0"/>
        </a:p>
      </dsp:txBody>
      <dsp:txXfrm>
        <a:off x="5048016" y="1368446"/>
        <a:ext cx="745602" cy="455376"/>
      </dsp:txXfrm>
    </dsp:sp>
    <dsp:sp modelId="{C6D89B6C-66D0-4507-B772-4A408819E90F}">
      <dsp:nvSpPr>
        <dsp:cNvPr id="0" name=""/>
        <dsp:cNvSpPr/>
      </dsp:nvSpPr>
      <dsp:spPr>
        <a:xfrm>
          <a:off x="4937107" y="628714"/>
          <a:ext cx="96742" cy="1572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057"/>
              </a:lnTo>
              <a:lnTo>
                <a:pt x="96742" y="15720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01FAFC-7736-4DF7-9415-02206FB3723B}">
      <dsp:nvSpPr>
        <dsp:cNvPr id="0" name=""/>
        <dsp:cNvSpPr/>
      </dsp:nvSpPr>
      <dsp:spPr>
        <a:xfrm>
          <a:off x="5033849" y="195891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复费率</a:t>
          </a:r>
          <a:endParaRPr lang="zh-CN" altLang="en-US" sz="1400" kern="1200" dirty="0"/>
        </a:p>
      </dsp:txBody>
      <dsp:txXfrm>
        <a:off x="5048016" y="1973083"/>
        <a:ext cx="745602" cy="455376"/>
      </dsp:txXfrm>
    </dsp:sp>
    <dsp:sp modelId="{46A72552-1340-4987-8662-DA3B204452D7}">
      <dsp:nvSpPr>
        <dsp:cNvPr id="0" name=""/>
        <dsp:cNvSpPr/>
      </dsp:nvSpPr>
      <dsp:spPr>
        <a:xfrm>
          <a:off x="6049640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状态</a:t>
          </a:r>
          <a:endParaRPr lang="zh-CN" altLang="en-US" sz="1400" kern="1200" dirty="0"/>
        </a:p>
      </dsp:txBody>
      <dsp:txXfrm>
        <a:off x="6063807" y="159171"/>
        <a:ext cx="939086" cy="455376"/>
      </dsp:txXfrm>
    </dsp:sp>
    <dsp:sp modelId="{E16B4725-4994-4D5A-BF97-4407AD51AB47}">
      <dsp:nvSpPr>
        <dsp:cNvPr id="0" name=""/>
        <dsp:cNvSpPr/>
      </dsp:nvSpPr>
      <dsp:spPr>
        <a:xfrm>
          <a:off x="6146382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C8E693-7C07-4941-BEA6-8985A07FE363}">
      <dsp:nvSpPr>
        <dsp:cNvPr id="0" name=""/>
        <dsp:cNvSpPr/>
      </dsp:nvSpPr>
      <dsp:spPr>
        <a:xfrm>
          <a:off x="6243124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smtClean="0"/>
            <a:t>好表</a:t>
          </a:r>
          <a:endParaRPr lang="zh-CN" altLang="en-US" sz="1400" kern="1200" dirty="0"/>
        </a:p>
      </dsp:txBody>
      <dsp:txXfrm>
        <a:off x="6257291" y="763808"/>
        <a:ext cx="745602" cy="455376"/>
      </dsp:txXfrm>
    </dsp:sp>
    <dsp:sp modelId="{6603E32E-6B78-41EA-B5D4-EEBBA79AEA58}">
      <dsp:nvSpPr>
        <dsp:cNvPr id="0" name=""/>
        <dsp:cNvSpPr/>
      </dsp:nvSpPr>
      <dsp:spPr>
        <a:xfrm>
          <a:off x="6146382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B602E2-4570-4B2F-A716-DC4B63229AD0}">
      <dsp:nvSpPr>
        <dsp:cNvPr id="0" name=""/>
        <dsp:cNvSpPr/>
      </dsp:nvSpPr>
      <dsp:spPr>
        <a:xfrm>
          <a:off x="6243124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坏表</a:t>
          </a:r>
          <a:endParaRPr lang="zh-CN" sz="1400" kern="1200" dirty="0"/>
        </a:p>
      </dsp:txBody>
      <dsp:txXfrm>
        <a:off x="6257291" y="1368446"/>
        <a:ext cx="745602" cy="455376"/>
      </dsp:txXfrm>
    </dsp:sp>
    <dsp:sp modelId="{28218F19-D491-4049-9D9E-8D1CF16023A4}">
      <dsp:nvSpPr>
        <dsp:cNvPr id="0" name=""/>
        <dsp:cNvSpPr/>
      </dsp:nvSpPr>
      <dsp:spPr>
        <a:xfrm>
          <a:off x="6146382" y="628714"/>
          <a:ext cx="96742" cy="1572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72057"/>
              </a:lnTo>
              <a:lnTo>
                <a:pt x="96742" y="157205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F087E5-8EFF-497C-AEAB-1D99ED630B4F}">
      <dsp:nvSpPr>
        <dsp:cNvPr id="0" name=""/>
        <dsp:cNvSpPr/>
      </dsp:nvSpPr>
      <dsp:spPr>
        <a:xfrm>
          <a:off x="6243124" y="195891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核量表</a:t>
          </a:r>
          <a:endParaRPr lang="zh-CN" sz="1400" kern="1200" dirty="0"/>
        </a:p>
      </dsp:txBody>
      <dsp:txXfrm>
        <a:off x="6257291" y="1973083"/>
        <a:ext cx="745602" cy="455376"/>
      </dsp:txXfrm>
    </dsp:sp>
    <dsp:sp modelId="{B4CDE2FE-8C67-4615-A510-E3AC11417049}">
      <dsp:nvSpPr>
        <dsp:cNvPr id="0" name=""/>
        <dsp:cNvSpPr/>
      </dsp:nvSpPr>
      <dsp:spPr>
        <a:xfrm>
          <a:off x="6146382" y="628714"/>
          <a:ext cx="96742" cy="2176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76695"/>
              </a:lnTo>
              <a:lnTo>
                <a:pt x="96742" y="2176695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71BA4A-F1C0-444E-AEB2-EFCF916E6679}">
      <dsp:nvSpPr>
        <dsp:cNvPr id="0" name=""/>
        <dsp:cNvSpPr/>
      </dsp:nvSpPr>
      <dsp:spPr>
        <a:xfrm>
          <a:off x="6243124" y="2563554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参考表</a:t>
          </a:r>
          <a:endParaRPr lang="zh-CN" sz="1400" kern="1200" dirty="0"/>
        </a:p>
      </dsp:txBody>
      <dsp:txXfrm>
        <a:off x="6257291" y="2577721"/>
        <a:ext cx="745602" cy="455376"/>
      </dsp:txXfrm>
    </dsp:sp>
    <dsp:sp modelId="{B26F29B7-5FB7-4806-8D7D-7102D3079007}">
      <dsp:nvSpPr>
        <dsp:cNvPr id="0" name=""/>
        <dsp:cNvSpPr/>
      </dsp:nvSpPr>
      <dsp:spPr>
        <a:xfrm>
          <a:off x="6146382" y="628714"/>
          <a:ext cx="96742" cy="2781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81332"/>
              </a:lnTo>
              <a:lnTo>
                <a:pt x="96742" y="278133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8E06FB-E89D-497F-88DD-B1AA0A73EA8B}">
      <dsp:nvSpPr>
        <dsp:cNvPr id="0" name=""/>
        <dsp:cNvSpPr/>
      </dsp:nvSpPr>
      <dsp:spPr>
        <a:xfrm>
          <a:off x="6243124" y="316819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回流表</a:t>
          </a:r>
          <a:endParaRPr lang="zh-CN" sz="1400" kern="1200" dirty="0"/>
        </a:p>
      </dsp:txBody>
      <dsp:txXfrm>
        <a:off x="6257291" y="3182358"/>
        <a:ext cx="745602" cy="455376"/>
      </dsp:txXfrm>
    </dsp:sp>
    <dsp:sp modelId="{FD0CF6C5-1C1A-49C0-9754-27130D60DB85}">
      <dsp:nvSpPr>
        <dsp:cNvPr id="0" name=""/>
        <dsp:cNvSpPr/>
      </dsp:nvSpPr>
      <dsp:spPr>
        <a:xfrm>
          <a:off x="6146382" y="628714"/>
          <a:ext cx="96742" cy="33859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85970"/>
              </a:lnTo>
              <a:lnTo>
                <a:pt x="96742" y="338597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B52A50-DCAE-4542-BAF4-00B151F46C24}">
      <dsp:nvSpPr>
        <dsp:cNvPr id="0" name=""/>
        <dsp:cNvSpPr/>
      </dsp:nvSpPr>
      <dsp:spPr>
        <a:xfrm>
          <a:off x="6243124" y="377282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倒转表</a:t>
          </a:r>
          <a:endParaRPr lang="zh-CN" sz="1400" kern="1200" dirty="0"/>
        </a:p>
      </dsp:txBody>
      <dsp:txXfrm>
        <a:off x="6257291" y="3786996"/>
        <a:ext cx="745602" cy="455376"/>
      </dsp:txXfrm>
    </dsp:sp>
    <dsp:sp modelId="{4A1B96B2-760D-4941-B372-3465847A1ED9}">
      <dsp:nvSpPr>
        <dsp:cNvPr id="0" name=""/>
        <dsp:cNvSpPr/>
      </dsp:nvSpPr>
      <dsp:spPr>
        <a:xfrm>
          <a:off x="6146382" y="628714"/>
          <a:ext cx="96742" cy="39906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90607"/>
              </a:lnTo>
              <a:lnTo>
                <a:pt x="96742" y="399060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060B83-F5A4-4FC0-9DF7-3686D3AF62D7}">
      <dsp:nvSpPr>
        <dsp:cNvPr id="0" name=""/>
        <dsp:cNvSpPr/>
      </dsp:nvSpPr>
      <dsp:spPr>
        <a:xfrm>
          <a:off x="6243124" y="4377466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/>
            <a:t>复量</a:t>
          </a:r>
          <a:endParaRPr lang="zh-CN" sz="1400" kern="1200" dirty="0"/>
        </a:p>
      </dsp:txBody>
      <dsp:txXfrm>
        <a:off x="6257291" y="4391633"/>
        <a:ext cx="745602" cy="455376"/>
      </dsp:txXfrm>
    </dsp:sp>
    <dsp:sp modelId="{18476A64-4DB2-4B0D-B419-94B487E0585B}">
      <dsp:nvSpPr>
        <dsp:cNvPr id="0" name=""/>
        <dsp:cNvSpPr/>
      </dsp:nvSpPr>
      <dsp:spPr>
        <a:xfrm>
          <a:off x="7258915" y="145004"/>
          <a:ext cx="967420" cy="4837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通信协议</a:t>
          </a:r>
          <a:endParaRPr lang="zh-CN" altLang="en-US" sz="1400" kern="1200" dirty="0"/>
        </a:p>
      </dsp:txBody>
      <dsp:txXfrm>
        <a:off x="7273082" y="159171"/>
        <a:ext cx="939086" cy="455376"/>
      </dsp:txXfrm>
    </dsp:sp>
    <dsp:sp modelId="{27ABA04C-5DBB-48D8-AB36-D88A36B35D35}">
      <dsp:nvSpPr>
        <dsp:cNvPr id="0" name=""/>
        <dsp:cNvSpPr/>
      </dsp:nvSpPr>
      <dsp:spPr>
        <a:xfrm>
          <a:off x="7355657" y="628714"/>
          <a:ext cx="96742" cy="3627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2782"/>
              </a:lnTo>
              <a:lnTo>
                <a:pt x="96742" y="362782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7D89C6-3360-4C97-9532-16EA679FEEDE}">
      <dsp:nvSpPr>
        <dsp:cNvPr id="0" name=""/>
        <dsp:cNvSpPr/>
      </dsp:nvSpPr>
      <dsp:spPr>
        <a:xfrm>
          <a:off x="7452399" y="749641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多协议</a:t>
          </a:r>
          <a:endParaRPr lang="zh-CN" altLang="en-US" sz="1400" kern="1200" dirty="0"/>
        </a:p>
      </dsp:txBody>
      <dsp:txXfrm>
        <a:off x="7466566" y="763808"/>
        <a:ext cx="745602" cy="455376"/>
      </dsp:txXfrm>
    </dsp:sp>
    <dsp:sp modelId="{5998251D-BD77-49AF-A70F-B4275DD0C2D5}">
      <dsp:nvSpPr>
        <dsp:cNvPr id="0" name=""/>
        <dsp:cNvSpPr/>
      </dsp:nvSpPr>
      <dsp:spPr>
        <a:xfrm>
          <a:off x="7355657" y="628714"/>
          <a:ext cx="96742" cy="9674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7420"/>
              </a:lnTo>
              <a:lnTo>
                <a:pt x="96742" y="9674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489302-E191-4B35-B720-E3CBD152A4E9}">
      <dsp:nvSpPr>
        <dsp:cNvPr id="0" name=""/>
        <dsp:cNvSpPr/>
      </dsp:nvSpPr>
      <dsp:spPr>
        <a:xfrm>
          <a:off x="7452399" y="1354279"/>
          <a:ext cx="773936" cy="483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多厂家</a:t>
          </a:r>
          <a:endParaRPr lang="zh-CN" altLang="en-US" sz="1400" kern="1200" dirty="0"/>
        </a:p>
      </dsp:txBody>
      <dsp:txXfrm>
        <a:off x="7466566" y="1368446"/>
        <a:ext cx="745602" cy="45537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9F1AB5-F87A-4DC9-B7A9-1A19C855C117}">
      <dsp:nvSpPr>
        <dsp:cNvPr id="0" name=""/>
        <dsp:cNvSpPr/>
      </dsp:nvSpPr>
      <dsp:spPr>
        <a:xfrm>
          <a:off x="206425" y="91"/>
          <a:ext cx="955301" cy="47765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存在形式</a:t>
          </a:r>
          <a:endParaRPr lang="zh-CN" altLang="en-US" sz="1600" kern="1200" dirty="0"/>
        </a:p>
      </dsp:txBody>
      <dsp:txXfrm>
        <a:off x="220415" y="14081"/>
        <a:ext cx="927321" cy="449670"/>
      </dsp:txXfrm>
    </dsp:sp>
    <dsp:sp modelId="{0DDB693C-E58F-4240-8F46-92E2E902E460}">
      <dsp:nvSpPr>
        <dsp:cNvPr id="0" name=""/>
        <dsp:cNvSpPr/>
      </dsp:nvSpPr>
      <dsp:spPr>
        <a:xfrm>
          <a:off x="301955" y="477741"/>
          <a:ext cx="95530" cy="3582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238"/>
              </a:lnTo>
              <a:lnTo>
                <a:pt x="95530" y="35823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877BB-A780-4744-B7B6-E196D84671A2}">
      <dsp:nvSpPr>
        <dsp:cNvPr id="0" name=""/>
        <dsp:cNvSpPr/>
      </dsp:nvSpPr>
      <dsp:spPr>
        <a:xfrm>
          <a:off x="397485" y="597154"/>
          <a:ext cx="764241" cy="4776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实物表</a:t>
          </a:r>
          <a:endParaRPr lang="zh-CN" altLang="en-US" sz="1700" kern="1200" dirty="0"/>
        </a:p>
      </dsp:txBody>
      <dsp:txXfrm>
        <a:off x="411475" y="611144"/>
        <a:ext cx="736261" cy="449670"/>
      </dsp:txXfrm>
    </dsp:sp>
    <dsp:sp modelId="{F9CFA409-1111-4E12-A394-71A0C751CC61}">
      <dsp:nvSpPr>
        <dsp:cNvPr id="0" name=""/>
        <dsp:cNvSpPr/>
      </dsp:nvSpPr>
      <dsp:spPr>
        <a:xfrm>
          <a:off x="301955" y="477741"/>
          <a:ext cx="95530" cy="9553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5301"/>
              </a:lnTo>
              <a:lnTo>
                <a:pt x="95530" y="95530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0E0C09-65E9-4BC5-97D8-F70580762172}">
      <dsp:nvSpPr>
        <dsp:cNvPr id="0" name=""/>
        <dsp:cNvSpPr/>
      </dsp:nvSpPr>
      <dsp:spPr>
        <a:xfrm>
          <a:off x="397485" y="1194218"/>
          <a:ext cx="764241" cy="4776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虚拟表</a:t>
          </a:r>
          <a:endParaRPr lang="zh-CN" altLang="en-US" sz="1700" kern="1200" dirty="0"/>
        </a:p>
      </dsp:txBody>
      <dsp:txXfrm>
        <a:off x="411475" y="1208208"/>
        <a:ext cx="736261" cy="44967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1FE37F-85C0-4430-8FE6-F3C96B8A682B}">
      <dsp:nvSpPr>
        <dsp:cNvPr id="0" name=""/>
        <dsp:cNvSpPr/>
      </dsp:nvSpPr>
      <dsp:spPr>
        <a:xfrm>
          <a:off x="0" y="0"/>
          <a:ext cx="8229600" cy="4862512"/>
        </a:xfrm>
        <a:prstGeom prst="roundRect">
          <a:avLst>
            <a:gd name="adj" fmla="val 85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4780" tIns="144780" rIns="144780" bIns="3773850" numCol="1" spcCol="1270" anchor="t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卡表协议</a:t>
          </a:r>
          <a:r>
            <a:rPr lang="en-US" altLang="zh-CN" sz="3800" kern="1200" dirty="0" smtClean="0"/>
            <a:t>-</a:t>
          </a:r>
          <a:r>
            <a:rPr lang="zh-CN" altLang="en-US" sz="3800" kern="1200" dirty="0" smtClean="0"/>
            <a:t>支持常见卡表协议</a:t>
          </a:r>
          <a:endParaRPr lang="zh-CN" altLang="en-US" sz="3800" kern="1200" dirty="0"/>
        </a:p>
      </dsp:txBody>
      <dsp:txXfrm>
        <a:off x="121055" y="121055"/>
        <a:ext cx="7987490" cy="4620402"/>
      </dsp:txXfrm>
    </dsp:sp>
    <dsp:sp modelId="{1949DDDE-8C39-472D-9077-51FB57F33F15}">
      <dsp:nvSpPr>
        <dsp:cNvPr id="0" name=""/>
        <dsp:cNvSpPr/>
      </dsp:nvSpPr>
      <dsp:spPr>
        <a:xfrm>
          <a:off x="205740" y="1215628"/>
          <a:ext cx="1234440" cy="1106886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开户</a:t>
          </a:r>
          <a:endParaRPr lang="zh-CN" altLang="en-US" sz="1600" kern="1200" dirty="0"/>
        </a:p>
      </dsp:txBody>
      <dsp:txXfrm>
        <a:off x="239781" y="1249669"/>
        <a:ext cx="1166358" cy="1038804"/>
      </dsp:txXfrm>
    </dsp:sp>
    <dsp:sp modelId="{25F81729-62A6-475A-B79F-78BBDD451EA7}">
      <dsp:nvSpPr>
        <dsp:cNvPr id="0" name=""/>
        <dsp:cNvSpPr/>
      </dsp:nvSpPr>
      <dsp:spPr>
        <a:xfrm>
          <a:off x="205740" y="2362657"/>
          <a:ext cx="1234440" cy="1106886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购买</a:t>
          </a:r>
          <a:endParaRPr lang="zh-CN" altLang="en-US" sz="1600" kern="1200" dirty="0"/>
        </a:p>
      </dsp:txBody>
      <dsp:txXfrm>
        <a:off x="239781" y="2396698"/>
        <a:ext cx="1166358" cy="1038804"/>
      </dsp:txXfrm>
    </dsp:sp>
    <dsp:sp modelId="{5F86BA77-493A-4783-90D7-29C8A0F570B1}">
      <dsp:nvSpPr>
        <dsp:cNvPr id="0" name=""/>
        <dsp:cNvSpPr/>
      </dsp:nvSpPr>
      <dsp:spPr>
        <a:xfrm>
          <a:off x="205740" y="3509687"/>
          <a:ext cx="1234440" cy="1106886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充值</a:t>
          </a:r>
          <a:endParaRPr lang="zh-CN" altLang="en-US" sz="1600" kern="1200" dirty="0"/>
        </a:p>
      </dsp:txBody>
      <dsp:txXfrm>
        <a:off x="239781" y="3543728"/>
        <a:ext cx="1166358" cy="1038804"/>
      </dsp:txXfrm>
    </dsp:sp>
    <dsp:sp modelId="{A8F5F2EB-DDB7-44E7-8683-D575CCB3A4F1}">
      <dsp:nvSpPr>
        <dsp:cNvPr id="0" name=""/>
        <dsp:cNvSpPr/>
      </dsp:nvSpPr>
      <dsp:spPr>
        <a:xfrm>
          <a:off x="1645920" y="1215628"/>
          <a:ext cx="6377940" cy="3403758"/>
        </a:xfrm>
        <a:prstGeom prst="roundRect">
          <a:avLst>
            <a:gd name="adj" fmla="val 105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4780" tIns="144780" rIns="144780" bIns="2161387" numCol="1" spcCol="1270" anchor="t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制卡</a:t>
          </a:r>
          <a:r>
            <a:rPr lang="en-US" altLang="zh-CN" sz="3800" kern="1200" dirty="0" smtClean="0"/>
            <a:t>-</a:t>
          </a:r>
          <a:r>
            <a:rPr lang="zh-CN" altLang="en-US" sz="3800" kern="1200" dirty="0" smtClean="0"/>
            <a:t>统一读卡器</a:t>
          </a:r>
          <a:endParaRPr lang="zh-CN" altLang="en-US" sz="3800" kern="1200" dirty="0"/>
        </a:p>
      </dsp:txBody>
      <dsp:txXfrm>
        <a:off x="1750597" y="1320305"/>
        <a:ext cx="6168586" cy="3194404"/>
      </dsp:txXfrm>
    </dsp:sp>
    <dsp:sp modelId="{EDE8A121-453F-4CE9-B291-7E468ADDB2A7}">
      <dsp:nvSpPr>
        <dsp:cNvPr id="0" name=""/>
        <dsp:cNvSpPr/>
      </dsp:nvSpPr>
      <dsp:spPr>
        <a:xfrm>
          <a:off x="1805368" y="2406943"/>
          <a:ext cx="1275588" cy="1957161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用户卡</a:t>
          </a:r>
          <a:endParaRPr lang="zh-CN" altLang="en-US" sz="1600" kern="1200" dirty="0"/>
        </a:p>
      </dsp:txBody>
      <dsp:txXfrm>
        <a:off x="1844597" y="2446172"/>
        <a:ext cx="1197130" cy="1878703"/>
      </dsp:txXfrm>
    </dsp:sp>
    <dsp:sp modelId="{A9E8642F-A49C-414E-91E0-2B1C62B76827}">
      <dsp:nvSpPr>
        <dsp:cNvPr id="0" name=""/>
        <dsp:cNvSpPr/>
      </dsp:nvSpPr>
      <dsp:spPr>
        <a:xfrm>
          <a:off x="3250692" y="2431256"/>
          <a:ext cx="4567428" cy="1945004"/>
        </a:xfrm>
        <a:prstGeom prst="roundRect">
          <a:avLst>
            <a:gd name="adj" fmla="val 105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4780" tIns="144780" rIns="144780" bIns="1097847" numCol="1" spcCol="1270" anchor="t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功能卡</a:t>
          </a:r>
          <a:endParaRPr lang="zh-CN" altLang="en-US" sz="3800" kern="1200" dirty="0"/>
        </a:p>
      </dsp:txBody>
      <dsp:txXfrm>
        <a:off x="3310508" y="2491072"/>
        <a:ext cx="4447796" cy="1825372"/>
      </dsp:txXfrm>
    </dsp:sp>
    <dsp:sp modelId="{149B852C-9E38-4610-8765-56B1D3E08D7D}">
      <dsp:nvSpPr>
        <dsp:cNvPr id="0" name=""/>
        <dsp:cNvSpPr/>
      </dsp:nvSpPr>
      <dsp:spPr>
        <a:xfrm>
          <a:off x="3364877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清零卡</a:t>
          </a:r>
          <a:endParaRPr lang="zh-CN" altLang="en-US" sz="1600" kern="1200" dirty="0"/>
        </a:p>
      </dsp:txBody>
      <dsp:txXfrm>
        <a:off x="3381150" y="3322781"/>
        <a:ext cx="496594" cy="842706"/>
      </dsp:txXfrm>
    </dsp:sp>
    <dsp:sp modelId="{737C8356-3428-4A5B-BDFA-B96BD6C198AE}">
      <dsp:nvSpPr>
        <dsp:cNvPr id="0" name=""/>
        <dsp:cNvSpPr/>
      </dsp:nvSpPr>
      <dsp:spPr>
        <a:xfrm>
          <a:off x="3909071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检查卡</a:t>
          </a:r>
          <a:endParaRPr lang="zh-CN" altLang="en-US" sz="1600" kern="1200" dirty="0"/>
        </a:p>
      </dsp:txBody>
      <dsp:txXfrm>
        <a:off x="3925344" y="3322781"/>
        <a:ext cx="496594" cy="842706"/>
      </dsp:txXfrm>
    </dsp:sp>
    <dsp:sp modelId="{CE65449D-4487-4412-92FD-1B72C277D6DA}">
      <dsp:nvSpPr>
        <dsp:cNvPr id="0" name=""/>
        <dsp:cNvSpPr/>
      </dsp:nvSpPr>
      <dsp:spPr>
        <a:xfrm>
          <a:off x="4453265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分类卡</a:t>
          </a:r>
          <a:endParaRPr lang="zh-CN" altLang="en-US" sz="1600" kern="1200" dirty="0"/>
        </a:p>
      </dsp:txBody>
      <dsp:txXfrm>
        <a:off x="4469538" y="3322781"/>
        <a:ext cx="496594" cy="842706"/>
      </dsp:txXfrm>
    </dsp:sp>
    <dsp:sp modelId="{15740637-9FE8-4F4B-BFB8-1670AF3DD1D8}">
      <dsp:nvSpPr>
        <dsp:cNvPr id="0" name=""/>
        <dsp:cNvSpPr/>
      </dsp:nvSpPr>
      <dsp:spPr>
        <a:xfrm>
          <a:off x="4997460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校时卡</a:t>
          </a:r>
          <a:endParaRPr lang="zh-CN" altLang="en-US" sz="1600" kern="1200" dirty="0"/>
        </a:p>
      </dsp:txBody>
      <dsp:txXfrm>
        <a:off x="5013733" y="3322781"/>
        <a:ext cx="496594" cy="842706"/>
      </dsp:txXfrm>
    </dsp:sp>
    <dsp:sp modelId="{63DB88B2-2DFA-4DD9-903E-637899E92A15}">
      <dsp:nvSpPr>
        <dsp:cNvPr id="0" name=""/>
        <dsp:cNvSpPr/>
      </dsp:nvSpPr>
      <dsp:spPr>
        <a:xfrm>
          <a:off x="5541654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抄表卡</a:t>
          </a:r>
          <a:endParaRPr lang="zh-CN" altLang="en-US" sz="1600" kern="1200" dirty="0"/>
        </a:p>
      </dsp:txBody>
      <dsp:txXfrm>
        <a:off x="5557927" y="3322781"/>
        <a:ext cx="496594" cy="842706"/>
      </dsp:txXfrm>
    </dsp:sp>
    <dsp:sp modelId="{5839884E-214F-4032-BF20-8D06C4D7629A}">
      <dsp:nvSpPr>
        <dsp:cNvPr id="0" name=""/>
        <dsp:cNvSpPr/>
      </dsp:nvSpPr>
      <dsp:spPr>
        <a:xfrm>
          <a:off x="6085848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设置卡</a:t>
          </a:r>
          <a:endParaRPr lang="zh-CN" altLang="en-US" sz="1600" kern="1200" dirty="0"/>
        </a:p>
      </dsp:txBody>
      <dsp:txXfrm>
        <a:off x="6102121" y="3322781"/>
        <a:ext cx="496594" cy="842706"/>
      </dsp:txXfrm>
    </dsp:sp>
    <dsp:sp modelId="{BB0B6530-0E0D-4250-B6F7-ACA1CB19C56C}">
      <dsp:nvSpPr>
        <dsp:cNvPr id="0" name=""/>
        <dsp:cNvSpPr/>
      </dsp:nvSpPr>
      <dsp:spPr>
        <a:xfrm>
          <a:off x="6630042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维护卡</a:t>
          </a:r>
          <a:endParaRPr lang="zh-CN" altLang="en-US" sz="1600" kern="1200" dirty="0"/>
        </a:p>
      </dsp:txBody>
      <dsp:txXfrm>
        <a:off x="6646315" y="3322781"/>
        <a:ext cx="496594" cy="842706"/>
      </dsp:txXfrm>
    </dsp:sp>
    <dsp:sp modelId="{EE28E494-A2F4-49E4-9080-EBD8D52A2B58}">
      <dsp:nvSpPr>
        <dsp:cNvPr id="0" name=""/>
        <dsp:cNvSpPr/>
      </dsp:nvSpPr>
      <dsp:spPr>
        <a:xfrm>
          <a:off x="7174236" y="3306508"/>
          <a:ext cx="529140" cy="87525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回收卡</a:t>
          </a:r>
          <a:endParaRPr lang="zh-CN" altLang="en-US" sz="1600" kern="1200" dirty="0"/>
        </a:p>
      </dsp:txBody>
      <dsp:txXfrm>
        <a:off x="7190509" y="3322781"/>
        <a:ext cx="496594" cy="84270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3969EA-1481-474E-82B8-FCE5867BD59F}">
      <dsp:nvSpPr>
        <dsp:cNvPr id="0" name=""/>
        <dsp:cNvSpPr/>
      </dsp:nvSpPr>
      <dsp:spPr>
        <a:xfrm>
          <a:off x="1004" y="0"/>
          <a:ext cx="2611933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ctr" defTabSz="2533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700" kern="1200" dirty="0" smtClean="0"/>
            <a:t>多协议</a:t>
          </a:r>
          <a:endParaRPr lang="zh-CN" altLang="en-US" sz="5700" kern="1200" dirty="0"/>
        </a:p>
      </dsp:txBody>
      <dsp:txXfrm>
        <a:off x="1004" y="0"/>
        <a:ext cx="2611933" cy="1458753"/>
      </dsp:txXfrm>
    </dsp:sp>
    <dsp:sp modelId="{4326E83F-B203-47FF-9A14-FBA514FE78FE}">
      <dsp:nvSpPr>
        <dsp:cNvPr id="0" name=""/>
        <dsp:cNvSpPr/>
      </dsp:nvSpPr>
      <dsp:spPr>
        <a:xfrm>
          <a:off x="262197" y="1459673"/>
          <a:ext cx="2089546" cy="5625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MBUS</a:t>
          </a:r>
          <a:endParaRPr lang="zh-CN" altLang="en-US" sz="2800" kern="1200" dirty="0"/>
        </a:p>
      </dsp:txBody>
      <dsp:txXfrm>
        <a:off x="278673" y="1476149"/>
        <a:ext cx="2056594" cy="529572"/>
      </dsp:txXfrm>
    </dsp:sp>
    <dsp:sp modelId="{FF5A062D-3F70-4664-9CDC-5582C03E725F}">
      <dsp:nvSpPr>
        <dsp:cNvPr id="0" name=""/>
        <dsp:cNvSpPr/>
      </dsp:nvSpPr>
      <dsp:spPr>
        <a:xfrm>
          <a:off x="262197" y="2108740"/>
          <a:ext cx="2089546" cy="5625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RS485</a:t>
          </a:r>
          <a:endParaRPr lang="zh-CN" altLang="en-US" sz="2800" kern="1200" dirty="0"/>
        </a:p>
      </dsp:txBody>
      <dsp:txXfrm>
        <a:off x="278673" y="2125216"/>
        <a:ext cx="2056594" cy="529572"/>
      </dsp:txXfrm>
    </dsp:sp>
    <dsp:sp modelId="{72B43C5F-7C5F-470C-9E20-F734C6E09A23}">
      <dsp:nvSpPr>
        <dsp:cNvPr id="0" name=""/>
        <dsp:cNvSpPr/>
      </dsp:nvSpPr>
      <dsp:spPr>
        <a:xfrm>
          <a:off x="262197" y="2757807"/>
          <a:ext cx="2089546" cy="5625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无线</a:t>
          </a:r>
          <a:endParaRPr lang="zh-CN" altLang="en-US" sz="2800" kern="1200" dirty="0"/>
        </a:p>
      </dsp:txBody>
      <dsp:txXfrm>
        <a:off x="278673" y="2774283"/>
        <a:ext cx="2056594" cy="529572"/>
      </dsp:txXfrm>
    </dsp:sp>
    <dsp:sp modelId="{59B30706-29EB-449D-867C-D6CE5D4415F7}">
      <dsp:nvSpPr>
        <dsp:cNvPr id="0" name=""/>
        <dsp:cNvSpPr/>
      </dsp:nvSpPr>
      <dsp:spPr>
        <a:xfrm>
          <a:off x="262197" y="3406874"/>
          <a:ext cx="2089546" cy="5625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物联网表</a:t>
          </a:r>
          <a:endParaRPr lang="zh-CN" altLang="en-US" sz="2800" kern="1200" dirty="0"/>
        </a:p>
      </dsp:txBody>
      <dsp:txXfrm>
        <a:off x="278673" y="3423350"/>
        <a:ext cx="2056594" cy="529572"/>
      </dsp:txXfrm>
    </dsp:sp>
    <dsp:sp modelId="{5148873A-7993-42DC-85C7-043866B5C64C}">
      <dsp:nvSpPr>
        <dsp:cNvPr id="0" name=""/>
        <dsp:cNvSpPr/>
      </dsp:nvSpPr>
      <dsp:spPr>
        <a:xfrm>
          <a:off x="262197" y="4055941"/>
          <a:ext cx="2089546" cy="5625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LAN/GPRS</a:t>
          </a:r>
          <a:endParaRPr lang="zh-CN" altLang="en-US" sz="2800" kern="1200" dirty="0"/>
        </a:p>
      </dsp:txBody>
      <dsp:txXfrm>
        <a:off x="278673" y="4072417"/>
        <a:ext cx="2056594" cy="529572"/>
      </dsp:txXfrm>
    </dsp:sp>
    <dsp:sp modelId="{034A1577-8E9D-454C-9B5D-B23EC700C339}">
      <dsp:nvSpPr>
        <dsp:cNvPr id="0" name=""/>
        <dsp:cNvSpPr/>
      </dsp:nvSpPr>
      <dsp:spPr>
        <a:xfrm>
          <a:off x="2808833" y="0"/>
          <a:ext cx="2611933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ctr" defTabSz="2533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700" kern="1200" dirty="0" smtClean="0"/>
            <a:t>自动化</a:t>
          </a:r>
          <a:endParaRPr lang="zh-CN" altLang="en-US" sz="5700" kern="1200" dirty="0"/>
        </a:p>
      </dsp:txBody>
      <dsp:txXfrm>
        <a:off x="2808833" y="0"/>
        <a:ext cx="2611933" cy="1458753"/>
      </dsp:txXfrm>
    </dsp:sp>
    <dsp:sp modelId="{EBB418B6-592C-4D34-8863-8EB447E78A8A}">
      <dsp:nvSpPr>
        <dsp:cNvPr id="0" name=""/>
        <dsp:cNvSpPr/>
      </dsp:nvSpPr>
      <dsp:spPr>
        <a:xfrm>
          <a:off x="3070026" y="1458872"/>
          <a:ext cx="208954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装表</a:t>
          </a:r>
          <a:endParaRPr lang="zh-CN" altLang="en-US" sz="2800" kern="1200" dirty="0"/>
        </a:p>
      </dsp:txBody>
      <dsp:txXfrm>
        <a:off x="3090773" y="1479619"/>
        <a:ext cx="2048052" cy="666870"/>
      </dsp:txXfrm>
    </dsp:sp>
    <dsp:sp modelId="{43741861-D558-48D8-8A25-8FC3AEDF9215}">
      <dsp:nvSpPr>
        <dsp:cNvPr id="0" name=""/>
        <dsp:cNvSpPr/>
      </dsp:nvSpPr>
      <dsp:spPr>
        <a:xfrm>
          <a:off x="3070026" y="2276215"/>
          <a:ext cx="208954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周期任务</a:t>
          </a:r>
          <a:endParaRPr lang="en-US" altLang="zh-CN" sz="2800" kern="1200" dirty="0" smtClean="0"/>
        </a:p>
      </dsp:txBody>
      <dsp:txXfrm>
        <a:off x="3090773" y="2296962"/>
        <a:ext cx="2048052" cy="666870"/>
      </dsp:txXfrm>
    </dsp:sp>
    <dsp:sp modelId="{AD2AB4EC-B2F6-4549-A6CD-7F68B7B62C8F}">
      <dsp:nvSpPr>
        <dsp:cNvPr id="0" name=""/>
        <dsp:cNvSpPr/>
      </dsp:nvSpPr>
      <dsp:spPr>
        <a:xfrm>
          <a:off x="3070026" y="3093559"/>
          <a:ext cx="208954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规则监控</a:t>
          </a:r>
          <a:endParaRPr lang="en-US" altLang="zh-CN" sz="2800" kern="1200" dirty="0" smtClean="0"/>
        </a:p>
      </dsp:txBody>
      <dsp:txXfrm>
        <a:off x="3090773" y="3114306"/>
        <a:ext cx="2048052" cy="666870"/>
      </dsp:txXfrm>
    </dsp:sp>
    <dsp:sp modelId="{526A5717-9AE2-40AF-ADBA-EE7D39DED13A}">
      <dsp:nvSpPr>
        <dsp:cNvPr id="0" name=""/>
        <dsp:cNvSpPr/>
      </dsp:nvSpPr>
      <dsp:spPr>
        <a:xfrm>
          <a:off x="3070026" y="3910903"/>
          <a:ext cx="2089546" cy="7083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设置同步</a:t>
          </a:r>
          <a:endParaRPr lang="en-US" altLang="zh-CN" sz="2800" kern="1200" dirty="0" smtClean="0"/>
        </a:p>
      </dsp:txBody>
      <dsp:txXfrm>
        <a:off x="3090773" y="3931650"/>
        <a:ext cx="2048052" cy="666870"/>
      </dsp:txXfrm>
    </dsp:sp>
    <dsp:sp modelId="{70B22CA9-FA5C-4B2D-97D1-99E5FD6C5877}">
      <dsp:nvSpPr>
        <dsp:cNvPr id="0" name=""/>
        <dsp:cNvSpPr/>
      </dsp:nvSpPr>
      <dsp:spPr>
        <a:xfrm>
          <a:off x="5616661" y="0"/>
          <a:ext cx="2611933" cy="4862512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217170" tIns="217170" rIns="217170" bIns="217170" numCol="1" spcCol="1270" anchor="ctr" anchorCtr="0">
          <a:noAutofit/>
        </a:bodyPr>
        <a:lstStyle/>
        <a:p>
          <a:pPr lvl="0" algn="ctr" defTabSz="2533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5700" kern="1200" dirty="0" smtClean="0"/>
            <a:t>双模式</a:t>
          </a:r>
          <a:endParaRPr lang="zh-CN" altLang="en-US" sz="5700" kern="1200" dirty="0"/>
        </a:p>
      </dsp:txBody>
      <dsp:txXfrm>
        <a:off x="5616661" y="0"/>
        <a:ext cx="2611933" cy="1458753"/>
      </dsp:txXfrm>
    </dsp:sp>
    <dsp:sp modelId="{6667FED7-1491-46BA-B14B-D432498634E1}">
      <dsp:nvSpPr>
        <dsp:cNvPr id="0" name=""/>
        <dsp:cNvSpPr/>
      </dsp:nvSpPr>
      <dsp:spPr>
        <a:xfrm>
          <a:off x="5877855" y="1459169"/>
          <a:ext cx="208954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系统请求</a:t>
          </a:r>
          <a:endParaRPr lang="zh-CN" altLang="en-US" sz="2800" kern="1200" dirty="0"/>
        </a:p>
      </dsp:txBody>
      <dsp:txXfrm>
        <a:off x="5905834" y="1487148"/>
        <a:ext cx="2033588" cy="899330"/>
      </dsp:txXfrm>
    </dsp:sp>
    <dsp:sp modelId="{C66C9A98-DB90-45C8-A1BD-F4549C15C4D7}">
      <dsp:nvSpPr>
        <dsp:cNvPr id="0" name=""/>
        <dsp:cNvSpPr/>
      </dsp:nvSpPr>
      <dsp:spPr>
        <a:xfrm>
          <a:off x="5877855" y="2561425"/>
          <a:ext cx="208954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表具上报</a:t>
          </a:r>
          <a:endParaRPr lang="zh-CN" altLang="en-US" sz="2800" kern="1200" dirty="0"/>
        </a:p>
      </dsp:txBody>
      <dsp:txXfrm>
        <a:off x="5905834" y="2589404"/>
        <a:ext cx="2033588" cy="899330"/>
      </dsp:txXfrm>
    </dsp:sp>
    <dsp:sp modelId="{45A8C5E1-5646-4239-98E1-DD65A947DE6C}">
      <dsp:nvSpPr>
        <dsp:cNvPr id="0" name=""/>
        <dsp:cNvSpPr/>
      </dsp:nvSpPr>
      <dsp:spPr>
        <a:xfrm>
          <a:off x="5877855" y="3663681"/>
          <a:ext cx="2089546" cy="95528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1120" tIns="53340" rIns="7112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双向模式</a:t>
          </a:r>
          <a:endParaRPr lang="zh-CN" altLang="en-US" sz="2800" kern="1200" dirty="0"/>
        </a:p>
      </dsp:txBody>
      <dsp:txXfrm>
        <a:off x="5905834" y="3691660"/>
        <a:ext cx="2033588" cy="8993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F3263F8-437E-4142-9E99-C7ACF2F50A4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24073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92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2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2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192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DAE0FE3-7D07-4C8C-B5A6-4BAA06169B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09345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A485EE-39A4-435B-9C02-005E8D46AC9A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008082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装表自动化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系统安装表具后，会自动完成如档案同步、参数设置、试抄表等一系统作业，使表具达到正常状态。</a:t>
            </a:r>
            <a:endParaRPr lang="en-US" altLang="zh-CN" dirty="0" smtClean="0"/>
          </a:p>
          <a:p>
            <a:r>
              <a:rPr lang="zh-CN" altLang="en-US" dirty="0" smtClean="0"/>
              <a:t>周期任务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周期性的作业，如抄表、拉合闸（开关阀门）、校时等。</a:t>
            </a:r>
            <a:endParaRPr lang="en-US" altLang="zh-CN" dirty="0" smtClean="0"/>
          </a:p>
          <a:p>
            <a:r>
              <a:rPr lang="zh-CN" altLang="en-US" dirty="0" smtClean="0"/>
              <a:t>规则监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如设置当剩余量小于</a:t>
            </a:r>
            <a:r>
              <a:rPr lang="en-US" altLang="zh-CN" dirty="0" smtClean="0"/>
              <a:t>0</a:t>
            </a:r>
            <a:r>
              <a:rPr lang="zh-CN" altLang="en-US" dirty="0" smtClean="0"/>
              <a:t>时，若是工作日，则关阀；购买成功后即开阀。</a:t>
            </a:r>
            <a:endParaRPr lang="en-US" altLang="zh-CN" dirty="0" smtClean="0"/>
          </a:p>
          <a:p>
            <a:r>
              <a:rPr lang="zh-CN" altLang="en-US" dirty="0" smtClean="0"/>
              <a:t>设置同步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一些类型的表具需要参数设置，如电表的周休日、物联网表的上线时间、上线方式等，这些设置只在系统进行，自动化作业在表具通信时会自动同步到表具。</a:t>
            </a:r>
            <a:endParaRPr lang="en-US" altLang="zh-CN" dirty="0" smtClean="0"/>
          </a:p>
          <a:p>
            <a:r>
              <a:rPr lang="zh-CN" altLang="en-US" dirty="0" smtClean="0"/>
              <a:t>双向模式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即可以系统主动请求数据，也可由表具上报数据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E0FE3-7D07-4C8C-B5A6-4BAA06169B4D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6931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表操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通过执行表具命令读取（如读量、状态）、设置（如校时、设置功率）、控制表具（如开关阀），并得到相应的结果。</a:t>
            </a:r>
            <a:endParaRPr lang="en-US" altLang="zh-CN" dirty="0" smtClean="0"/>
          </a:p>
          <a:p>
            <a:r>
              <a:rPr lang="zh-CN" altLang="en-US" dirty="0" smtClean="0"/>
              <a:t>集中器控控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通过执行集中器命令读取（如时钟）、设置（如心跳间隔）、控制集中器（如重新启动、复新），得到相应的结果。</a:t>
            </a:r>
            <a:endParaRPr lang="en-US" altLang="zh-CN" dirty="0" smtClean="0"/>
          </a:p>
          <a:p>
            <a:r>
              <a:rPr lang="zh-CN" altLang="en-US" dirty="0" smtClean="0"/>
              <a:t>表具状态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不同协议的表具有不同的状态定义，集成时准确解析异常状态信息。</a:t>
            </a:r>
            <a:endParaRPr lang="en-US" altLang="zh-CN" dirty="0" smtClean="0"/>
          </a:p>
          <a:p>
            <a:r>
              <a:rPr lang="zh-CN" altLang="en-US" dirty="0" smtClean="0"/>
              <a:t>命令执行情况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由命令的等待时间、执行时间、成功率等明细及统计信息反应。</a:t>
            </a:r>
            <a:endParaRPr lang="en-US" altLang="zh-CN" dirty="0" smtClean="0"/>
          </a:p>
          <a:p>
            <a:r>
              <a:rPr lang="zh-CN" altLang="en-US" dirty="0" smtClean="0"/>
              <a:t>命令参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包括命令的属性参数及命令的执行参数。命令的属性参数指如超时时间、最大表数量、命令间的延迟时间等，命令的执行参数指执行命令需要的参数，如设置最大功率的功率值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E0FE3-7D07-4C8C-B5A6-4BAA06169B4D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70747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FB0D5-2C0D-4CC5-B9CB-35A4F71290FE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我的讲述结束。谢谢大家。</a:t>
            </a:r>
          </a:p>
        </p:txBody>
      </p:sp>
    </p:spTree>
    <p:extLst>
      <p:ext uri="{BB962C8B-B14F-4D97-AF65-F5344CB8AC3E}">
        <p14:creationId xmlns:p14="http://schemas.microsoft.com/office/powerpoint/2010/main" val="2305809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6BBBC2BE-DBA9-499B-BDE6-F7DAC6A755B1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3D5DBC1-3A53-48AA-B03B-CECB8085629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4823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1331913" y="3933825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A8135-66DC-4A7E-8417-7B3975BBE78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3050" y="420688"/>
            <a:ext cx="2074863" cy="57102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420688"/>
            <a:ext cx="6075362" cy="57102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4F7CA8-E132-483A-876E-F912DBACF05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420688"/>
            <a:ext cx="8229600" cy="7048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268413"/>
            <a:ext cx="4038600" cy="4862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4862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19E5CB9-39ED-41C6-AC59-21015095B0A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420688"/>
            <a:ext cx="8229600" cy="7048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68313" y="1268413"/>
            <a:ext cx="8229600" cy="486251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DB2B1C7-A1CC-483D-BC16-60248F7B66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420688"/>
            <a:ext cx="8229600" cy="7048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268413"/>
            <a:ext cx="4038600" cy="4862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9313" y="1268413"/>
            <a:ext cx="4038600" cy="23542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9313" y="3775075"/>
            <a:ext cx="4038600" cy="23558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368D086-22D8-4856-9A02-061BA4416A6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AA3192-6D5A-42AD-BAE9-1B5B83B387A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88DCA4-DF57-40D3-89FB-DCE124EB8E4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68413"/>
            <a:ext cx="4038600" cy="4862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268413"/>
            <a:ext cx="4038600" cy="4862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>
              <a:defRPr b="1" cap="none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defRPr>
            </a:lvl1pPr>
          </a:lstStyle>
          <a:p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541C4-6D12-45D1-A486-250A4276A9D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DD1E35-F128-41B2-AC8D-F5945CB8B10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A7FCC6-5C5F-47B2-B201-D5F5F3795A0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4C3632-4E4F-435B-858B-2619452F971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0AA81E-238F-4534-80ED-26FC0182244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9B3ACD-094E-4E2A-A47F-8BA234BA953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7" y="420688"/>
            <a:ext cx="83026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268413"/>
            <a:ext cx="8229600" cy="486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+mj-lt"/>
              </a:defRPr>
            </a:lvl1pPr>
          </a:lstStyle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fld id="{524F67F5-56F7-4D70-A0B0-EA2E85B60D9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3799" name="Freeform 7"/>
          <p:cNvSpPr>
            <a:spLocks noChangeArrowheads="1"/>
          </p:cNvSpPr>
          <p:nvPr/>
        </p:nvSpPr>
        <p:spPr bwMode="auto">
          <a:xfrm>
            <a:off x="381000" y="404813"/>
            <a:ext cx="7359352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3803" name="WordArt 11"/>
          <p:cNvSpPr>
            <a:spLocks noChangeArrowheads="1" noChangeShapeType="1" noTextEdit="1"/>
          </p:cNvSpPr>
          <p:nvPr/>
        </p:nvSpPr>
        <p:spPr bwMode="auto">
          <a:xfrm>
            <a:off x="3203575" y="6308725"/>
            <a:ext cx="2819400" cy="352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800" kern="10" dirty="0" smtClean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诺文能源</a:t>
            </a:r>
            <a:r>
              <a:rPr lang="zh-CN" altLang="en-US" sz="2800" kern="10" dirty="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管理平台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44624"/>
            <a:ext cx="1458665" cy="56417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</p:sldLayoutIdLst>
  <p:transition spd="med">
    <p:random/>
  </p:transition>
  <p:timing>
    <p:tnLst>
      <p:par>
        <p:cTn id="1" dur="indefinite" restart="never" nodeType="tmRoot"/>
      </p:par>
    </p:tnLst>
  </p:timing>
  <p:hf hdr="0" ftr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Garamond" pitchFamily="18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宋体" pitchFamily="2" charset="-122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2" Type="http://schemas.openxmlformats.org/officeDocument/2006/relationships/diagramData" Target="../diagrams/data2.xml"/><Relationship Id="rId1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wmf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14400" y="1989138"/>
            <a:ext cx="7623175" cy="1727894"/>
          </a:xfrm>
        </p:spPr>
        <p:txBody>
          <a:bodyPr/>
          <a:lstStyle/>
          <a:p>
            <a:pPr algn="ctr"/>
            <a:r>
              <a:rPr lang="zh-CN" alt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能源云平台</a:t>
            </a:r>
            <a:r>
              <a:rPr lang="en-US" altLang="zh-CN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—</a:t>
            </a:r>
            <a:r>
              <a:rPr lang="en-US" altLang="zh-CN" sz="4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CN" sz="4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5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能源管理系统</a:t>
            </a:r>
            <a:endParaRPr lang="zh-CN" altLang="en-US" sz="5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4437112"/>
            <a:ext cx="6048375" cy="1752600"/>
          </a:xfrm>
        </p:spPr>
        <p:txBody>
          <a:bodyPr/>
          <a:lstStyle/>
          <a:p>
            <a:pPr algn="ctr"/>
            <a:r>
              <a:rPr lang="zh-CN" altLang="en-US" dirty="0" smtClean="0"/>
              <a:t>西安诺文电子科技股份有限公司</a:t>
            </a:r>
            <a:endParaRPr lang="zh-CN" altLang="en-US" dirty="0"/>
          </a:p>
          <a:p>
            <a:pPr algn="ctr"/>
            <a:fld id="{5FD58BBB-3A1A-42FF-BE2E-793350821998}" type="datetime3">
              <a:rPr lang="zh-CN" altLang="en-US" sz="2400" smtClean="0"/>
              <a:pPr algn="ctr"/>
              <a:t>2018年11月29日星期四</a:t>
            </a:fld>
            <a:endParaRPr lang="zh-CN" altLang="en-US" sz="2400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图示 7"/>
          <p:cNvGraphicFramePr/>
          <p:nvPr/>
        </p:nvGraphicFramePr>
        <p:xfrm>
          <a:off x="-396552" y="2693144"/>
          <a:ext cx="3456384" cy="2392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1. </a:t>
            </a:r>
            <a:r>
              <a:rPr lang="zh-CN" altLang="en-US" dirty="0" smtClean="0"/>
              <a:t>用户档案管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0</a:t>
            </a:fld>
            <a:endParaRPr lang="en-US" altLang="zh-CN"/>
          </a:p>
        </p:txBody>
      </p:sp>
      <p:graphicFrame>
        <p:nvGraphicFramePr>
          <p:cNvPr id="7" name="图示 6"/>
          <p:cNvGraphicFramePr/>
          <p:nvPr/>
        </p:nvGraphicFramePr>
        <p:xfrm>
          <a:off x="5940152" y="2060848"/>
          <a:ext cx="3600400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1476425" y="1268413"/>
          <a:ext cx="6191919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0FD798-FA73-4705-B007-2BA8ACF2FFC0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2. </a:t>
            </a:r>
            <a:r>
              <a:rPr lang="zh-CN" altLang="en-US"/>
              <a:t>区域档案管理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5255815" cy="4862512"/>
          </a:xfrm>
        </p:spPr>
        <p:txBody>
          <a:bodyPr/>
          <a:lstStyle/>
          <a:p>
            <a:r>
              <a:rPr lang="zh-CN" altLang="en-US" dirty="0" smtClean="0"/>
              <a:t>任意</a:t>
            </a:r>
            <a:r>
              <a:rPr lang="zh-CN" altLang="en-US" dirty="0"/>
              <a:t>级数的树型结构</a:t>
            </a:r>
          </a:p>
          <a:p>
            <a:pPr lvl="1"/>
            <a:r>
              <a:rPr lang="zh-CN" altLang="en-US" dirty="0"/>
              <a:t>如物业公司</a:t>
            </a:r>
            <a:r>
              <a:rPr lang="en-US" altLang="zh-CN" dirty="0"/>
              <a:t>.</a:t>
            </a:r>
            <a:r>
              <a:rPr lang="zh-CN" altLang="en-US" dirty="0"/>
              <a:t>小区</a:t>
            </a:r>
            <a:r>
              <a:rPr lang="en-US" altLang="zh-CN" dirty="0"/>
              <a:t>.</a:t>
            </a:r>
            <a:r>
              <a:rPr lang="zh-CN" altLang="en-US" dirty="0"/>
              <a:t>楼</a:t>
            </a:r>
            <a:r>
              <a:rPr lang="en-US" altLang="zh-CN" dirty="0"/>
              <a:t>.</a:t>
            </a:r>
            <a:r>
              <a:rPr lang="zh-CN" altLang="en-US" dirty="0"/>
              <a:t>单元</a:t>
            </a:r>
            <a:r>
              <a:rPr lang="en-US" altLang="zh-CN" dirty="0"/>
              <a:t>.</a:t>
            </a:r>
            <a:r>
              <a:rPr lang="zh-CN" altLang="en-US" dirty="0"/>
              <a:t>户等</a:t>
            </a:r>
          </a:p>
          <a:p>
            <a:r>
              <a:rPr lang="zh-CN" altLang="en-US" dirty="0"/>
              <a:t>区域基础信息</a:t>
            </a:r>
          </a:p>
          <a:p>
            <a:pPr lvl="1"/>
            <a:r>
              <a:rPr lang="zh-CN" altLang="en-US" dirty="0" smtClean="0"/>
              <a:t>名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产权单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状态</a:t>
            </a:r>
            <a:endParaRPr lang="zh-CN" altLang="en-US" dirty="0"/>
          </a:p>
          <a:p>
            <a:r>
              <a:rPr lang="zh-CN" altLang="en-US" dirty="0"/>
              <a:t>区域</a:t>
            </a:r>
            <a:r>
              <a:rPr lang="zh-CN" altLang="en-US" dirty="0" smtClean="0"/>
              <a:t>属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定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计费依据</a:t>
            </a:r>
            <a:endParaRPr lang="zh-CN" altLang="en-US" dirty="0"/>
          </a:p>
        </p:txBody>
      </p:sp>
      <p:pic>
        <p:nvPicPr>
          <p:cNvPr id="566277" name="Picture 5" descr="1{R0$Y7YK91Q${K]2]IX1O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548680"/>
            <a:ext cx="2789237" cy="5472112"/>
          </a:xfrm>
          <a:prstGeom prst="rect">
            <a:avLst/>
          </a:prstGeom>
          <a:noFill/>
        </p:spPr>
      </p:pic>
      <p:graphicFrame>
        <p:nvGraphicFramePr>
          <p:cNvPr id="7" name="图示 6"/>
          <p:cNvGraphicFramePr/>
          <p:nvPr/>
        </p:nvGraphicFramePr>
        <p:xfrm>
          <a:off x="2267744" y="2636912"/>
          <a:ext cx="4248472" cy="3240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3. </a:t>
            </a:r>
            <a:r>
              <a:rPr lang="zh-CN" altLang="en-US" dirty="0" smtClean="0"/>
              <a:t>表具管理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68313" y="1124744"/>
          <a:ext cx="8229600" cy="50061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2</a:t>
            </a:fld>
            <a:endParaRPr lang="en-US" altLang="zh-CN"/>
          </a:p>
        </p:txBody>
      </p:sp>
      <p:graphicFrame>
        <p:nvGraphicFramePr>
          <p:cNvPr id="7" name="图示 6"/>
          <p:cNvGraphicFramePr/>
          <p:nvPr/>
        </p:nvGraphicFramePr>
        <p:xfrm>
          <a:off x="2699792" y="3125192"/>
          <a:ext cx="1368152" cy="1671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3.1 </a:t>
            </a:r>
            <a:r>
              <a:rPr lang="zh-CN" altLang="en-US" dirty="0" smtClean="0"/>
              <a:t>卡表管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3</a:t>
            </a:fld>
            <a:endParaRPr lang="en-US" altLang="zh-CN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3.2. </a:t>
            </a:r>
            <a:r>
              <a:rPr lang="zh-CN" altLang="en-US" dirty="0" smtClean="0"/>
              <a:t>远传表管理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3.2. </a:t>
            </a:r>
            <a:r>
              <a:rPr lang="zh-CN" altLang="en-US" dirty="0" smtClean="0"/>
              <a:t>远传表管理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.3.2. </a:t>
            </a:r>
            <a:r>
              <a:rPr lang="zh-CN" altLang="en-US" dirty="0" smtClean="0"/>
              <a:t>远传表管理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F0DFB-47A0-4DA3-B53A-69AC7DB18A0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4. </a:t>
            </a:r>
            <a:r>
              <a:rPr lang="zh-CN" altLang="en-US"/>
              <a:t>人户关系管理</a:t>
            </a:r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3816350" cy="4862512"/>
          </a:xfrm>
        </p:spPr>
        <p:txBody>
          <a:bodyPr/>
          <a:lstStyle/>
          <a:p>
            <a:r>
              <a:rPr lang="zh-CN" altLang="en-US" dirty="0"/>
              <a:t>入伙</a:t>
            </a:r>
          </a:p>
          <a:p>
            <a:r>
              <a:rPr lang="zh-CN" altLang="en-US" dirty="0"/>
              <a:t>过户</a:t>
            </a:r>
            <a:r>
              <a:rPr lang="en-US" altLang="zh-CN" dirty="0"/>
              <a:t>/</a:t>
            </a:r>
            <a:r>
              <a:rPr lang="zh-CN" altLang="en-US" dirty="0"/>
              <a:t>迁出</a:t>
            </a:r>
          </a:p>
          <a:p>
            <a:r>
              <a:rPr lang="zh-CN" altLang="en-US" dirty="0"/>
              <a:t>一户多人</a:t>
            </a:r>
          </a:p>
          <a:p>
            <a:r>
              <a:rPr lang="zh-CN" altLang="en-US" dirty="0"/>
              <a:t>一人多户</a:t>
            </a:r>
          </a:p>
          <a:p>
            <a:r>
              <a:rPr lang="zh-CN" altLang="en-US" dirty="0"/>
              <a:t>批量入住</a:t>
            </a:r>
          </a:p>
          <a:p>
            <a:r>
              <a:rPr lang="zh-CN" altLang="en-US" dirty="0"/>
              <a:t>批量迁出</a:t>
            </a:r>
          </a:p>
        </p:txBody>
      </p:sp>
      <p:pic>
        <p:nvPicPr>
          <p:cNvPr id="571396" name="Picture 4" descr="MP900401044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9563" y="3573463"/>
            <a:ext cx="1965325" cy="245745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CAB7C2-86EC-420B-9906-3B5D0E5F677F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1.5. </a:t>
            </a:r>
            <a:r>
              <a:rPr lang="zh-CN" altLang="en-US"/>
              <a:t>表户关系管理</a:t>
            </a:r>
          </a:p>
        </p:txBody>
      </p:sp>
      <p:sp>
        <p:nvSpPr>
          <p:cNvPr id="572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2663825" cy="4862512"/>
          </a:xfrm>
        </p:spPr>
        <p:txBody>
          <a:bodyPr/>
          <a:lstStyle/>
          <a:p>
            <a:r>
              <a:rPr lang="zh-CN" altLang="en-US" sz="2600"/>
              <a:t>分配（安装）</a:t>
            </a:r>
          </a:p>
          <a:p>
            <a:r>
              <a:rPr lang="zh-CN" altLang="en-US" sz="2600"/>
              <a:t>注销（拆除）</a:t>
            </a:r>
          </a:p>
          <a:p>
            <a:r>
              <a:rPr lang="zh-CN" altLang="en-US" sz="2600"/>
              <a:t>转态</a:t>
            </a:r>
          </a:p>
          <a:p>
            <a:r>
              <a:rPr lang="zh-CN" altLang="en-US" sz="2600"/>
              <a:t>换表</a:t>
            </a:r>
          </a:p>
        </p:txBody>
      </p:sp>
      <p:graphicFrame>
        <p:nvGraphicFramePr>
          <p:cNvPr id="5724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771775" y="2636838"/>
          <a:ext cx="5838825" cy="325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27" name="Visio" r:id="rId3" imgW="4856654" imgH="2705783" progId="Visio.Drawing.11">
                  <p:embed/>
                </p:oleObj>
              </mc:Choice>
              <mc:Fallback>
                <p:oleObj name="Visio" r:id="rId3" imgW="4856654" imgH="270578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636838"/>
                        <a:ext cx="5838825" cy="325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FCE923-FC58-4C21-AABB-7370688E77F8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925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/>
              <a:t>3.2. </a:t>
            </a:r>
            <a:r>
              <a:rPr lang="zh-CN" altLang="en-US" sz="4400"/>
              <a:t>系统管理</a:t>
            </a:r>
          </a:p>
        </p:txBody>
      </p:sp>
      <p:graphicFrame>
        <p:nvGraphicFramePr>
          <p:cNvPr id="49254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354388" y="250825"/>
          <a:ext cx="4929187" cy="613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54" name="Visio" r:id="rId3" imgW="6913173" imgH="8597462" progId="Visio.Drawing.11">
                  <p:embed/>
                </p:oleObj>
              </mc:Choice>
              <mc:Fallback>
                <p:oleObj name="Visio" r:id="rId3" imgW="6913173" imgH="859746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388" y="250825"/>
                        <a:ext cx="4929187" cy="613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551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92552" name="Rectangle 8"/>
          <p:cNvSpPr>
            <a:spLocks noChangeArrowheads="1"/>
          </p:cNvSpPr>
          <p:nvPr/>
        </p:nvSpPr>
        <p:spPr bwMode="auto">
          <a:xfrm>
            <a:off x="468313" y="1268413"/>
            <a:ext cx="2663825" cy="486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000">
                <a:ea typeface="隶书" pitchFamily="49" charset="-122"/>
              </a:rPr>
              <a:t>定义计费策略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如何计量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如何计价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滞纳金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减免规则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如何产生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000">
                <a:ea typeface="隶书" pitchFamily="49" charset="-122"/>
              </a:rPr>
              <a:t>定义收费策略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收费对象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收费精度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收费方式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000">
                <a:ea typeface="隶书" pitchFamily="49" charset="-122"/>
              </a:rPr>
              <a:t>权限管理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使用权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功能权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800">
                <a:ea typeface="隶书" pitchFamily="49" charset="-122"/>
              </a:rPr>
              <a:t>区域权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309F38-D28E-4936-B5C7-0DA480758E6C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</a:t>
            </a:r>
          </a:p>
        </p:txBody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dirty="0" smtClean="0"/>
              <a:t>系统目标</a:t>
            </a:r>
            <a:endParaRPr lang="en-US" altLang="zh-CN" dirty="0" smtClean="0"/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dirty="0" smtClean="0"/>
              <a:t>整体结构</a:t>
            </a:r>
            <a:endParaRPr lang="zh-CN" altLang="en-US" dirty="0"/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dirty="0"/>
              <a:t>基本功能介绍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dirty="0" smtClean="0"/>
              <a:t>系统</a:t>
            </a:r>
            <a:r>
              <a:rPr lang="zh-CN" altLang="en-US" dirty="0"/>
              <a:t>特点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zh-CN" altLang="en-US" dirty="0"/>
              <a:t>交流</a:t>
            </a:r>
          </a:p>
        </p:txBody>
      </p:sp>
      <p:pic>
        <p:nvPicPr>
          <p:cNvPr id="529412" name="Picture 4" descr="MC900292604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2250" y="4076700"/>
            <a:ext cx="1816100" cy="1733550"/>
          </a:xfrm>
          <a:prstGeom prst="rect">
            <a:avLst/>
          </a:prstGeom>
          <a:noFill/>
        </p:spPr>
      </p:pic>
      <p:pic>
        <p:nvPicPr>
          <p:cNvPr id="529413" name="Picture 5" descr="MC900343501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3663" y="692150"/>
            <a:ext cx="1787525" cy="179705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.1. </a:t>
            </a:r>
            <a:r>
              <a:rPr lang="zh-CN" altLang="en-US" dirty="0" smtClean="0"/>
              <a:t>计费策略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9314030"/>
              </p:ext>
            </p:extLst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CDCDB1-E57F-4C91-8D46-087D714D39F4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3.2.2. </a:t>
            </a:r>
            <a:r>
              <a:rPr lang="zh-CN" altLang="en-US" sz="4400" dirty="0"/>
              <a:t>收费</a:t>
            </a:r>
            <a:r>
              <a:rPr lang="zh-CN" altLang="en-US" sz="4400" dirty="0" smtClean="0"/>
              <a:t>策略</a:t>
            </a:r>
            <a:endParaRPr lang="zh-CN" altLang="en-US" sz="3600" b="0" dirty="0">
              <a:latin typeface="楷体_GB2312" pitchFamily="49" charset="-122"/>
            </a:endParaRPr>
          </a:p>
        </p:txBody>
      </p:sp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5C1E71-E7A3-4441-8E0F-4ABE299F71F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2.9. </a:t>
            </a:r>
            <a:r>
              <a:rPr lang="zh-CN" altLang="en-US"/>
              <a:t>权限管理</a:t>
            </a: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/>
              <a:t>使用授权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用户注册</a:t>
            </a:r>
            <a:r>
              <a:rPr lang="en-US" altLang="zh-CN"/>
              <a:t>/</a:t>
            </a:r>
            <a:r>
              <a:rPr lang="zh-CN" altLang="en-US"/>
              <a:t>注销</a:t>
            </a:r>
          </a:p>
          <a:p>
            <a:pPr lvl="1">
              <a:lnSpc>
                <a:spcPct val="90000"/>
              </a:lnSpc>
            </a:pPr>
            <a:r>
              <a:rPr lang="en-US" altLang="zh-CN"/>
              <a:t>ID/</a:t>
            </a:r>
            <a:r>
              <a:rPr lang="zh-CN" altLang="en-US"/>
              <a:t>密码保护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角色授权</a:t>
            </a:r>
          </a:p>
          <a:p>
            <a:pPr>
              <a:lnSpc>
                <a:spcPct val="90000"/>
              </a:lnSpc>
            </a:pPr>
            <a:r>
              <a:rPr lang="zh-CN" altLang="en-US"/>
              <a:t>功能权限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页面级权限控制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操作级权限扩展</a:t>
            </a:r>
          </a:p>
          <a:p>
            <a:pPr>
              <a:lnSpc>
                <a:spcPct val="90000"/>
              </a:lnSpc>
            </a:pPr>
            <a:r>
              <a:rPr lang="zh-CN" altLang="en-US"/>
              <a:t>区域权限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操作区域</a:t>
            </a:r>
          </a:p>
          <a:p>
            <a:pPr lvl="1">
              <a:lnSpc>
                <a:spcPct val="90000"/>
              </a:lnSpc>
            </a:pPr>
            <a:r>
              <a:rPr lang="zh-CN" altLang="en-US"/>
              <a:t>负责区域</a:t>
            </a:r>
          </a:p>
        </p:txBody>
      </p:sp>
      <p:pic>
        <p:nvPicPr>
          <p:cNvPr id="557060" name="Picture 4" descr="MP900442329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175" y="2794000"/>
            <a:ext cx="4537075" cy="331152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. </a:t>
            </a:r>
            <a:r>
              <a:rPr lang="zh-CN" altLang="en-US" dirty="0" smtClean="0"/>
              <a:t>数据管理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68313" y="1268413"/>
            <a:ext cx="2663527" cy="4862512"/>
          </a:xfrm>
        </p:spPr>
        <p:txBody>
          <a:bodyPr/>
          <a:lstStyle/>
          <a:p>
            <a:r>
              <a:rPr lang="zh-CN" altLang="zh-CN" dirty="0" smtClean="0"/>
              <a:t>数据管理根据采集数据生成营收数据的过程管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是计费策略的实现过程。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E5CB9-39ED-41C6-AC59-21015095B0A0}" type="slidenum">
              <a:rPr lang="en-US" altLang="zh-CN" smtClean="0"/>
              <a:pPr/>
              <a:t>23</a:t>
            </a:fld>
            <a:endParaRPr lang="en-US" altLang="zh-CN"/>
          </a:p>
        </p:txBody>
      </p:sp>
      <p:graphicFrame>
        <p:nvGraphicFramePr>
          <p:cNvPr id="7" name="内容占位符 5"/>
          <p:cNvGraphicFramePr>
            <a:graphicFrameLocks noGrp="1"/>
          </p:cNvGraphicFramePr>
          <p:nvPr>
            <p:ph sz="half" idx="2"/>
          </p:nvPr>
        </p:nvGraphicFramePr>
        <p:xfrm>
          <a:off x="3491880" y="1196752"/>
          <a:ext cx="4918001" cy="47901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BF578A-B4EF-4E98-A9B8-D5D355134BDF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/>
              <a:t>3.3. </a:t>
            </a:r>
            <a:r>
              <a:rPr lang="zh-CN" altLang="en-US" sz="4400" dirty="0"/>
              <a:t>数据管理</a:t>
            </a:r>
            <a:endParaRPr lang="zh-CN" altLang="en-US" sz="3600" b="0" dirty="0">
              <a:latin typeface="楷体_GB2312" pitchFamily="49" charset="-122"/>
            </a:endParaRPr>
          </a:p>
        </p:txBody>
      </p:sp>
      <p:graphicFrame>
        <p:nvGraphicFramePr>
          <p:cNvPr id="44749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691680" y="692696"/>
          <a:ext cx="6646862" cy="561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01" name="Visio" r:id="rId3" imgW="5916073" imgH="4996618" progId="Visio.Drawing.11">
                  <p:embed/>
                </p:oleObj>
              </mc:Choice>
              <mc:Fallback>
                <p:oleObj name="Visio" r:id="rId3" imgW="5916073" imgH="499661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92696"/>
                        <a:ext cx="6646862" cy="561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. </a:t>
            </a:r>
            <a:r>
              <a:rPr lang="zh-CN" altLang="en-US" dirty="0" smtClean="0"/>
              <a:t>营收管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 smtClean="0"/>
              <a:pPr/>
              <a:t>2018/11/29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A3192-6D5A-42AD-BAE9-1B5B83B387A0}" type="slidenum">
              <a:rPr lang="en-US" altLang="zh-CN" smtClean="0"/>
              <a:pPr/>
              <a:t>25</a:t>
            </a:fld>
            <a:endParaRPr lang="en-US" altLang="zh-CN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44ED0-D7C0-4D71-9F84-CC7C819EFAE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3.5</a:t>
            </a:r>
            <a:r>
              <a:rPr lang="en-US" altLang="zh-CN" sz="4400" dirty="0"/>
              <a:t>.  </a:t>
            </a:r>
            <a:r>
              <a:rPr lang="zh-CN" altLang="en-US" sz="4400" dirty="0"/>
              <a:t>账户管理</a:t>
            </a: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sz="half" idx="2"/>
          </p:nvPr>
        </p:nvGraphicFramePr>
        <p:xfrm>
          <a:off x="3923928" y="620688"/>
          <a:ext cx="4773985" cy="5510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68313" y="1268413"/>
            <a:ext cx="3239591" cy="4862512"/>
          </a:xfrm>
        </p:spPr>
        <p:txBody>
          <a:bodyPr/>
          <a:lstStyle/>
          <a:p>
            <a:r>
              <a:rPr lang="zh-CN" altLang="en-US" sz="2600" dirty="0"/>
              <a:t>每个用户有一个基本帐户</a:t>
            </a:r>
          </a:p>
          <a:p>
            <a:r>
              <a:rPr lang="zh-CN" altLang="en-US" sz="2600" dirty="0"/>
              <a:t>每分配一个收费项目产生一个项目账户</a:t>
            </a:r>
          </a:p>
          <a:p>
            <a:r>
              <a:rPr lang="zh-CN" altLang="en-US" sz="2600" dirty="0"/>
              <a:t>资金流转</a:t>
            </a:r>
          </a:p>
          <a:p>
            <a:r>
              <a:rPr lang="zh-CN" altLang="en-US" sz="2600" dirty="0"/>
              <a:t>项目补贴</a:t>
            </a:r>
          </a:p>
          <a:p>
            <a:r>
              <a:rPr lang="zh-CN" altLang="en-US" sz="2600" dirty="0"/>
              <a:t>调拨规则</a:t>
            </a:r>
          </a:p>
          <a:p>
            <a:r>
              <a:rPr lang="zh-CN" altLang="en-US" sz="2600" dirty="0" smtClean="0"/>
              <a:t>预存</a:t>
            </a:r>
            <a:endParaRPr lang="zh-CN" altLang="en-US" sz="2600" dirty="0"/>
          </a:p>
          <a:p>
            <a:r>
              <a:rPr lang="zh-CN" altLang="en-US" sz="2600" dirty="0"/>
              <a:t>收费过程自动维护</a:t>
            </a:r>
          </a:p>
          <a:p>
            <a:endParaRPr lang="en-US" altLang="zh-CN" sz="2600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37312"/>
            <a:ext cx="2133600" cy="457200"/>
          </a:xfrm>
        </p:spPr>
        <p:txBody>
          <a:bodyPr/>
          <a:lstStyle/>
          <a:p>
            <a:fld id="{CE12F695-4DBE-4BE4-BBDA-784792784E01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3.6</a:t>
            </a:r>
            <a:r>
              <a:rPr lang="en-US" altLang="zh-CN" sz="4400" dirty="0"/>
              <a:t>.  </a:t>
            </a:r>
            <a:r>
              <a:rPr lang="zh-CN" altLang="en-US" sz="4400" dirty="0"/>
              <a:t>发票的使用</a:t>
            </a:r>
          </a:p>
        </p:txBody>
      </p:sp>
      <p:graphicFrame>
        <p:nvGraphicFramePr>
          <p:cNvPr id="52122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2871328"/>
              </p:ext>
            </p:extLst>
          </p:nvPr>
        </p:nvGraphicFramePr>
        <p:xfrm>
          <a:off x="1339850" y="1244600"/>
          <a:ext cx="7399338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27" name="Visio" r:id="rId3" imgW="5239975" imgH="3461084" progId="Visio.Drawing.11">
                  <p:embed/>
                </p:oleObj>
              </mc:Choice>
              <mc:Fallback>
                <p:oleObj name="Visio" r:id="rId3" imgW="5239975" imgH="346108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244600"/>
                        <a:ext cx="7399338" cy="4886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1221" name="Rectangle 5"/>
          <p:cNvSpPr>
            <a:spLocks noChangeArrowheads="1"/>
          </p:cNvSpPr>
          <p:nvPr/>
        </p:nvSpPr>
        <p:spPr bwMode="auto">
          <a:xfrm>
            <a:off x="468313" y="1196975"/>
            <a:ext cx="3024187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机打定制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套打定制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印刷发票管理</a:t>
            </a:r>
          </a:p>
        </p:txBody>
      </p:sp>
      <p:sp>
        <p:nvSpPr>
          <p:cNvPr id="521223" name="Rectangle 7"/>
          <p:cNvSpPr>
            <a:spLocks noChangeArrowheads="1"/>
          </p:cNvSpPr>
          <p:nvPr/>
        </p:nvSpPr>
        <p:spPr bwMode="auto">
          <a:xfrm>
            <a:off x="468313" y="4437063"/>
            <a:ext cx="2735262" cy="172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国税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地税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收费收据</a:t>
            </a:r>
          </a:p>
        </p:txBody>
      </p:sp>
      <p:sp>
        <p:nvSpPr>
          <p:cNvPr id="521225" name="Rectangle 9"/>
          <p:cNvSpPr>
            <a:spLocks noChangeArrowheads="1"/>
          </p:cNvSpPr>
          <p:nvPr/>
        </p:nvSpPr>
        <p:spPr bwMode="auto">
          <a:xfrm>
            <a:off x="5724525" y="4868863"/>
            <a:ext cx="2735263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普通发票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增值税发票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5580112" y="1125538"/>
            <a:ext cx="2952327" cy="1151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 smtClean="0">
                <a:ea typeface="隶书" pitchFamily="49" charset="-122"/>
              </a:rPr>
              <a:t>金税开票支持</a:t>
            </a:r>
            <a:endParaRPr lang="en-US" altLang="zh-CN" sz="2600" dirty="0" smtClean="0"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 smtClean="0">
                <a:ea typeface="隶书" pitchFamily="49" charset="-122"/>
              </a:rPr>
              <a:t>电子发票</a:t>
            </a:r>
            <a:endParaRPr lang="zh-CN" altLang="en-US" sz="2600" dirty="0">
              <a:ea typeface="隶书" pitchFamily="49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BF34-3ECC-4F13-8524-689D8D4B54C3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7. </a:t>
            </a:r>
            <a:r>
              <a:rPr lang="zh-CN" altLang="en-US" dirty="0"/>
              <a:t>事务管理</a:t>
            </a:r>
          </a:p>
        </p:txBody>
      </p:sp>
      <p:graphicFrame>
        <p:nvGraphicFramePr>
          <p:cNvPr id="5580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95725" y="559842"/>
          <a:ext cx="4794250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090" name="Visio" r:id="rId3" imgW="4133251" imgH="4833497" progId="Visio.Drawing.11">
                  <p:embed/>
                </p:oleObj>
              </mc:Choice>
              <mc:Fallback>
                <p:oleObj name="Visio" r:id="rId3" imgW="4133251" imgH="483349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559842"/>
                        <a:ext cx="4794250" cy="5605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8085" name="Rectangle 5"/>
          <p:cNvSpPr>
            <a:spLocks noChangeArrowheads="1"/>
          </p:cNvSpPr>
          <p:nvPr/>
        </p:nvSpPr>
        <p:spPr bwMode="auto">
          <a:xfrm>
            <a:off x="468313" y="1268413"/>
            <a:ext cx="3382962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600" dirty="0">
                <a:ea typeface="隶书" pitchFamily="49" charset="-122"/>
              </a:rPr>
              <a:t>保证系统健壮运行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200" dirty="0">
                <a:ea typeface="隶书" pitchFamily="49" charset="-122"/>
              </a:rPr>
              <a:t>预警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200" dirty="0">
                <a:ea typeface="隶书" pitchFamily="49" charset="-122"/>
              </a:rPr>
              <a:t>异常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200" dirty="0">
                <a:ea typeface="隶书" pitchFamily="49" charset="-122"/>
              </a:rPr>
              <a:t>安全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200" dirty="0">
                <a:ea typeface="隶书" pitchFamily="49" charset="-122"/>
              </a:rPr>
              <a:t>变更</a:t>
            </a:r>
          </a:p>
        </p:txBody>
      </p:sp>
      <p:pic>
        <p:nvPicPr>
          <p:cNvPr id="558087" name="Picture 7" descr="MC900437555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7063" y="4552950"/>
            <a:ext cx="1866900" cy="159702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A050D-4CC7-4F48-B5E0-52FC6760D972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3.8. </a:t>
            </a:r>
            <a:r>
              <a:rPr lang="zh-CN" altLang="en-US" sz="4400" dirty="0"/>
              <a:t>数据查询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3726D9-A978-4ABA-A287-B5670EC1E29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系统目标</a:t>
            </a:r>
            <a:endParaRPr lang="zh-CN" altLang="en-US" dirty="0"/>
          </a:p>
        </p:txBody>
      </p:sp>
      <p:sp>
        <p:nvSpPr>
          <p:cNvPr id="603140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/>
              <a:t>节省劳动力，降低管理成本。 </a:t>
            </a:r>
          </a:p>
          <a:p>
            <a:r>
              <a:rPr lang="zh-CN" altLang="en-US" dirty="0"/>
              <a:t>减轻工作量，提高工作效率。 </a:t>
            </a:r>
          </a:p>
          <a:p>
            <a:r>
              <a:rPr lang="zh-CN" altLang="en-US" dirty="0"/>
              <a:t>提高费用回收率，增加企业效益。 </a:t>
            </a:r>
          </a:p>
          <a:p>
            <a:r>
              <a:rPr lang="zh-CN" altLang="en-US" dirty="0"/>
              <a:t>提供丰富信息，服务决策管理。 </a:t>
            </a:r>
          </a:p>
          <a:p>
            <a:r>
              <a:rPr lang="zh-CN" altLang="en-US" dirty="0"/>
              <a:t>扩展社会服务，方便终端用户。 </a:t>
            </a:r>
          </a:p>
          <a:p>
            <a:r>
              <a:rPr lang="zh-CN" altLang="en-US" dirty="0"/>
              <a:t>发挥新技术优势，提高管理精度。</a:t>
            </a:r>
          </a:p>
        </p:txBody>
      </p:sp>
      <p:pic>
        <p:nvPicPr>
          <p:cNvPr id="603141" name="Picture 5" descr="MC900216942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23075" y="4054475"/>
            <a:ext cx="1820863" cy="18161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0E624E-2E7A-4058-94E6-FC91FB52E99D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 smtClean="0"/>
              <a:t>3.9. </a:t>
            </a:r>
            <a:r>
              <a:rPr lang="zh-CN" altLang="en-US" sz="4400" dirty="0"/>
              <a:t>统计分析</a:t>
            </a: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468313" y="1268413"/>
          <a:ext cx="8229600" cy="4862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3574D-1357-42C1-99E8-EF27EDD58513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7.1. </a:t>
            </a:r>
            <a:r>
              <a:rPr lang="zh-CN" altLang="en-US"/>
              <a:t>数据统计</a:t>
            </a:r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4103687" cy="48625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1700"/>
              <a:t>按计量类型统计子区域的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价类型统计子区域的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收费项目统计子区域的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量类型统计区域的月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价类型统计区域的月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收费项目统计区域的月应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量类型统计子区域的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价类型统计子区域的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收费项目统计子区域的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量类型统计区域的月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价类型统计区域的月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收费项目统计区域的月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计价类型统计子责任人区域的实收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支付方式统计收费员的收费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票据类型统计收费员的收费</a:t>
            </a:r>
          </a:p>
          <a:p>
            <a:pPr>
              <a:lnSpc>
                <a:spcPct val="80000"/>
              </a:lnSpc>
            </a:pPr>
            <a:r>
              <a:rPr lang="zh-CN" altLang="en-US" sz="1700"/>
              <a:t>按支付方式统计分类用户的收费</a:t>
            </a:r>
          </a:p>
        </p:txBody>
      </p:sp>
      <p:sp>
        <p:nvSpPr>
          <p:cNvPr id="563204" name="Rectangle 4"/>
          <p:cNvSpPr>
            <a:spLocks noChangeArrowheads="1"/>
          </p:cNvSpPr>
          <p:nvPr/>
        </p:nvSpPr>
        <p:spPr bwMode="auto">
          <a:xfrm>
            <a:off x="4572000" y="1268413"/>
            <a:ext cx="4125913" cy="48625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票据类型统计分类用户的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支付方式统计子域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票据类型统计子域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支付方式统计区域月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票据类型统计区域月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票据类型统计子域责任人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计量类型统计子区域的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计价类型统计子区域的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收费项目统计子区域的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计量类型统计区域的月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计价类型统计区域的月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收费项目统计区域的月欠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区域统计表具信息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能源类型统计机表抄表率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1700">
                <a:ea typeface="隶书" pitchFamily="49" charset="-122"/>
              </a:rPr>
              <a:t>按支付方式统计收费员区域收费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1700">
                <a:ea typeface="隶书" pitchFamily="49" charset="-122"/>
              </a:rPr>
              <a:t>……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DFBDC-83A7-4718-9E0D-2B04D73067E7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3.7.2. </a:t>
            </a:r>
            <a:r>
              <a:rPr lang="zh-CN" altLang="en-US"/>
              <a:t>数据分析</a:t>
            </a:r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1900" dirty="0"/>
              <a:t>区域能源用量时间环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费用时间环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期间用量子域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期间费用子域分布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期间能源用量组成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期间费用组成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月均用量子域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月均用量表类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期间收费操作员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收费时间环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回收率时间环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期间回收率子域同比分析</a:t>
            </a:r>
          </a:p>
          <a:p>
            <a:pPr>
              <a:lnSpc>
                <a:spcPct val="90000"/>
              </a:lnSpc>
            </a:pPr>
            <a:r>
              <a:rPr lang="zh-CN" altLang="en-US" sz="1900" dirty="0"/>
              <a:t>区域期间回收率分项同比分析</a:t>
            </a:r>
          </a:p>
        </p:txBody>
      </p:sp>
      <p:sp>
        <p:nvSpPr>
          <p:cNvPr id="564228" name="Rectangle 4"/>
          <p:cNvSpPr>
            <a:spLocks noChangeArrowheads="1"/>
          </p:cNvSpPr>
          <p:nvPr/>
        </p:nvSpPr>
        <p:spPr bwMode="auto">
          <a:xfrm>
            <a:off x="5076825" y="1196975"/>
            <a:ext cx="360045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100">
                <a:ea typeface="隶书" pitchFamily="49" charset="-122"/>
              </a:rPr>
              <a:t>数据显示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100">
                <a:ea typeface="隶书" pitchFamily="49" charset="-122"/>
              </a:rPr>
              <a:t>统计图表</a:t>
            </a:r>
          </a:p>
          <a:p>
            <a:pPr marL="669925" lvl="1" indent="-325438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900">
                <a:ea typeface="隶书" pitchFamily="49" charset="-122"/>
              </a:rPr>
              <a:t>柱状图</a:t>
            </a:r>
          </a:p>
          <a:p>
            <a:pPr marL="669925" lvl="1" indent="-325438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900">
                <a:ea typeface="隶书" pitchFamily="49" charset="-122"/>
              </a:rPr>
              <a:t>曲线图</a:t>
            </a:r>
          </a:p>
          <a:p>
            <a:pPr marL="669925" lvl="1" indent="-325438"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1900">
                <a:ea typeface="隶书" pitchFamily="49" charset="-122"/>
              </a:rPr>
              <a:t>饼图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100">
                <a:ea typeface="隶书" pitchFamily="49" charset="-122"/>
              </a:rPr>
              <a:t>每个统计有多种应用</a:t>
            </a:r>
          </a:p>
        </p:txBody>
      </p:sp>
      <p:graphicFrame>
        <p:nvGraphicFramePr>
          <p:cNvPr id="56422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5386388" y="3284538"/>
          <a:ext cx="2498725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36" name="Visio" r:id="rId3" imgW="3637686" imgH="4087906" progId="Visio.Drawing.11">
                  <p:embed/>
                </p:oleObj>
              </mc:Choice>
              <mc:Fallback>
                <p:oleObj name="Visio" r:id="rId3" imgW="3637686" imgH="408790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6388" y="3284538"/>
                        <a:ext cx="2498725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36841-3617-47FD-B153-16A4482D2289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/>
            <a:r>
              <a:rPr lang="en-US" altLang="zh-CN" dirty="0" smtClean="0"/>
              <a:t>4.</a:t>
            </a:r>
            <a:r>
              <a:rPr lang="zh-CN" altLang="en-US" dirty="0" smtClean="0"/>
              <a:t>系统</a:t>
            </a:r>
            <a:r>
              <a:rPr lang="zh-CN" altLang="en-US" dirty="0"/>
              <a:t>特点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600" dirty="0"/>
              <a:t>先进的开发平台和开发技术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合理灵活的数据结构与流程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可扩展的档案信息管理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全方位的物业管理支持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全面的表计支持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合理清晰的层次结构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简单易用的操作流程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精密坚固的安全机制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全面详细的统计报表；</a:t>
            </a:r>
          </a:p>
          <a:p>
            <a:pPr>
              <a:lnSpc>
                <a:spcPct val="90000"/>
              </a:lnSpc>
            </a:pPr>
            <a:r>
              <a:rPr lang="zh-CN" altLang="en-US" sz="2600" dirty="0"/>
              <a:t>融入了丰富的行业经验；</a:t>
            </a:r>
          </a:p>
          <a:p>
            <a:pPr>
              <a:lnSpc>
                <a:spcPct val="90000"/>
              </a:lnSpc>
            </a:pPr>
            <a:r>
              <a:rPr lang="en-US" altLang="zh-CN" sz="2600" dirty="0"/>
              <a:t>……</a:t>
            </a:r>
          </a:p>
        </p:txBody>
      </p:sp>
      <p:pic>
        <p:nvPicPr>
          <p:cNvPr id="537605" name="Picture 5" descr="MP900449064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2997200"/>
            <a:ext cx="3059112" cy="3059113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50402E-4DB2-4071-8283-58B2002DCF18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 </a:t>
            </a:r>
            <a:r>
              <a:rPr lang="zh-CN" altLang="en-US" dirty="0"/>
              <a:t>交流</a:t>
            </a:r>
          </a:p>
        </p:txBody>
      </p:sp>
      <p:pic>
        <p:nvPicPr>
          <p:cNvPr id="606212" name="Picture 4" descr="MP900382674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77050" y="1484313"/>
            <a:ext cx="1492250" cy="2089150"/>
          </a:xfrm>
          <a:prstGeom prst="rect">
            <a:avLst/>
          </a:prstGeom>
          <a:noFill/>
        </p:spPr>
      </p:pic>
      <p:pic>
        <p:nvPicPr>
          <p:cNvPr id="606213" name="Picture 5" descr="MC900311814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413" y="476250"/>
            <a:ext cx="939800" cy="655638"/>
          </a:xfrm>
          <a:prstGeom prst="rect">
            <a:avLst/>
          </a:prstGeom>
          <a:noFill/>
        </p:spPr>
      </p:pic>
      <p:pic>
        <p:nvPicPr>
          <p:cNvPr id="606214" name="Picture 6" descr="MC900433934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9975" y="4660900"/>
            <a:ext cx="1704975" cy="1704975"/>
          </a:xfrm>
          <a:prstGeom prst="rect">
            <a:avLst/>
          </a:prstGeom>
          <a:noFill/>
        </p:spPr>
      </p:pic>
      <p:pic>
        <p:nvPicPr>
          <p:cNvPr id="606215" name="Picture 7" descr="MP900448468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450" y="1220788"/>
            <a:ext cx="5761038" cy="4916487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C387F0-F403-4724-BC50-5C3C161604A9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207876" name="WordArt 4"/>
          <p:cNvSpPr>
            <a:spLocks noChangeArrowheads="1" noChangeShapeType="1" noTextEdit="1"/>
          </p:cNvSpPr>
          <p:nvPr/>
        </p:nvSpPr>
        <p:spPr bwMode="auto">
          <a:xfrm>
            <a:off x="2987675" y="4090988"/>
            <a:ext cx="3057525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8000" b="1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行楷"/>
                <a:ea typeface="华文行楷"/>
              </a:rPr>
              <a:t>谢谢！</a:t>
            </a:r>
          </a:p>
        </p:txBody>
      </p:sp>
      <p:sp>
        <p:nvSpPr>
          <p:cNvPr id="207877" name="WordArt 5"/>
          <p:cNvSpPr>
            <a:spLocks noChangeArrowheads="1" noChangeShapeType="1" noTextEdit="1"/>
          </p:cNvSpPr>
          <p:nvPr/>
        </p:nvSpPr>
        <p:spPr bwMode="auto">
          <a:xfrm>
            <a:off x="2484438" y="2578100"/>
            <a:ext cx="3355975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altLang="zh-CN" sz="6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000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Comic Sans MS"/>
              </a:rPr>
              <a:t>The End</a:t>
            </a:r>
            <a:endParaRPr lang="zh-CN" altLang="en-US" sz="6000" kern="10">
              <a:ln w="12700">
                <a:solidFill>
                  <a:srgbClr val="3333CC"/>
                </a:solidFill>
                <a:round/>
                <a:headEnd/>
                <a:tailEnd/>
              </a:ln>
              <a:solidFill>
                <a:srgbClr val="B2B2B2">
                  <a:alpha val="50000"/>
                </a:srgbClr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Comic Sans MS"/>
            </a:endParaRPr>
          </a:p>
        </p:txBody>
      </p:sp>
      <p:sp>
        <p:nvSpPr>
          <p:cNvPr id="2078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olidFill>
                  <a:schemeClr val="bg1"/>
                </a:solidFill>
              </a:rPr>
              <a:t>The end</a:t>
            </a:r>
          </a:p>
        </p:txBody>
      </p:sp>
      <p:pic>
        <p:nvPicPr>
          <p:cNvPr id="207879" name="Picture 7" descr="MC90043447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3995738"/>
            <a:ext cx="2540000" cy="2065337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8E564F-2490-4CC1-9035-FCDD5DFF7512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62000" indent="-762000">
              <a:buFontTx/>
              <a:buAutoNum type="arabicPeriod" startAt="2"/>
            </a:pPr>
            <a:r>
              <a:rPr lang="zh-CN" altLang="en-US"/>
              <a:t>整体结构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/>
            <a:r>
              <a:rPr lang="en-US" altLang="zh-CN" dirty="0"/>
              <a:t>2.1. </a:t>
            </a:r>
            <a:r>
              <a:rPr lang="zh-CN" altLang="en-US" dirty="0"/>
              <a:t>功能结构</a:t>
            </a:r>
          </a:p>
          <a:p>
            <a:pPr marL="839788" lvl="1" indent="-495300"/>
            <a:r>
              <a:rPr lang="zh-CN" altLang="en-US" dirty="0" smtClean="0"/>
              <a:t>系统的</a:t>
            </a:r>
            <a:r>
              <a:rPr lang="zh-CN" altLang="en-US" dirty="0"/>
              <a:t>功能组成</a:t>
            </a:r>
          </a:p>
          <a:p>
            <a:pPr marL="571500" indent="-571500"/>
            <a:r>
              <a:rPr lang="en-US" altLang="zh-CN" dirty="0"/>
              <a:t>2.2. </a:t>
            </a:r>
            <a:r>
              <a:rPr lang="zh-CN" altLang="en-US" dirty="0"/>
              <a:t>拓扑结构</a:t>
            </a:r>
          </a:p>
          <a:p>
            <a:pPr marL="839788" lvl="1" indent="-495300"/>
            <a:r>
              <a:rPr lang="zh-CN" altLang="en-US" dirty="0" smtClean="0"/>
              <a:t>系统依赖</a:t>
            </a:r>
            <a:r>
              <a:rPr lang="zh-CN" altLang="en-US" dirty="0"/>
              <a:t>的硬件系统组成</a:t>
            </a:r>
          </a:p>
          <a:p>
            <a:pPr marL="571500" indent="-571500"/>
            <a:r>
              <a:rPr lang="en-US" altLang="zh-CN" dirty="0"/>
              <a:t>2.3. </a:t>
            </a:r>
            <a:r>
              <a:rPr lang="zh-CN" altLang="en-US" dirty="0"/>
              <a:t>系统结构</a:t>
            </a:r>
          </a:p>
          <a:p>
            <a:pPr marL="839788" lvl="1" indent="-495300"/>
            <a:r>
              <a:rPr lang="zh-CN" altLang="en-US" dirty="0" smtClean="0"/>
              <a:t>系统的</a:t>
            </a:r>
            <a:r>
              <a:rPr lang="zh-CN" altLang="en-US" dirty="0"/>
              <a:t>功能如何借助拓扑结构实现现实应用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DF26B-EFDD-49D7-BB2C-C8A0E2F16651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539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  </a:t>
            </a:r>
            <a:r>
              <a:rPr lang="zh-CN" altLang="en-US" dirty="0"/>
              <a:t>功能</a:t>
            </a:r>
            <a:r>
              <a:rPr lang="zh-CN" altLang="en-US" dirty="0" smtClean="0"/>
              <a:t>结构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23528" y="1124744"/>
          <a:ext cx="8374385" cy="50061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7E1EF4-52BF-4FC7-9E2B-5CEDC5F6E630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2. </a:t>
            </a:r>
            <a:r>
              <a:rPr lang="zh-CN" altLang="en-US"/>
              <a:t>拓扑结构</a:t>
            </a:r>
          </a:p>
        </p:txBody>
      </p:sp>
      <p:graphicFrame>
        <p:nvGraphicFramePr>
          <p:cNvPr id="53350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684588" y="927100"/>
          <a:ext cx="5064125" cy="496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14" name="Visio" r:id="rId3" imgW="3999350" imgH="3922040" progId="Visio.Drawing.11">
                  <p:embed/>
                </p:oleObj>
              </mc:Choice>
              <mc:Fallback>
                <p:oleObj name="Visio" r:id="rId3" imgW="3999350" imgH="39220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588" y="927100"/>
                        <a:ext cx="5064125" cy="496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9" name="Rectangle 5"/>
          <p:cNvSpPr>
            <a:spLocks noChangeArrowheads="1"/>
          </p:cNvSpPr>
          <p:nvPr/>
        </p:nvSpPr>
        <p:spPr bwMode="auto">
          <a:xfrm>
            <a:off x="468313" y="1268413"/>
            <a:ext cx="3024187" cy="486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200" dirty="0">
                <a:ea typeface="隶书" pitchFamily="49" charset="-122"/>
              </a:rPr>
              <a:t>借助互联网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200" dirty="0">
                <a:ea typeface="隶书" pitchFamily="49" charset="-122"/>
              </a:rPr>
              <a:t>借助通信技术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200" dirty="0">
                <a:ea typeface="隶书" pitchFamily="49" charset="-122"/>
              </a:rPr>
              <a:t>无线终端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000" dirty="0">
                <a:ea typeface="隶书" pitchFamily="49" charset="-122"/>
              </a:rPr>
              <a:t>（平板）电脑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000" dirty="0">
                <a:ea typeface="隶书" pitchFamily="49" charset="-122"/>
              </a:rPr>
              <a:t>手机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CN" sz="2000" dirty="0">
                <a:ea typeface="隶书" pitchFamily="49" charset="-122"/>
              </a:rPr>
              <a:t>PDA/POS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200" dirty="0">
                <a:ea typeface="隶书" pitchFamily="49" charset="-122"/>
              </a:rPr>
              <a:t>有线终端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200" dirty="0">
                <a:ea typeface="隶书" pitchFamily="49" charset="-122"/>
              </a:rPr>
              <a:t>终端应用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000" dirty="0">
                <a:ea typeface="隶书" pitchFamily="49" charset="-122"/>
              </a:rPr>
              <a:t>收费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000" dirty="0">
                <a:ea typeface="隶书" pitchFamily="49" charset="-122"/>
              </a:rPr>
              <a:t>交费、充值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zh-CN" altLang="en-US" sz="2000" dirty="0">
                <a:ea typeface="隶书" pitchFamily="49" charset="-122"/>
              </a:rPr>
              <a:t>接收邮件、短信</a:t>
            </a:r>
          </a:p>
          <a:p>
            <a:pPr marL="669925" lvl="1" indent="-325438" algn="l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CN" sz="2000" dirty="0" smtClean="0">
                <a:ea typeface="隶书" pitchFamily="49" charset="-122"/>
              </a:rPr>
              <a:t>……</a:t>
            </a:r>
            <a:endParaRPr lang="en-US" altLang="zh-CN" sz="2000" dirty="0">
              <a:ea typeface="隶书" pitchFamily="49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6A42E-9A57-4250-A136-1F470C54B5A5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2.3. </a:t>
            </a:r>
            <a:r>
              <a:rPr lang="zh-CN" altLang="en-US"/>
              <a:t>系统结构</a:t>
            </a:r>
            <a:r>
              <a:rPr lang="en-US" altLang="zh-CN">
                <a:latin typeface="Arial"/>
              </a:rPr>
              <a:t>—</a:t>
            </a:r>
            <a:r>
              <a:rPr lang="zh-CN" altLang="en-US" sz="3200"/>
              <a:t>层次结构</a:t>
            </a: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06262807"/>
              </p:ext>
            </p:extLst>
          </p:nvPr>
        </p:nvGraphicFramePr>
        <p:xfrm>
          <a:off x="395287" y="1340768"/>
          <a:ext cx="8211569" cy="423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948" name="Visio" r:id="rId3" imgW="3981243" imgH="2050778" progId="Visio.Drawing.11">
                  <p:embed/>
                </p:oleObj>
              </mc:Choice>
              <mc:Fallback>
                <p:oleObj name="Visio" r:id="rId3" imgW="3981243" imgH="2050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" y="1340768"/>
                        <a:ext cx="8211569" cy="4230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2AEC41-BF03-4D9D-934F-64B734C78B9F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76672"/>
            <a:ext cx="8229600" cy="704850"/>
          </a:xfrm>
        </p:spPr>
        <p:txBody>
          <a:bodyPr/>
          <a:lstStyle/>
          <a:p>
            <a:pPr marL="762000" indent="-762000">
              <a:buFontTx/>
              <a:buAutoNum type="arabicPeriod" startAt="3"/>
            </a:pPr>
            <a:r>
              <a:rPr lang="zh-CN" altLang="en-US" dirty="0"/>
              <a:t>基本功能介绍</a:t>
            </a:r>
          </a:p>
        </p:txBody>
      </p:sp>
      <p:graphicFrame>
        <p:nvGraphicFramePr>
          <p:cNvPr id="53555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76400" y="1001713"/>
          <a:ext cx="628015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62" name="Visio" r:id="rId3" imgW="5905125" imgH="4836440" progId="Visio.Drawing.11">
                  <p:embed/>
                </p:oleObj>
              </mc:Choice>
              <mc:Fallback>
                <p:oleObj name="Visio" r:id="rId3" imgW="5905125" imgH="48364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001713"/>
                        <a:ext cx="6280150" cy="514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83DCA-0CC7-401F-A153-21FDA7BC5A94}" type="datetime1">
              <a:rPr lang="zh-CN" altLang="en-US"/>
              <a:pPr/>
              <a:t>2018/11/29</a:t>
            </a:fld>
            <a:endParaRPr lang="en-US" altLang="zh-CN"/>
          </a:p>
        </p:txBody>
      </p:sp>
      <p:sp>
        <p:nvSpPr>
          <p:cNvPr id="5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1C622-3CFB-4811-AA0B-19D2F3EC3555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/>
              <a:t>3.1 </a:t>
            </a:r>
            <a:r>
              <a:rPr lang="zh-CN" altLang="en-US" sz="4400"/>
              <a:t>档案管理</a:t>
            </a:r>
          </a:p>
        </p:txBody>
      </p:sp>
      <p:graphicFrame>
        <p:nvGraphicFramePr>
          <p:cNvPr id="446473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1638300" y="1125538"/>
          <a:ext cx="5503863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80" name="Visio" r:id="rId3" imgW="5144668" imgH="4850314" progId="Visio.Drawing.11">
                  <p:embed/>
                </p:oleObj>
              </mc:Choice>
              <mc:Fallback>
                <p:oleObj name="Visio" r:id="rId3" imgW="5144668" imgH="485031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125538"/>
                        <a:ext cx="5503863" cy="518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Edge">
      <a:majorFont>
        <a:latin typeface="Garamond"/>
        <a:ea typeface="楷体_GB2312"/>
        <a:cs typeface=""/>
      </a:majorFont>
      <a:minorFont>
        <a:latin typeface="Arial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77695</TotalTime>
  <Words>2061</Words>
  <Application>Microsoft Office PowerPoint</Application>
  <PresentationFormat>全屏显示(4:3)</PresentationFormat>
  <Paragraphs>588</Paragraphs>
  <Slides>3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5</vt:i4>
      </vt:variant>
    </vt:vector>
  </HeadingPairs>
  <TitlesOfParts>
    <vt:vector size="46" baseType="lpstr">
      <vt:lpstr>华文行楷</vt:lpstr>
      <vt:lpstr>楷体_GB2312</vt:lpstr>
      <vt:lpstr>隶书</vt:lpstr>
      <vt:lpstr>宋体</vt:lpstr>
      <vt:lpstr>Arial</vt:lpstr>
      <vt:lpstr>Comic Sans MS</vt:lpstr>
      <vt:lpstr>Garamond</vt:lpstr>
      <vt:lpstr>Wingdings</vt:lpstr>
      <vt:lpstr>Edge</vt:lpstr>
      <vt:lpstr>Visio</vt:lpstr>
      <vt:lpstr>Microsoft Visio Drawing</vt:lpstr>
      <vt:lpstr>能源云平台— 能源管理系统</vt:lpstr>
      <vt:lpstr>内容</vt:lpstr>
      <vt:lpstr>1. 系统目标</vt:lpstr>
      <vt:lpstr>整体结构</vt:lpstr>
      <vt:lpstr>2.1.  功能结构</vt:lpstr>
      <vt:lpstr>2.2. 拓扑结构</vt:lpstr>
      <vt:lpstr>2.3. 系统结构—层次结构</vt:lpstr>
      <vt:lpstr>基本功能介绍</vt:lpstr>
      <vt:lpstr>3.1 档案管理</vt:lpstr>
      <vt:lpstr>3.1.1. 用户档案管理</vt:lpstr>
      <vt:lpstr>3.1.2. 区域档案管理</vt:lpstr>
      <vt:lpstr>3.1.3. 表具管理</vt:lpstr>
      <vt:lpstr>3.1.3.1 卡表管理</vt:lpstr>
      <vt:lpstr>3.1.3.2. 远传表管理</vt:lpstr>
      <vt:lpstr>3.1.3.2. 远传表管理</vt:lpstr>
      <vt:lpstr>3.1.3.2. 远传表管理</vt:lpstr>
      <vt:lpstr>3.1.4. 人户关系管理</vt:lpstr>
      <vt:lpstr>3.1.5. 表户关系管理</vt:lpstr>
      <vt:lpstr>3.2. 系统管理</vt:lpstr>
      <vt:lpstr>3.2.1. 计费策略</vt:lpstr>
      <vt:lpstr>3.2.2. 收费策略</vt:lpstr>
      <vt:lpstr>3.2.9. 权限管理</vt:lpstr>
      <vt:lpstr>3.3. 数据管理</vt:lpstr>
      <vt:lpstr>3.3. 数据管理</vt:lpstr>
      <vt:lpstr>3.4. 营收管理</vt:lpstr>
      <vt:lpstr>3.5.  账户管理</vt:lpstr>
      <vt:lpstr>3.6.  发票的使用</vt:lpstr>
      <vt:lpstr>3.7. 事务管理</vt:lpstr>
      <vt:lpstr>3.8. 数据查询</vt:lpstr>
      <vt:lpstr>3.9. 统计分析</vt:lpstr>
      <vt:lpstr>3.7.1. 数据统计</vt:lpstr>
      <vt:lpstr>3.7.2. 数据分析</vt:lpstr>
      <vt:lpstr>4.系统特点</vt:lpstr>
      <vt:lpstr>5. 交流</vt:lpstr>
      <vt:lpstr>The end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wang suping</cp:lastModifiedBy>
  <cp:revision>375</cp:revision>
  <dcterms:created xsi:type="dcterms:W3CDTF">2008-11-19T08:32:00Z</dcterms:created>
  <dcterms:modified xsi:type="dcterms:W3CDTF">2018-11-29T01:45:59Z</dcterms:modified>
</cp:coreProperties>
</file>